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C8BD8" w14:textId="14E62C45" w:rsidR="00A963A5" w:rsidRDefault="00A963A5" w:rsidP="00A963A5">
      <w:pPr>
        <w:pStyle w:val="chapter"/>
      </w:pPr>
      <w:bookmarkStart w:id="0" w:name="_Toc137079865"/>
      <w:r>
        <w:t>Table Of Contents</w:t>
      </w:r>
      <w:bookmarkEnd w:id="0"/>
    </w:p>
    <w:p w14:paraId="20BBBE45" w14:textId="77777777" w:rsidR="00A963A5" w:rsidRPr="00A963A5" w:rsidRDefault="00A963A5" w:rsidP="00A963A5"/>
    <w:p w14:paraId="1191400B" w14:textId="774E3024" w:rsidR="00127756" w:rsidRDefault="008F7CCA">
      <w:pPr>
        <w:pStyle w:val="TOC1"/>
        <w:tabs>
          <w:tab w:val="right" w:leader="dot" w:pos="9350"/>
        </w:tabs>
        <w:rPr>
          <w:rFonts w:eastAsiaTheme="minorEastAsia"/>
          <w:noProof/>
        </w:rPr>
      </w:pPr>
      <w:r>
        <w:fldChar w:fldCharType="begin"/>
      </w:r>
      <w:r>
        <w:instrText xml:space="preserve"> TOC \o "1-3" \h \z \t "subSubSection,4,subSubSection2,4" </w:instrText>
      </w:r>
      <w:r>
        <w:fldChar w:fldCharType="separate"/>
      </w:r>
      <w:hyperlink w:anchor="_Toc137079865" w:history="1">
        <w:r w:rsidR="00127756" w:rsidRPr="00BF03A4">
          <w:rPr>
            <w:rStyle w:val="Hyperlink"/>
            <w:noProof/>
          </w:rPr>
          <w:t>Table Of Contents</w:t>
        </w:r>
        <w:r w:rsidR="00127756">
          <w:rPr>
            <w:noProof/>
            <w:webHidden/>
          </w:rPr>
          <w:tab/>
        </w:r>
        <w:r w:rsidR="00127756">
          <w:rPr>
            <w:noProof/>
            <w:webHidden/>
          </w:rPr>
          <w:fldChar w:fldCharType="begin"/>
        </w:r>
        <w:r w:rsidR="00127756">
          <w:rPr>
            <w:noProof/>
            <w:webHidden/>
          </w:rPr>
          <w:instrText xml:space="preserve"> PAGEREF _Toc137079865 \h </w:instrText>
        </w:r>
        <w:r w:rsidR="00127756">
          <w:rPr>
            <w:noProof/>
            <w:webHidden/>
          </w:rPr>
        </w:r>
        <w:r w:rsidR="00127756">
          <w:rPr>
            <w:noProof/>
            <w:webHidden/>
          </w:rPr>
          <w:fldChar w:fldCharType="separate"/>
        </w:r>
        <w:r w:rsidR="00127756">
          <w:rPr>
            <w:noProof/>
            <w:webHidden/>
          </w:rPr>
          <w:t>1</w:t>
        </w:r>
        <w:r w:rsidR="00127756">
          <w:rPr>
            <w:noProof/>
            <w:webHidden/>
          </w:rPr>
          <w:fldChar w:fldCharType="end"/>
        </w:r>
      </w:hyperlink>
    </w:p>
    <w:p w14:paraId="0C528F83" w14:textId="7EB0384E" w:rsidR="00127756" w:rsidRDefault="00000000">
      <w:pPr>
        <w:pStyle w:val="TOC1"/>
        <w:tabs>
          <w:tab w:val="right" w:leader="dot" w:pos="9350"/>
        </w:tabs>
        <w:rPr>
          <w:rFonts w:eastAsiaTheme="minorEastAsia"/>
          <w:noProof/>
        </w:rPr>
      </w:pPr>
      <w:hyperlink w:anchor="_Toc137079866" w:history="1">
        <w:r w:rsidR="00127756" w:rsidRPr="00BF03A4">
          <w:rPr>
            <w:rStyle w:val="Hyperlink"/>
            <w:noProof/>
          </w:rPr>
          <w:t>Table Of Figures</w:t>
        </w:r>
        <w:r w:rsidR="00127756">
          <w:rPr>
            <w:noProof/>
            <w:webHidden/>
          </w:rPr>
          <w:tab/>
        </w:r>
        <w:r w:rsidR="00127756">
          <w:rPr>
            <w:noProof/>
            <w:webHidden/>
          </w:rPr>
          <w:fldChar w:fldCharType="begin"/>
        </w:r>
        <w:r w:rsidR="00127756">
          <w:rPr>
            <w:noProof/>
            <w:webHidden/>
          </w:rPr>
          <w:instrText xml:space="preserve"> PAGEREF _Toc137079866 \h </w:instrText>
        </w:r>
        <w:r w:rsidR="00127756">
          <w:rPr>
            <w:noProof/>
            <w:webHidden/>
          </w:rPr>
        </w:r>
        <w:r w:rsidR="00127756">
          <w:rPr>
            <w:noProof/>
            <w:webHidden/>
          </w:rPr>
          <w:fldChar w:fldCharType="separate"/>
        </w:r>
        <w:r w:rsidR="00127756">
          <w:rPr>
            <w:noProof/>
            <w:webHidden/>
          </w:rPr>
          <w:t>8</w:t>
        </w:r>
        <w:r w:rsidR="00127756">
          <w:rPr>
            <w:noProof/>
            <w:webHidden/>
          </w:rPr>
          <w:fldChar w:fldCharType="end"/>
        </w:r>
      </w:hyperlink>
    </w:p>
    <w:p w14:paraId="565839D4" w14:textId="5B5A1D21" w:rsidR="00127756" w:rsidRDefault="00000000">
      <w:pPr>
        <w:pStyle w:val="TOC1"/>
        <w:tabs>
          <w:tab w:val="right" w:leader="dot" w:pos="9350"/>
        </w:tabs>
        <w:rPr>
          <w:rFonts w:eastAsiaTheme="minorEastAsia"/>
          <w:noProof/>
        </w:rPr>
      </w:pPr>
      <w:hyperlink w:anchor="_Toc137079867" w:history="1">
        <w:r w:rsidR="00127756" w:rsidRPr="00BF03A4">
          <w:rPr>
            <w:rStyle w:val="Hyperlink"/>
            <w:noProof/>
          </w:rPr>
          <w:t>Abstract</w:t>
        </w:r>
        <w:r w:rsidR="00127756">
          <w:rPr>
            <w:noProof/>
            <w:webHidden/>
          </w:rPr>
          <w:tab/>
        </w:r>
        <w:r w:rsidR="00127756">
          <w:rPr>
            <w:noProof/>
            <w:webHidden/>
          </w:rPr>
          <w:fldChar w:fldCharType="begin"/>
        </w:r>
        <w:r w:rsidR="00127756">
          <w:rPr>
            <w:noProof/>
            <w:webHidden/>
          </w:rPr>
          <w:instrText xml:space="preserve"> PAGEREF _Toc137079867 \h </w:instrText>
        </w:r>
        <w:r w:rsidR="00127756">
          <w:rPr>
            <w:noProof/>
            <w:webHidden/>
          </w:rPr>
        </w:r>
        <w:r w:rsidR="00127756">
          <w:rPr>
            <w:noProof/>
            <w:webHidden/>
          </w:rPr>
          <w:fldChar w:fldCharType="separate"/>
        </w:r>
        <w:r w:rsidR="00127756">
          <w:rPr>
            <w:noProof/>
            <w:webHidden/>
          </w:rPr>
          <w:t>10</w:t>
        </w:r>
        <w:r w:rsidR="00127756">
          <w:rPr>
            <w:noProof/>
            <w:webHidden/>
          </w:rPr>
          <w:fldChar w:fldCharType="end"/>
        </w:r>
      </w:hyperlink>
    </w:p>
    <w:p w14:paraId="11AF5E6C" w14:textId="4BA39440" w:rsidR="00127756" w:rsidRDefault="00000000">
      <w:pPr>
        <w:pStyle w:val="TOC1"/>
        <w:tabs>
          <w:tab w:val="left" w:pos="1320"/>
          <w:tab w:val="right" w:leader="dot" w:pos="9350"/>
        </w:tabs>
        <w:rPr>
          <w:rFonts w:eastAsiaTheme="minorEastAsia"/>
          <w:noProof/>
        </w:rPr>
      </w:pPr>
      <w:hyperlink w:anchor="_Toc137079868" w:history="1">
        <w:r w:rsidR="00127756" w:rsidRPr="00BF03A4">
          <w:rPr>
            <w:rStyle w:val="Hyperlink"/>
            <w:noProof/>
          </w:rPr>
          <w:t>Chapter 1:</w:t>
        </w:r>
        <w:r w:rsidR="00127756">
          <w:rPr>
            <w:rFonts w:eastAsiaTheme="minorEastAsia"/>
            <w:noProof/>
          </w:rPr>
          <w:tab/>
        </w:r>
        <w:r w:rsidR="00127756" w:rsidRPr="00BF03A4">
          <w:rPr>
            <w:rStyle w:val="Hyperlink"/>
            <w:noProof/>
          </w:rPr>
          <w:t>Introduction</w:t>
        </w:r>
        <w:r w:rsidR="00127756">
          <w:rPr>
            <w:noProof/>
            <w:webHidden/>
          </w:rPr>
          <w:tab/>
        </w:r>
        <w:r w:rsidR="00127756">
          <w:rPr>
            <w:noProof/>
            <w:webHidden/>
          </w:rPr>
          <w:fldChar w:fldCharType="begin"/>
        </w:r>
        <w:r w:rsidR="00127756">
          <w:rPr>
            <w:noProof/>
            <w:webHidden/>
          </w:rPr>
          <w:instrText xml:space="preserve"> PAGEREF _Toc137079868 \h </w:instrText>
        </w:r>
        <w:r w:rsidR="00127756">
          <w:rPr>
            <w:noProof/>
            <w:webHidden/>
          </w:rPr>
        </w:r>
        <w:r w:rsidR="00127756">
          <w:rPr>
            <w:noProof/>
            <w:webHidden/>
          </w:rPr>
          <w:fldChar w:fldCharType="separate"/>
        </w:r>
        <w:r w:rsidR="00127756">
          <w:rPr>
            <w:noProof/>
            <w:webHidden/>
          </w:rPr>
          <w:t>10</w:t>
        </w:r>
        <w:r w:rsidR="00127756">
          <w:rPr>
            <w:noProof/>
            <w:webHidden/>
          </w:rPr>
          <w:fldChar w:fldCharType="end"/>
        </w:r>
      </w:hyperlink>
    </w:p>
    <w:p w14:paraId="0FC61800" w14:textId="43D2C693" w:rsidR="00127756" w:rsidRDefault="00000000">
      <w:pPr>
        <w:pStyle w:val="TOC2"/>
        <w:tabs>
          <w:tab w:val="left" w:pos="880"/>
          <w:tab w:val="right" w:leader="dot" w:pos="9350"/>
        </w:tabs>
        <w:rPr>
          <w:rFonts w:eastAsiaTheme="minorEastAsia"/>
          <w:noProof/>
        </w:rPr>
      </w:pPr>
      <w:hyperlink w:anchor="_Toc137079869" w:history="1">
        <w:r w:rsidR="00127756" w:rsidRPr="00BF03A4">
          <w:rPr>
            <w:rStyle w:val="Hyperlink"/>
            <w:noProof/>
          </w:rPr>
          <w:t>1.1.</w:t>
        </w:r>
        <w:r w:rsidR="00127756">
          <w:rPr>
            <w:rFonts w:eastAsiaTheme="minorEastAsia"/>
            <w:noProof/>
          </w:rPr>
          <w:tab/>
        </w:r>
        <w:r w:rsidR="00127756" w:rsidRPr="00BF03A4">
          <w:rPr>
            <w:rStyle w:val="Hyperlink"/>
            <w:noProof/>
          </w:rPr>
          <w:t>Overview</w:t>
        </w:r>
        <w:r w:rsidR="00127756">
          <w:rPr>
            <w:noProof/>
            <w:webHidden/>
          </w:rPr>
          <w:tab/>
        </w:r>
        <w:r w:rsidR="00127756">
          <w:rPr>
            <w:noProof/>
            <w:webHidden/>
          </w:rPr>
          <w:fldChar w:fldCharType="begin"/>
        </w:r>
        <w:r w:rsidR="00127756">
          <w:rPr>
            <w:noProof/>
            <w:webHidden/>
          </w:rPr>
          <w:instrText xml:space="preserve"> PAGEREF _Toc137079869 \h </w:instrText>
        </w:r>
        <w:r w:rsidR="00127756">
          <w:rPr>
            <w:noProof/>
            <w:webHidden/>
          </w:rPr>
        </w:r>
        <w:r w:rsidR="00127756">
          <w:rPr>
            <w:noProof/>
            <w:webHidden/>
          </w:rPr>
          <w:fldChar w:fldCharType="separate"/>
        </w:r>
        <w:r w:rsidR="00127756">
          <w:rPr>
            <w:noProof/>
            <w:webHidden/>
          </w:rPr>
          <w:t>10</w:t>
        </w:r>
        <w:r w:rsidR="00127756">
          <w:rPr>
            <w:noProof/>
            <w:webHidden/>
          </w:rPr>
          <w:fldChar w:fldCharType="end"/>
        </w:r>
      </w:hyperlink>
    </w:p>
    <w:p w14:paraId="3D936568" w14:textId="37CEE0BC" w:rsidR="00127756" w:rsidRDefault="00000000">
      <w:pPr>
        <w:pStyle w:val="TOC2"/>
        <w:tabs>
          <w:tab w:val="left" w:pos="880"/>
          <w:tab w:val="right" w:leader="dot" w:pos="9350"/>
        </w:tabs>
        <w:rPr>
          <w:rFonts w:eastAsiaTheme="minorEastAsia"/>
          <w:noProof/>
        </w:rPr>
      </w:pPr>
      <w:hyperlink w:anchor="_Toc137079870" w:history="1">
        <w:r w:rsidR="00127756" w:rsidRPr="00BF03A4">
          <w:rPr>
            <w:rStyle w:val="Hyperlink"/>
            <w:noProof/>
          </w:rPr>
          <w:t>1.2.</w:t>
        </w:r>
        <w:r w:rsidR="00127756">
          <w:rPr>
            <w:rFonts w:eastAsiaTheme="minorEastAsia"/>
            <w:noProof/>
          </w:rPr>
          <w:tab/>
        </w:r>
        <w:r w:rsidR="00127756" w:rsidRPr="00BF03A4">
          <w:rPr>
            <w:rStyle w:val="Hyperlink"/>
            <w:noProof/>
          </w:rPr>
          <w:t>Objectives</w:t>
        </w:r>
        <w:r w:rsidR="00127756">
          <w:rPr>
            <w:noProof/>
            <w:webHidden/>
          </w:rPr>
          <w:tab/>
        </w:r>
        <w:r w:rsidR="00127756">
          <w:rPr>
            <w:noProof/>
            <w:webHidden/>
          </w:rPr>
          <w:fldChar w:fldCharType="begin"/>
        </w:r>
        <w:r w:rsidR="00127756">
          <w:rPr>
            <w:noProof/>
            <w:webHidden/>
          </w:rPr>
          <w:instrText xml:space="preserve"> PAGEREF _Toc137079870 \h </w:instrText>
        </w:r>
        <w:r w:rsidR="00127756">
          <w:rPr>
            <w:noProof/>
            <w:webHidden/>
          </w:rPr>
        </w:r>
        <w:r w:rsidR="00127756">
          <w:rPr>
            <w:noProof/>
            <w:webHidden/>
          </w:rPr>
          <w:fldChar w:fldCharType="separate"/>
        </w:r>
        <w:r w:rsidR="00127756">
          <w:rPr>
            <w:noProof/>
            <w:webHidden/>
          </w:rPr>
          <w:t>10</w:t>
        </w:r>
        <w:r w:rsidR="00127756">
          <w:rPr>
            <w:noProof/>
            <w:webHidden/>
          </w:rPr>
          <w:fldChar w:fldCharType="end"/>
        </w:r>
      </w:hyperlink>
    </w:p>
    <w:p w14:paraId="5AA62377" w14:textId="37FE1B99" w:rsidR="00127756" w:rsidRDefault="00000000">
      <w:pPr>
        <w:pStyle w:val="TOC2"/>
        <w:tabs>
          <w:tab w:val="left" w:pos="880"/>
          <w:tab w:val="right" w:leader="dot" w:pos="9350"/>
        </w:tabs>
        <w:rPr>
          <w:rFonts w:eastAsiaTheme="minorEastAsia"/>
          <w:noProof/>
        </w:rPr>
      </w:pPr>
      <w:hyperlink w:anchor="_Toc137079871" w:history="1">
        <w:r w:rsidR="00127756" w:rsidRPr="00BF03A4">
          <w:rPr>
            <w:rStyle w:val="Hyperlink"/>
            <w:noProof/>
          </w:rPr>
          <w:t>1.3.</w:t>
        </w:r>
        <w:r w:rsidR="00127756">
          <w:rPr>
            <w:rFonts w:eastAsiaTheme="minorEastAsia"/>
            <w:noProof/>
          </w:rPr>
          <w:tab/>
        </w:r>
        <w:r w:rsidR="00127756" w:rsidRPr="00BF03A4">
          <w:rPr>
            <w:rStyle w:val="Hyperlink"/>
            <w:noProof/>
          </w:rPr>
          <w:t>Purpose</w:t>
        </w:r>
        <w:r w:rsidR="00127756">
          <w:rPr>
            <w:noProof/>
            <w:webHidden/>
          </w:rPr>
          <w:tab/>
        </w:r>
        <w:r w:rsidR="00127756">
          <w:rPr>
            <w:noProof/>
            <w:webHidden/>
          </w:rPr>
          <w:fldChar w:fldCharType="begin"/>
        </w:r>
        <w:r w:rsidR="00127756">
          <w:rPr>
            <w:noProof/>
            <w:webHidden/>
          </w:rPr>
          <w:instrText xml:space="preserve"> PAGEREF _Toc137079871 \h </w:instrText>
        </w:r>
        <w:r w:rsidR="00127756">
          <w:rPr>
            <w:noProof/>
            <w:webHidden/>
          </w:rPr>
        </w:r>
        <w:r w:rsidR="00127756">
          <w:rPr>
            <w:noProof/>
            <w:webHidden/>
          </w:rPr>
          <w:fldChar w:fldCharType="separate"/>
        </w:r>
        <w:r w:rsidR="00127756">
          <w:rPr>
            <w:noProof/>
            <w:webHidden/>
          </w:rPr>
          <w:t>11</w:t>
        </w:r>
        <w:r w:rsidR="00127756">
          <w:rPr>
            <w:noProof/>
            <w:webHidden/>
          </w:rPr>
          <w:fldChar w:fldCharType="end"/>
        </w:r>
      </w:hyperlink>
    </w:p>
    <w:p w14:paraId="32AB8085" w14:textId="0F6478B1" w:rsidR="00127756" w:rsidRDefault="00000000">
      <w:pPr>
        <w:pStyle w:val="TOC2"/>
        <w:tabs>
          <w:tab w:val="left" w:pos="880"/>
          <w:tab w:val="right" w:leader="dot" w:pos="9350"/>
        </w:tabs>
        <w:rPr>
          <w:rFonts w:eastAsiaTheme="minorEastAsia"/>
          <w:noProof/>
        </w:rPr>
      </w:pPr>
      <w:hyperlink w:anchor="_Toc137079872" w:history="1">
        <w:r w:rsidR="00127756" w:rsidRPr="00BF03A4">
          <w:rPr>
            <w:rStyle w:val="Hyperlink"/>
            <w:noProof/>
          </w:rPr>
          <w:t>1.4.</w:t>
        </w:r>
        <w:r w:rsidR="00127756">
          <w:rPr>
            <w:rFonts w:eastAsiaTheme="minorEastAsia"/>
            <w:noProof/>
          </w:rPr>
          <w:tab/>
        </w:r>
        <w:r w:rsidR="00127756" w:rsidRPr="00BF03A4">
          <w:rPr>
            <w:rStyle w:val="Hyperlink"/>
            <w:noProof/>
          </w:rPr>
          <w:t>Scope</w:t>
        </w:r>
        <w:r w:rsidR="00127756">
          <w:rPr>
            <w:noProof/>
            <w:webHidden/>
          </w:rPr>
          <w:tab/>
        </w:r>
        <w:r w:rsidR="00127756">
          <w:rPr>
            <w:noProof/>
            <w:webHidden/>
          </w:rPr>
          <w:fldChar w:fldCharType="begin"/>
        </w:r>
        <w:r w:rsidR="00127756">
          <w:rPr>
            <w:noProof/>
            <w:webHidden/>
          </w:rPr>
          <w:instrText xml:space="preserve"> PAGEREF _Toc137079872 \h </w:instrText>
        </w:r>
        <w:r w:rsidR="00127756">
          <w:rPr>
            <w:noProof/>
            <w:webHidden/>
          </w:rPr>
        </w:r>
        <w:r w:rsidR="00127756">
          <w:rPr>
            <w:noProof/>
            <w:webHidden/>
          </w:rPr>
          <w:fldChar w:fldCharType="separate"/>
        </w:r>
        <w:r w:rsidR="00127756">
          <w:rPr>
            <w:noProof/>
            <w:webHidden/>
          </w:rPr>
          <w:t>11</w:t>
        </w:r>
        <w:r w:rsidR="00127756">
          <w:rPr>
            <w:noProof/>
            <w:webHidden/>
          </w:rPr>
          <w:fldChar w:fldCharType="end"/>
        </w:r>
      </w:hyperlink>
    </w:p>
    <w:p w14:paraId="786E448E" w14:textId="3346A3A8" w:rsidR="00127756" w:rsidRDefault="00000000">
      <w:pPr>
        <w:pStyle w:val="TOC3"/>
        <w:tabs>
          <w:tab w:val="left" w:pos="1320"/>
          <w:tab w:val="right" w:leader="dot" w:pos="9350"/>
        </w:tabs>
        <w:rPr>
          <w:rFonts w:eastAsiaTheme="minorEastAsia"/>
          <w:noProof/>
        </w:rPr>
      </w:pPr>
      <w:hyperlink w:anchor="_Toc137079873" w:history="1">
        <w:r w:rsidR="00127756" w:rsidRPr="00BF03A4">
          <w:rPr>
            <w:rStyle w:val="Hyperlink"/>
            <w:noProof/>
          </w:rPr>
          <w:t>1.4.1</w:t>
        </w:r>
        <w:r w:rsidR="00127756">
          <w:rPr>
            <w:rFonts w:eastAsiaTheme="minorEastAsia"/>
            <w:noProof/>
          </w:rPr>
          <w:tab/>
        </w:r>
        <w:r w:rsidR="00127756" w:rsidRPr="00BF03A4">
          <w:rPr>
            <w:rStyle w:val="Hyperlink"/>
            <w:noProof/>
          </w:rPr>
          <w:t>Introduction:</w:t>
        </w:r>
        <w:r w:rsidR="00127756">
          <w:rPr>
            <w:noProof/>
            <w:webHidden/>
          </w:rPr>
          <w:tab/>
        </w:r>
        <w:r w:rsidR="00127756">
          <w:rPr>
            <w:noProof/>
            <w:webHidden/>
          </w:rPr>
          <w:fldChar w:fldCharType="begin"/>
        </w:r>
        <w:r w:rsidR="00127756">
          <w:rPr>
            <w:noProof/>
            <w:webHidden/>
          </w:rPr>
          <w:instrText xml:space="preserve"> PAGEREF _Toc137079873 \h </w:instrText>
        </w:r>
        <w:r w:rsidR="00127756">
          <w:rPr>
            <w:noProof/>
            <w:webHidden/>
          </w:rPr>
        </w:r>
        <w:r w:rsidR="00127756">
          <w:rPr>
            <w:noProof/>
            <w:webHidden/>
          </w:rPr>
          <w:fldChar w:fldCharType="separate"/>
        </w:r>
        <w:r w:rsidR="00127756">
          <w:rPr>
            <w:noProof/>
            <w:webHidden/>
          </w:rPr>
          <w:t>11</w:t>
        </w:r>
        <w:r w:rsidR="00127756">
          <w:rPr>
            <w:noProof/>
            <w:webHidden/>
          </w:rPr>
          <w:fldChar w:fldCharType="end"/>
        </w:r>
      </w:hyperlink>
    </w:p>
    <w:p w14:paraId="3948FE69" w14:textId="6EAC8EBE" w:rsidR="00127756" w:rsidRDefault="00000000">
      <w:pPr>
        <w:pStyle w:val="TOC3"/>
        <w:tabs>
          <w:tab w:val="left" w:pos="1320"/>
          <w:tab w:val="right" w:leader="dot" w:pos="9350"/>
        </w:tabs>
        <w:rPr>
          <w:rFonts w:eastAsiaTheme="minorEastAsia"/>
          <w:noProof/>
        </w:rPr>
      </w:pPr>
      <w:hyperlink w:anchor="_Toc137079874" w:history="1">
        <w:r w:rsidR="00127756" w:rsidRPr="00BF03A4">
          <w:rPr>
            <w:rStyle w:val="Hyperlink"/>
            <w:noProof/>
            <w:lang w:val="en-GB"/>
          </w:rPr>
          <w:t>1.4.2</w:t>
        </w:r>
        <w:r w:rsidR="00127756">
          <w:rPr>
            <w:rFonts w:eastAsiaTheme="minorEastAsia"/>
            <w:noProof/>
          </w:rPr>
          <w:tab/>
        </w:r>
        <w:r w:rsidR="00127756" w:rsidRPr="00BF03A4">
          <w:rPr>
            <w:rStyle w:val="Hyperlink"/>
            <w:noProof/>
            <w:lang w:val="en-GB"/>
          </w:rPr>
          <w:t>Features:</w:t>
        </w:r>
        <w:r w:rsidR="00127756">
          <w:rPr>
            <w:noProof/>
            <w:webHidden/>
          </w:rPr>
          <w:tab/>
        </w:r>
        <w:r w:rsidR="00127756">
          <w:rPr>
            <w:noProof/>
            <w:webHidden/>
          </w:rPr>
          <w:fldChar w:fldCharType="begin"/>
        </w:r>
        <w:r w:rsidR="00127756">
          <w:rPr>
            <w:noProof/>
            <w:webHidden/>
          </w:rPr>
          <w:instrText xml:space="preserve"> PAGEREF _Toc137079874 \h </w:instrText>
        </w:r>
        <w:r w:rsidR="00127756">
          <w:rPr>
            <w:noProof/>
            <w:webHidden/>
          </w:rPr>
        </w:r>
        <w:r w:rsidR="00127756">
          <w:rPr>
            <w:noProof/>
            <w:webHidden/>
          </w:rPr>
          <w:fldChar w:fldCharType="separate"/>
        </w:r>
        <w:r w:rsidR="00127756">
          <w:rPr>
            <w:noProof/>
            <w:webHidden/>
          </w:rPr>
          <w:t>11</w:t>
        </w:r>
        <w:r w:rsidR="00127756">
          <w:rPr>
            <w:noProof/>
            <w:webHidden/>
          </w:rPr>
          <w:fldChar w:fldCharType="end"/>
        </w:r>
      </w:hyperlink>
    </w:p>
    <w:p w14:paraId="4054E1AE" w14:textId="428D7FA0" w:rsidR="00127756" w:rsidRDefault="00000000">
      <w:pPr>
        <w:pStyle w:val="TOC2"/>
        <w:tabs>
          <w:tab w:val="left" w:pos="880"/>
          <w:tab w:val="right" w:leader="dot" w:pos="9350"/>
        </w:tabs>
        <w:rPr>
          <w:rFonts w:eastAsiaTheme="minorEastAsia"/>
          <w:noProof/>
        </w:rPr>
      </w:pPr>
      <w:hyperlink w:anchor="_Toc137079875" w:history="1">
        <w:r w:rsidR="00127756" w:rsidRPr="00BF03A4">
          <w:rPr>
            <w:rStyle w:val="Hyperlink"/>
            <w:noProof/>
          </w:rPr>
          <w:t>1.5.</w:t>
        </w:r>
        <w:r w:rsidR="00127756">
          <w:rPr>
            <w:rFonts w:eastAsiaTheme="minorEastAsia"/>
            <w:noProof/>
          </w:rPr>
          <w:tab/>
        </w:r>
        <w:r w:rsidR="00127756" w:rsidRPr="00BF03A4">
          <w:rPr>
            <w:rStyle w:val="Hyperlink"/>
            <w:noProof/>
          </w:rPr>
          <w:t>General constraints</w:t>
        </w:r>
        <w:r w:rsidR="00127756">
          <w:rPr>
            <w:noProof/>
            <w:webHidden/>
          </w:rPr>
          <w:tab/>
        </w:r>
        <w:r w:rsidR="00127756">
          <w:rPr>
            <w:noProof/>
            <w:webHidden/>
          </w:rPr>
          <w:fldChar w:fldCharType="begin"/>
        </w:r>
        <w:r w:rsidR="00127756">
          <w:rPr>
            <w:noProof/>
            <w:webHidden/>
          </w:rPr>
          <w:instrText xml:space="preserve"> PAGEREF _Toc137079875 \h </w:instrText>
        </w:r>
        <w:r w:rsidR="00127756">
          <w:rPr>
            <w:noProof/>
            <w:webHidden/>
          </w:rPr>
        </w:r>
        <w:r w:rsidR="00127756">
          <w:rPr>
            <w:noProof/>
            <w:webHidden/>
          </w:rPr>
          <w:fldChar w:fldCharType="separate"/>
        </w:r>
        <w:r w:rsidR="00127756">
          <w:rPr>
            <w:noProof/>
            <w:webHidden/>
          </w:rPr>
          <w:t>12</w:t>
        </w:r>
        <w:r w:rsidR="00127756">
          <w:rPr>
            <w:noProof/>
            <w:webHidden/>
          </w:rPr>
          <w:fldChar w:fldCharType="end"/>
        </w:r>
      </w:hyperlink>
    </w:p>
    <w:p w14:paraId="13629A65" w14:textId="4AA3E0AF" w:rsidR="00127756" w:rsidRDefault="00000000">
      <w:pPr>
        <w:pStyle w:val="TOC3"/>
        <w:tabs>
          <w:tab w:val="left" w:pos="880"/>
          <w:tab w:val="right" w:leader="dot" w:pos="9350"/>
        </w:tabs>
        <w:rPr>
          <w:rFonts w:eastAsiaTheme="minorEastAsia"/>
          <w:noProof/>
        </w:rPr>
      </w:pPr>
      <w:hyperlink w:anchor="_Toc137079876" w:history="1">
        <w:r w:rsidR="00127756" w:rsidRPr="00BF03A4">
          <w:rPr>
            <w:rStyle w:val="Hyperlink"/>
            <w:rFonts w:ascii="Wingdings" w:hAnsi="Wingdings"/>
            <w:noProof/>
            <w:lang w:bidi="ar-EG"/>
          </w:rPr>
          <w:t></w:t>
        </w:r>
        <w:r w:rsidR="00127756">
          <w:rPr>
            <w:rFonts w:eastAsiaTheme="minorEastAsia"/>
            <w:noProof/>
          </w:rPr>
          <w:tab/>
        </w:r>
        <w:r w:rsidR="00127756" w:rsidRPr="00BF03A4">
          <w:rPr>
            <w:rStyle w:val="Hyperlink"/>
            <w:noProof/>
            <w:lang w:bidi="ar-EG"/>
          </w:rPr>
          <w:t>Time constraints:</w:t>
        </w:r>
        <w:r w:rsidR="00127756">
          <w:rPr>
            <w:noProof/>
            <w:webHidden/>
          </w:rPr>
          <w:tab/>
        </w:r>
        <w:r w:rsidR="00127756">
          <w:rPr>
            <w:noProof/>
            <w:webHidden/>
          </w:rPr>
          <w:fldChar w:fldCharType="begin"/>
        </w:r>
        <w:r w:rsidR="00127756">
          <w:rPr>
            <w:noProof/>
            <w:webHidden/>
          </w:rPr>
          <w:instrText xml:space="preserve"> PAGEREF _Toc137079876 \h </w:instrText>
        </w:r>
        <w:r w:rsidR="00127756">
          <w:rPr>
            <w:noProof/>
            <w:webHidden/>
          </w:rPr>
        </w:r>
        <w:r w:rsidR="00127756">
          <w:rPr>
            <w:noProof/>
            <w:webHidden/>
          </w:rPr>
          <w:fldChar w:fldCharType="separate"/>
        </w:r>
        <w:r w:rsidR="00127756">
          <w:rPr>
            <w:noProof/>
            <w:webHidden/>
          </w:rPr>
          <w:t>12</w:t>
        </w:r>
        <w:r w:rsidR="00127756">
          <w:rPr>
            <w:noProof/>
            <w:webHidden/>
          </w:rPr>
          <w:fldChar w:fldCharType="end"/>
        </w:r>
      </w:hyperlink>
    </w:p>
    <w:p w14:paraId="48C9C16C" w14:textId="5AC75BA0" w:rsidR="00127756" w:rsidRDefault="00000000">
      <w:pPr>
        <w:pStyle w:val="TOC3"/>
        <w:tabs>
          <w:tab w:val="left" w:pos="880"/>
          <w:tab w:val="right" w:leader="dot" w:pos="9350"/>
        </w:tabs>
        <w:rPr>
          <w:rFonts w:eastAsiaTheme="minorEastAsia"/>
          <w:noProof/>
        </w:rPr>
      </w:pPr>
      <w:hyperlink w:anchor="_Toc137079877" w:history="1">
        <w:r w:rsidR="00127756" w:rsidRPr="00BF03A4">
          <w:rPr>
            <w:rStyle w:val="Hyperlink"/>
            <w:rFonts w:ascii="Wingdings" w:hAnsi="Wingdings"/>
            <w:noProof/>
            <w:lang w:bidi="ar-EG"/>
          </w:rPr>
          <w:t></w:t>
        </w:r>
        <w:r w:rsidR="00127756">
          <w:rPr>
            <w:rFonts w:eastAsiaTheme="minorEastAsia"/>
            <w:noProof/>
          </w:rPr>
          <w:tab/>
        </w:r>
        <w:r w:rsidR="00127756" w:rsidRPr="00BF03A4">
          <w:rPr>
            <w:rStyle w:val="Hyperlink"/>
            <w:noProof/>
            <w:lang w:bidi="ar-EG"/>
          </w:rPr>
          <w:t>Spatial constraints:</w:t>
        </w:r>
        <w:r w:rsidR="00127756">
          <w:rPr>
            <w:noProof/>
            <w:webHidden/>
          </w:rPr>
          <w:tab/>
        </w:r>
        <w:r w:rsidR="00127756">
          <w:rPr>
            <w:noProof/>
            <w:webHidden/>
          </w:rPr>
          <w:fldChar w:fldCharType="begin"/>
        </w:r>
        <w:r w:rsidR="00127756">
          <w:rPr>
            <w:noProof/>
            <w:webHidden/>
          </w:rPr>
          <w:instrText xml:space="preserve"> PAGEREF _Toc137079877 \h </w:instrText>
        </w:r>
        <w:r w:rsidR="00127756">
          <w:rPr>
            <w:noProof/>
            <w:webHidden/>
          </w:rPr>
        </w:r>
        <w:r w:rsidR="00127756">
          <w:rPr>
            <w:noProof/>
            <w:webHidden/>
          </w:rPr>
          <w:fldChar w:fldCharType="separate"/>
        </w:r>
        <w:r w:rsidR="00127756">
          <w:rPr>
            <w:noProof/>
            <w:webHidden/>
          </w:rPr>
          <w:t>13</w:t>
        </w:r>
        <w:r w:rsidR="00127756">
          <w:rPr>
            <w:noProof/>
            <w:webHidden/>
          </w:rPr>
          <w:fldChar w:fldCharType="end"/>
        </w:r>
      </w:hyperlink>
    </w:p>
    <w:p w14:paraId="7F0E36EE" w14:textId="7D63459E" w:rsidR="00127756" w:rsidRDefault="00000000">
      <w:pPr>
        <w:pStyle w:val="TOC3"/>
        <w:tabs>
          <w:tab w:val="left" w:pos="880"/>
          <w:tab w:val="right" w:leader="dot" w:pos="9350"/>
        </w:tabs>
        <w:rPr>
          <w:rFonts w:eastAsiaTheme="minorEastAsia"/>
          <w:noProof/>
        </w:rPr>
      </w:pPr>
      <w:hyperlink w:anchor="_Toc137079878" w:history="1">
        <w:r w:rsidR="00127756" w:rsidRPr="00BF03A4">
          <w:rPr>
            <w:rStyle w:val="Hyperlink"/>
            <w:rFonts w:ascii="Wingdings" w:hAnsi="Wingdings"/>
            <w:noProof/>
            <w:lang w:bidi="ar-EG"/>
          </w:rPr>
          <w:t></w:t>
        </w:r>
        <w:r w:rsidR="00127756">
          <w:rPr>
            <w:rFonts w:eastAsiaTheme="minorEastAsia"/>
            <w:noProof/>
          </w:rPr>
          <w:tab/>
        </w:r>
        <w:r w:rsidR="00127756" w:rsidRPr="00BF03A4">
          <w:rPr>
            <w:rStyle w:val="Hyperlink"/>
            <w:noProof/>
            <w:lang w:bidi="ar-EG"/>
          </w:rPr>
          <w:t>Operating requirements:</w:t>
        </w:r>
        <w:r w:rsidR="00127756">
          <w:rPr>
            <w:noProof/>
            <w:webHidden/>
          </w:rPr>
          <w:tab/>
        </w:r>
        <w:r w:rsidR="00127756">
          <w:rPr>
            <w:noProof/>
            <w:webHidden/>
          </w:rPr>
          <w:fldChar w:fldCharType="begin"/>
        </w:r>
        <w:r w:rsidR="00127756">
          <w:rPr>
            <w:noProof/>
            <w:webHidden/>
          </w:rPr>
          <w:instrText xml:space="preserve"> PAGEREF _Toc137079878 \h </w:instrText>
        </w:r>
        <w:r w:rsidR="00127756">
          <w:rPr>
            <w:noProof/>
            <w:webHidden/>
          </w:rPr>
        </w:r>
        <w:r w:rsidR="00127756">
          <w:rPr>
            <w:noProof/>
            <w:webHidden/>
          </w:rPr>
          <w:fldChar w:fldCharType="separate"/>
        </w:r>
        <w:r w:rsidR="00127756">
          <w:rPr>
            <w:noProof/>
            <w:webHidden/>
          </w:rPr>
          <w:t>13</w:t>
        </w:r>
        <w:r w:rsidR="00127756">
          <w:rPr>
            <w:noProof/>
            <w:webHidden/>
          </w:rPr>
          <w:fldChar w:fldCharType="end"/>
        </w:r>
      </w:hyperlink>
    </w:p>
    <w:p w14:paraId="5F5E3B79" w14:textId="3DD5789B" w:rsidR="00127756" w:rsidRDefault="00000000">
      <w:pPr>
        <w:pStyle w:val="TOC3"/>
        <w:tabs>
          <w:tab w:val="left" w:pos="880"/>
          <w:tab w:val="right" w:leader="dot" w:pos="9350"/>
        </w:tabs>
        <w:rPr>
          <w:rFonts w:eastAsiaTheme="minorEastAsia"/>
          <w:noProof/>
        </w:rPr>
      </w:pPr>
      <w:hyperlink w:anchor="_Toc137079879" w:history="1">
        <w:r w:rsidR="00127756" w:rsidRPr="00BF03A4">
          <w:rPr>
            <w:rStyle w:val="Hyperlink"/>
            <w:rFonts w:ascii="Wingdings" w:hAnsi="Wingdings"/>
            <w:noProof/>
            <w:lang w:bidi="ar-EG"/>
          </w:rPr>
          <w:t></w:t>
        </w:r>
        <w:r w:rsidR="00127756">
          <w:rPr>
            <w:rFonts w:eastAsiaTheme="minorEastAsia"/>
            <w:noProof/>
          </w:rPr>
          <w:tab/>
        </w:r>
        <w:r w:rsidR="00127756" w:rsidRPr="00BF03A4">
          <w:rPr>
            <w:rStyle w:val="Hyperlink"/>
            <w:noProof/>
            <w:lang w:bidi="ar-EG"/>
          </w:rPr>
          <w:t>Users Constraints:</w:t>
        </w:r>
        <w:r w:rsidR="00127756">
          <w:rPr>
            <w:noProof/>
            <w:webHidden/>
          </w:rPr>
          <w:tab/>
        </w:r>
        <w:r w:rsidR="00127756">
          <w:rPr>
            <w:noProof/>
            <w:webHidden/>
          </w:rPr>
          <w:fldChar w:fldCharType="begin"/>
        </w:r>
        <w:r w:rsidR="00127756">
          <w:rPr>
            <w:noProof/>
            <w:webHidden/>
          </w:rPr>
          <w:instrText xml:space="preserve"> PAGEREF _Toc137079879 \h </w:instrText>
        </w:r>
        <w:r w:rsidR="00127756">
          <w:rPr>
            <w:noProof/>
            <w:webHidden/>
          </w:rPr>
        </w:r>
        <w:r w:rsidR="00127756">
          <w:rPr>
            <w:noProof/>
            <w:webHidden/>
          </w:rPr>
          <w:fldChar w:fldCharType="separate"/>
        </w:r>
        <w:r w:rsidR="00127756">
          <w:rPr>
            <w:noProof/>
            <w:webHidden/>
          </w:rPr>
          <w:t>13</w:t>
        </w:r>
        <w:r w:rsidR="00127756">
          <w:rPr>
            <w:noProof/>
            <w:webHidden/>
          </w:rPr>
          <w:fldChar w:fldCharType="end"/>
        </w:r>
      </w:hyperlink>
    </w:p>
    <w:p w14:paraId="3D1C8A44" w14:textId="79B48973" w:rsidR="00127756" w:rsidRDefault="00000000">
      <w:pPr>
        <w:pStyle w:val="TOC1"/>
        <w:tabs>
          <w:tab w:val="left" w:pos="1320"/>
          <w:tab w:val="right" w:leader="dot" w:pos="9350"/>
        </w:tabs>
        <w:rPr>
          <w:rFonts w:eastAsiaTheme="minorEastAsia"/>
          <w:noProof/>
        </w:rPr>
      </w:pPr>
      <w:hyperlink w:anchor="_Toc137079880" w:history="1">
        <w:r w:rsidR="00127756" w:rsidRPr="00BF03A4">
          <w:rPr>
            <w:rStyle w:val="Hyperlink"/>
            <w:noProof/>
          </w:rPr>
          <w:t>Chapter 2:</w:t>
        </w:r>
        <w:r w:rsidR="00127756">
          <w:rPr>
            <w:rFonts w:eastAsiaTheme="minorEastAsia"/>
            <w:noProof/>
          </w:rPr>
          <w:tab/>
        </w:r>
        <w:r w:rsidR="00127756" w:rsidRPr="00BF03A4">
          <w:rPr>
            <w:rStyle w:val="Hyperlink"/>
            <w:noProof/>
          </w:rPr>
          <w:t>Project “Planning and analysis”</w:t>
        </w:r>
        <w:r w:rsidR="00127756">
          <w:rPr>
            <w:noProof/>
            <w:webHidden/>
          </w:rPr>
          <w:tab/>
        </w:r>
        <w:r w:rsidR="00127756">
          <w:rPr>
            <w:noProof/>
            <w:webHidden/>
          </w:rPr>
          <w:fldChar w:fldCharType="begin"/>
        </w:r>
        <w:r w:rsidR="00127756">
          <w:rPr>
            <w:noProof/>
            <w:webHidden/>
          </w:rPr>
          <w:instrText xml:space="preserve"> PAGEREF _Toc137079880 \h </w:instrText>
        </w:r>
        <w:r w:rsidR="00127756">
          <w:rPr>
            <w:noProof/>
            <w:webHidden/>
          </w:rPr>
        </w:r>
        <w:r w:rsidR="00127756">
          <w:rPr>
            <w:noProof/>
            <w:webHidden/>
          </w:rPr>
          <w:fldChar w:fldCharType="separate"/>
        </w:r>
        <w:r w:rsidR="00127756">
          <w:rPr>
            <w:noProof/>
            <w:webHidden/>
          </w:rPr>
          <w:t>13</w:t>
        </w:r>
        <w:r w:rsidR="00127756">
          <w:rPr>
            <w:noProof/>
            <w:webHidden/>
          </w:rPr>
          <w:fldChar w:fldCharType="end"/>
        </w:r>
      </w:hyperlink>
    </w:p>
    <w:p w14:paraId="0AF12F78" w14:textId="1F2DD6CF" w:rsidR="00127756" w:rsidRDefault="00000000">
      <w:pPr>
        <w:pStyle w:val="TOC2"/>
        <w:tabs>
          <w:tab w:val="left" w:pos="880"/>
          <w:tab w:val="right" w:leader="dot" w:pos="9350"/>
        </w:tabs>
        <w:rPr>
          <w:rFonts w:eastAsiaTheme="minorEastAsia"/>
          <w:noProof/>
        </w:rPr>
      </w:pPr>
      <w:hyperlink w:anchor="_Toc137079881" w:history="1">
        <w:r w:rsidR="00127756" w:rsidRPr="00BF03A4">
          <w:rPr>
            <w:rStyle w:val="Hyperlink"/>
            <w:noProof/>
          </w:rPr>
          <w:t>2.1.</w:t>
        </w:r>
        <w:r w:rsidR="00127756">
          <w:rPr>
            <w:rFonts w:eastAsiaTheme="minorEastAsia"/>
            <w:noProof/>
          </w:rPr>
          <w:tab/>
        </w:r>
        <w:r w:rsidR="00127756" w:rsidRPr="00BF03A4">
          <w:rPr>
            <w:rStyle w:val="Hyperlink"/>
            <w:noProof/>
          </w:rPr>
          <w:t>Project planning (Feasibility Study)</w:t>
        </w:r>
        <w:r w:rsidR="00127756">
          <w:rPr>
            <w:noProof/>
            <w:webHidden/>
          </w:rPr>
          <w:tab/>
        </w:r>
        <w:r w:rsidR="00127756">
          <w:rPr>
            <w:noProof/>
            <w:webHidden/>
          </w:rPr>
          <w:fldChar w:fldCharType="begin"/>
        </w:r>
        <w:r w:rsidR="00127756">
          <w:rPr>
            <w:noProof/>
            <w:webHidden/>
          </w:rPr>
          <w:instrText xml:space="preserve"> PAGEREF _Toc137079881 \h </w:instrText>
        </w:r>
        <w:r w:rsidR="00127756">
          <w:rPr>
            <w:noProof/>
            <w:webHidden/>
          </w:rPr>
        </w:r>
        <w:r w:rsidR="00127756">
          <w:rPr>
            <w:noProof/>
            <w:webHidden/>
          </w:rPr>
          <w:fldChar w:fldCharType="separate"/>
        </w:r>
        <w:r w:rsidR="00127756">
          <w:rPr>
            <w:noProof/>
            <w:webHidden/>
          </w:rPr>
          <w:t>13</w:t>
        </w:r>
        <w:r w:rsidR="00127756">
          <w:rPr>
            <w:noProof/>
            <w:webHidden/>
          </w:rPr>
          <w:fldChar w:fldCharType="end"/>
        </w:r>
      </w:hyperlink>
    </w:p>
    <w:p w14:paraId="61B6BD1F" w14:textId="23B11243" w:rsidR="00127756" w:rsidRDefault="00000000">
      <w:pPr>
        <w:pStyle w:val="TOC3"/>
        <w:tabs>
          <w:tab w:val="left" w:pos="1320"/>
          <w:tab w:val="right" w:leader="dot" w:pos="9350"/>
        </w:tabs>
        <w:rPr>
          <w:rFonts w:eastAsiaTheme="minorEastAsia"/>
          <w:noProof/>
        </w:rPr>
      </w:pPr>
      <w:hyperlink w:anchor="_Toc137079882" w:history="1">
        <w:r w:rsidR="00127756" w:rsidRPr="00BF03A4">
          <w:rPr>
            <w:rStyle w:val="Hyperlink"/>
            <w:noProof/>
          </w:rPr>
          <w:t>2.1.1.</w:t>
        </w:r>
        <w:r w:rsidR="00127756">
          <w:rPr>
            <w:rFonts w:eastAsiaTheme="minorEastAsia"/>
            <w:noProof/>
          </w:rPr>
          <w:tab/>
        </w:r>
        <w:r w:rsidR="00127756" w:rsidRPr="00BF03A4">
          <w:rPr>
            <w:rStyle w:val="Hyperlink"/>
            <w:noProof/>
          </w:rPr>
          <w:t>Technical Feasibility</w:t>
        </w:r>
        <w:r w:rsidR="00127756">
          <w:rPr>
            <w:noProof/>
            <w:webHidden/>
          </w:rPr>
          <w:tab/>
        </w:r>
        <w:r w:rsidR="00127756">
          <w:rPr>
            <w:noProof/>
            <w:webHidden/>
          </w:rPr>
          <w:fldChar w:fldCharType="begin"/>
        </w:r>
        <w:r w:rsidR="00127756">
          <w:rPr>
            <w:noProof/>
            <w:webHidden/>
          </w:rPr>
          <w:instrText xml:space="preserve"> PAGEREF _Toc137079882 \h </w:instrText>
        </w:r>
        <w:r w:rsidR="00127756">
          <w:rPr>
            <w:noProof/>
            <w:webHidden/>
          </w:rPr>
        </w:r>
        <w:r w:rsidR="00127756">
          <w:rPr>
            <w:noProof/>
            <w:webHidden/>
          </w:rPr>
          <w:fldChar w:fldCharType="separate"/>
        </w:r>
        <w:r w:rsidR="00127756">
          <w:rPr>
            <w:noProof/>
            <w:webHidden/>
          </w:rPr>
          <w:t>14</w:t>
        </w:r>
        <w:r w:rsidR="00127756">
          <w:rPr>
            <w:noProof/>
            <w:webHidden/>
          </w:rPr>
          <w:fldChar w:fldCharType="end"/>
        </w:r>
      </w:hyperlink>
    </w:p>
    <w:p w14:paraId="3A8246BF" w14:textId="721F9723" w:rsidR="00127756" w:rsidRDefault="00000000">
      <w:pPr>
        <w:pStyle w:val="TOC3"/>
        <w:tabs>
          <w:tab w:val="left" w:pos="1320"/>
          <w:tab w:val="right" w:leader="dot" w:pos="9350"/>
        </w:tabs>
        <w:rPr>
          <w:rFonts w:eastAsiaTheme="minorEastAsia"/>
          <w:noProof/>
        </w:rPr>
      </w:pPr>
      <w:hyperlink w:anchor="_Toc137079883" w:history="1">
        <w:r w:rsidR="00127756" w:rsidRPr="00BF03A4">
          <w:rPr>
            <w:rStyle w:val="Hyperlink"/>
            <w:noProof/>
          </w:rPr>
          <w:t>2.1.2.</w:t>
        </w:r>
        <w:r w:rsidR="00127756">
          <w:rPr>
            <w:rFonts w:eastAsiaTheme="minorEastAsia"/>
            <w:noProof/>
          </w:rPr>
          <w:tab/>
        </w:r>
        <w:r w:rsidR="00127756" w:rsidRPr="00BF03A4">
          <w:rPr>
            <w:rStyle w:val="Hyperlink"/>
            <w:noProof/>
          </w:rPr>
          <w:t>Economic Feasibility</w:t>
        </w:r>
        <w:r w:rsidR="00127756">
          <w:rPr>
            <w:noProof/>
            <w:webHidden/>
          </w:rPr>
          <w:tab/>
        </w:r>
        <w:r w:rsidR="00127756">
          <w:rPr>
            <w:noProof/>
            <w:webHidden/>
          </w:rPr>
          <w:fldChar w:fldCharType="begin"/>
        </w:r>
        <w:r w:rsidR="00127756">
          <w:rPr>
            <w:noProof/>
            <w:webHidden/>
          </w:rPr>
          <w:instrText xml:space="preserve"> PAGEREF _Toc137079883 \h </w:instrText>
        </w:r>
        <w:r w:rsidR="00127756">
          <w:rPr>
            <w:noProof/>
            <w:webHidden/>
          </w:rPr>
        </w:r>
        <w:r w:rsidR="00127756">
          <w:rPr>
            <w:noProof/>
            <w:webHidden/>
          </w:rPr>
          <w:fldChar w:fldCharType="separate"/>
        </w:r>
        <w:r w:rsidR="00127756">
          <w:rPr>
            <w:noProof/>
            <w:webHidden/>
          </w:rPr>
          <w:t>15</w:t>
        </w:r>
        <w:r w:rsidR="00127756">
          <w:rPr>
            <w:noProof/>
            <w:webHidden/>
          </w:rPr>
          <w:fldChar w:fldCharType="end"/>
        </w:r>
      </w:hyperlink>
    </w:p>
    <w:p w14:paraId="32E0EA39" w14:textId="3CF4C6BE" w:rsidR="00127756" w:rsidRDefault="00000000">
      <w:pPr>
        <w:pStyle w:val="TOC3"/>
        <w:tabs>
          <w:tab w:val="left" w:pos="1320"/>
          <w:tab w:val="right" w:leader="dot" w:pos="9350"/>
        </w:tabs>
        <w:rPr>
          <w:rFonts w:eastAsiaTheme="minorEastAsia"/>
          <w:noProof/>
        </w:rPr>
      </w:pPr>
      <w:hyperlink w:anchor="_Toc137079884" w:history="1">
        <w:r w:rsidR="00127756" w:rsidRPr="00BF03A4">
          <w:rPr>
            <w:rStyle w:val="Hyperlink"/>
            <w:noProof/>
          </w:rPr>
          <w:t>2.1.3.</w:t>
        </w:r>
        <w:r w:rsidR="00127756">
          <w:rPr>
            <w:rFonts w:eastAsiaTheme="minorEastAsia"/>
            <w:noProof/>
          </w:rPr>
          <w:tab/>
        </w:r>
        <w:r w:rsidR="00127756" w:rsidRPr="00BF03A4">
          <w:rPr>
            <w:rStyle w:val="Hyperlink"/>
            <w:noProof/>
          </w:rPr>
          <w:t>Operational Feasibility</w:t>
        </w:r>
        <w:r w:rsidR="00127756">
          <w:rPr>
            <w:noProof/>
            <w:webHidden/>
          </w:rPr>
          <w:tab/>
        </w:r>
        <w:r w:rsidR="00127756">
          <w:rPr>
            <w:noProof/>
            <w:webHidden/>
          </w:rPr>
          <w:fldChar w:fldCharType="begin"/>
        </w:r>
        <w:r w:rsidR="00127756">
          <w:rPr>
            <w:noProof/>
            <w:webHidden/>
          </w:rPr>
          <w:instrText xml:space="preserve"> PAGEREF _Toc137079884 \h </w:instrText>
        </w:r>
        <w:r w:rsidR="00127756">
          <w:rPr>
            <w:noProof/>
            <w:webHidden/>
          </w:rPr>
        </w:r>
        <w:r w:rsidR="00127756">
          <w:rPr>
            <w:noProof/>
            <w:webHidden/>
          </w:rPr>
          <w:fldChar w:fldCharType="separate"/>
        </w:r>
        <w:r w:rsidR="00127756">
          <w:rPr>
            <w:noProof/>
            <w:webHidden/>
          </w:rPr>
          <w:t>15</w:t>
        </w:r>
        <w:r w:rsidR="00127756">
          <w:rPr>
            <w:noProof/>
            <w:webHidden/>
          </w:rPr>
          <w:fldChar w:fldCharType="end"/>
        </w:r>
      </w:hyperlink>
    </w:p>
    <w:p w14:paraId="79866891" w14:textId="38FD984F" w:rsidR="00127756" w:rsidRDefault="00000000">
      <w:pPr>
        <w:pStyle w:val="TOC2"/>
        <w:tabs>
          <w:tab w:val="left" w:pos="880"/>
          <w:tab w:val="right" w:leader="dot" w:pos="9350"/>
        </w:tabs>
        <w:rPr>
          <w:rFonts w:eastAsiaTheme="minorEastAsia"/>
          <w:noProof/>
        </w:rPr>
      </w:pPr>
      <w:hyperlink w:anchor="_Toc137079885" w:history="1">
        <w:r w:rsidR="00127756" w:rsidRPr="00BF03A4">
          <w:rPr>
            <w:rStyle w:val="Hyperlink"/>
            <w:noProof/>
          </w:rPr>
          <w:t>2.2.</w:t>
        </w:r>
        <w:r w:rsidR="00127756">
          <w:rPr>
            <w:rFonts w:eastAsiaTheme="minorEastAsia"/>
            <w:noProof/>
          </w:rPr>
          <w:tab/>
        </w:r>
        <w:r w:rsidR="00127756" w:rsidRPr="00BF03A4">
          <w:rPr>
            <w:rStyle w:val="Hyperlink"/>
            <w:noProof/>
          </w:rPr>
          <w:t>Analysis and Limitation of existing system</w:t>
        </w:r>
        <w:r w:rsidR="00127756">
          <w:rPr>
            <w:noProof/>
            <w:webHidden/>
          </w:rPr>
          <w:tab/>
        </w:r>
        <w:r w:rsidR="00127756">
          <w:rPr>
            <w:noProof/>
            <w:webHidden/>
          </w:rPr>
          <w:fldChar w:fldCharType="begin"/>
        </w:r>
        <w:r w:rsidR="00127756">
          <w:rPr>
            <w:noProof/>
            <w:webHidden/>
          </w:rPr>
          <w:instrText xml:space="preserve"> PAGEREF _Toc137079885 \h </w:instrText>
        </w:r>
        <w:r w:rsidR="00127756">
          <w:rPr>
            <w:noProof/>
            <w:webHidden/>
          </w:rPr>
        </w:r>
        <w:r w:rsidR="00127756">
          <w:rPr>
            <w:noProof/>
            <w:webHidden/>
          </w:rPr>
          <w:fldChar w:fldCharType="separate"/>
        </w:r>
        <w:r w:rsidR="00127756">
          <w:rPr>
            <w:noProof/>
            <w:webHidden/>
          </w:rPr>
          <w:t>15</w:t>
        </w:r>
        <w:r w:rsidR="00127756">
          <w:rPr>
            <w:noProof/>
            <w:webHidden/>
          </w:rPr>
          <w:fldChar w:fldCharType="end"/>
        </w:r>
      </w:hyperlink>
    </w:p>
    <w:p w14:paraId="3466770A" w14:textId="4CBEFF78" w:rsidR="00127756" w:rsidRDefault="00000000">
      <w:pPr>
        <w:pStyle w:val="TOC2"/>
        <w:tabs>
          <w:tab w:val="left" w:pos="880"/>
          <w:tab w:val="right" w:leader="dot" w:pos="9350"/>
        </w:tabs>
        <w:rPr>
          <w:rFonts w:eastAsiaTheme="minorEastAsia"/>
          <w:noProof/>
        </w:rPr>
      </w:pPr>
      <w:hyperlink w:anchor="_Toc137079886" w:history="1">
        <w:r w:rsidR="00127756" w:rsidRPr="00BF03A4">
          <w:rPr>
            <w:rStyle w:val="Hyperlink"/>
            <w:noProof/>
          </w:rPr>
          <w:t>2.3.</w:t>
        </w:r>
        <w:r w:rsidR="00127756">
          <w:rPr>
            <w:rFonts w:eastAsiaTheme="minorEastAsia"/>
            <w:noProof/>
          </w:rPr>
          <w:tab/>
        </w:r>
        <w:r w:rsidR="00127756" w:rsidRPr="00BF03A4">
          <w:rPr>
            <w:rStyle w:val="Hyperlink"/>
            <w:noProof/>
          </w:rPr>
          <w:t>Need for the new system</w:t>
        </w:r>
        <w:r w:rsidR="00127756">
          <w:rPr>
            <w:noProof/>
            <w:webHidden/>
          </w:rPr>
          <w:tab/>
        </w:r>
        <w:r w:rsidR="00127756">
          <w:rPr>
            <w:noProof/>
            <w:webHidden/>
          </w:rPr>
          <w:fldChar w:fldCharType="begin"/>
        </w:r>
        <w:r w:rsidR="00127756">
          <w:rPr>
            <w:noProof/>
            <w:webHidden/>
          </w:rPr>
          <w:instrText xml:space="preserve"> PAGEREF _Toc137079886 \h </w:instrText>
        </w:r>
        <w:r w:rsidR="00127756">
          <w:rPr>
            <w:noProof/>
            <w:webHidden/>
          </w:rPr>
        </w:r>
        <w:r w:rsidR="00127756">
          <w:rPr>
            <w:noProof/>
            <w:webHidden/>
          </w:rPr>
          <w:fldChar w:fldCharType="separate"/>
        </w:r>
        <w:r w:rsidR="00127756">
          <w:rPr>
            <w:noProof/>
            <w:webHidden/>
          </w:rPr>
          <w:t>16</w:t>
        </w:r>
        <w:r w:rsidR="00127756">
          <w:rPr>
            <w:noProof/>
            <w:webHidden/>
          </w:rPr>
          <w:fldChar w:fldCharType="end"/>
        </w:r>
      </w:hyperlink>
    </w:p>
    <w:p w14:paraId="59F197EB" w14:textId="24F7F115" w:rsidR="00127756" w:rsidRDefault="00000000">
      <w:pPr>
        <w:pStyle w:val="TOC2"/>
        <w:tabs>
          <w:tab w:val="left" w:pos="880"/>
          <w:tab w:val="right" w:leader="dot" w:pos="9350"/>
        </w:tabs>
        <w:rPr>
          <w:rFonts w:eastAsiaTheme="minorEastAsia"/>
          <w:noProof/>
        </w:rPr>
      </w:pPr>
      <w:hyperlink w:anchor="_Toc137079887" w:history="1">
        <w:r w:rsidR="00127756" w:rsidRPr="00BF03A4">
          <w:rPr>
            <w:rStyle w:val="Hyperlink"/>
            <w:noProof/>
          </w:rPr>
          <w:t>2.4.</w:t>
        </w:r>
        <w:r w:rsidR="00127756">
          <w:rPr>
            <w:rFonts w:eastAsiaTheme="minorEastAsia"/>
            <w:noProof/>
          </w:rPr>
          <w:tab/>
        </w:r>
        <w:r w:rsidR="00127756" w:rsidRPr="00BF03A4">
          <w:rPr>
            <w:rStyle w:val="Hyperlink"/>
            <w:noProof/>
          </w:rPr>
          <w:t>Analysis of the new system</w:t>
        </w:r>
        <w:r w:rsidR="00127756">
          <w:rPr>
            <w:noProof/>
            <w:webHidden/>
          </w:rPr>
          <w:tab/>
        </w:r>
        <w:r w:rsidR="00127756">
          <w:rPr>
            <w:noProof/>
            <w:webHidden/>
          </w:rPr>
          <w:fldChar w:fldCharType="begin"/>
        </w:r>
        <w:r w:rsidR="00127756">
          <w:rPr>
            <w:noProof/>
            <w:webHidden/>
          </w:rPr>
          <w:instrText xml:space="preserve"> PAGEREF _Toc137079887 \h </w:instrText>
        </w:r>
        <w:r w:rsidR="00127756">
          <w:rPr>
            <w:noProof/>
            <w:webHidden/>
          </w:rPr>
        </w:r>
        <w:r w:rsidR="00127756">
          <w:rPr>
            <w:noProof/>
            <w:webHidden/>
          </w:rPr>
          <w:fldChar w:fldCharType="separate"/>
        </w:r>
        <w:r w:rsidR="00127756">
          <w:rPr>
            <w:noProof/>
            <w:webHidden/>
          </w:rPr>
          <w:t>17</w:t>
        </w:r>
        <w:r w:rsidR="00127756">
          <w:rPr>
            <w:noProof/>
            <w:webHidden/>
          </w:rPr>
          <w:fldChar w:fldCharType="end"/>
        </w:r>
      </w:hyperlink>
    </w:p>
    <w:p w14:paraId="245DF1AF" w14:textId="0047D544" w:rsidR="00127756" w:rsidRDefault="00000000">
      <w:pPr>
        <w:pStyle w:val="TOC3"/>
        <w:tabs>
          <w:tab w:val="left" w:pos="1320"/>
          <w:tab w:val="right" w:leader="dot" w:pos="9350"/>
        </w:tabs>
        <w:rPr>
          <w:rFonts w:eastAsiaTheme="minorEastAsia"/>
          <w:noProof/>
        </w:rPr>
      </w:pPr>
      <w:hyperlink w:anchor="_Toc137079888" w:history="1">
        <w:r w:rsidR="00127756" w:rsidRPr="00BF03A4">
          <w:rPr>
            <w:rStyle w:val="Hyperlink"/>
            <w:noProof/>
          </w:rPr>
          <w:t>2.4.1.</w:t>
        </w:r>
        <w:r w:rsidR="00127756">
          <w:rPr>
            <w:rFonts w:eastAsiaTheme="minorEastAsia"/>
            <w:noProof/>
          </w:rPr>
          <w:tab/>
        </w:r>
        <w:r w:rsidR="00127756" w:rsidRPr="00BF03A4">
          <w:rPr>
            <w:rStyle w:val="Hyperlink"/>
            <w:noProof/>
          </w:rPr>
          <w:t>Identification of key stakeholders and End-Users</w:t>
        </w:r>
        <w:r w:rsidR="00127756">
          <w:rPr>
            <w:noProof/>
            <w:webHidden/>
          </w:rPr>
          <w:tab/>
        </w:r>
        <w:r w:rsidR="00127756">
          <w:rPr>
            <w:noProof/>
            <w:webHidden/>
          </w:rPr>
          <w:fldChar w:fldCharType="begin"/>
        </w:r>
        <w:r w:rsidR="00127756">
          <w:rPr>
            <w:noProof/>
            <w:webHidden/>
          </w:rPr>
          <w:instrText xml:space="preserve"> PAGEREF _Toc137079888 \h </w:instrText>
        </w:r>
        <w:r w:rsidR="00127756">
          <w:rPr>
            <w:noProof/>
            <w:webHidden/>
          </w:rPr>
        </w:r>
        <w:r w:rsidR="00127756">
          <w:rPr>
            <w:noProof/>
            <w:webHidden/>
          </w:rPr>
          <w:fldChar w:fldCharType="separate"/>
        </w:r>
        <w:r w:rsidR="00127756">
          <w:rPr>
            <w:noProof/>
            <w:webHidden/>
          </w:rPr>
          <w:t>17</w:t>
        </w:r>
        <w:r w:rsidR="00127756">
          <w:rPr>
            <w:noProof/>
            <w:webHidden/>
          </w:rPr>
          <w:fldChar w:fldCharType="end"/>
        </w:r>
      </w:hyperlink>
    </w:p>
    <w:p w14:paraId="430D7BD9" w14:textId="7E209FE4" w:rsidR="00127756" w:rsidRDefault="00000000">
      <w:pPr>
        <w:pStyle w:val="TOC4"/>
        <w:tabs>
          <w:tab w:val="left" w:pos="1100"/>
          <w:tab w:val="right" w:leader="dot" w:pos="9350"/>
        </w:tabs>
        <w:rPr>
          <w:rFonts w:eastAsiaTheme="minorEastAsia"/>
          <w:noProof/>
        </w:rPr>
      </w:pPr>
      <w:hyperlink w:anchor="_Toc137079889" w:history="1">
        <w:r w:rsidR="00127756" w:rsidRPr="00BF03A4">
          <w:rPr>
            <w:rStyle w:val="Hyperlink"/>
            <w:noProof/>
          </w:rPr>
          <w:t>a.</w:t>
        </w:r>
        <w:r w:rsidR="00127756">
          <w:rPr>
            <w:rFonts w:eastAsiaTheme="minorEastAsia"/>
            <w:noProof/>
          </w:rPr>
          <w:tab/>
        </w:r>
        <w:r w:rsidR="00127756" w:rsidRPr="00BF03A4">
          <w:rPr>
            <w:rStyle w:val="Hyperlink"/>
            <w:noProof/>
          </w:rPr>
          <w:t>Internal-Operational:</w:t>
        </w:r>
        <w:r w:rsidR="00127756">
          <w:rPr>
            <w:noProof/>
            <w:webHidden/>
          </w:rPr>
          <w:tab/>
        </w:r>
        <w:r w:rsidR="00127756">
          <w:rPr>
            <w:noProof/>
            <w:webHidden/>
          </w:rPr>
          <w:fldChar w:fldCharType="begin"/>
        </w:r>
        <w:r w:rsidR="00127756">
          <w:rPr>
            <w:noProof/>
            <w:webHidden/>
          </w:rPr>
          <w:instrText xml:space="preserve"> PAGEREF _Toc137079889 \h </w:instrText>
        </w:r>
        <w:r w:rsidR="00127756">
          <w:rPr>
            <w:noProof/>
            <w:webHidden/>
          </w:rPr>
        </w:r>
        <w:r w:rsidR="00127756">
          <w:rPr>
            <w:noProof/>
            <w:webHidden/>
          </w:rPr>
          <w:fldChar w:fldCharType="separate"/>
        </w:r>
        <w:r w:rsidR="00127756">
          <w:rPr>
            <w:noProof/>
            <w:webHidden/>
          </w:rPr>
          <w:t>17</w:t>
        </w:r>
        <w:r w:rsidR="00127756">
          <w:rPr>
            <w:noProof/>
            <w:webHidden/>
          </w:rPr>
          <w:fldChar w:fldCharType="end"/>
        </w:r>
      </w:hyperlink>
    </w:p>
    <w:p w14:paraId="7755134A" w14:textId="61EA282A" w:rsidR="00127756" w:rsidRDefault="00000000">
      <w:pPr>
        <w:pStyle w:val="TOC4"/>
        <w:tabs>
          <w:tab w:val="left" w:pos="1100"/>
          <w:tab w:val="right" w:leader="dot" w:pos="9350"/>
        </w:tabs>
        <w:rPr>
          <w:rFonts w:eastAsiaTheme="minorEastAsia"/>
          <w:noProof/>
        </w:rPr>
      </w:pPr>
      <w:hyperlink w:anchor="_Toc137079890" w:history="1">
        <w:r w:rsidR="00127756" w:rsidRPr="00BF03A4">
          <w:rPr>
            <w:rStyle w:val="Hyperlink"/>
            <w:noProof/>
          </w:rPr>
          <w:t>b.</w:t>
        </w:r>
        <w:r w:rsidR="00127756">
          <w:rPr>
            <w:rFonts w:eastAsiaTheme="minorEastAsia"/>
            <w:noProof/>
          </w:rPr>
          <w:tab/>
        </w:r>
        <w:r w:rsidR="00127756" w:rsidRPr="00BF03A4">
          <w:rPr>
            <w:rStyle w:val="Hyperlink"/>
            <w:noProof/>
          </w:rPr>
          <w:t>External-Operational</w:t>
        </w:r>
        <w:r w:rsidR="00127756">
          <w:rPr>
            <w:noProof/>
            <w:webHidden/>
          </w:rPr>
          <w:tab/>
        </w:r>
        <w:r w:rsidR="00127756">
          <w:rPr>
            <w:noProof/>
            <w:webHidden/>
          </w:rPr>
          <w:fldChar w:fldCharType="begin"/>
        </w:r>
        <w:r w:rsidR="00127756">
          <w:rPr>
            <w:noProof/>
            <w:webHidden/>
          </w:rPr>
          <w:instrText xml:space="preserve"> PAGEREF _Toc137079890 \h </w:instrText>
        </w:r>
        <w:r w:rsidR="00127756">
          <w:rPr>
            <w:noProof/>
            <w:webHidden/>
          </w:rPr>
        </w:r>
        <w:r w:rsidR="00127756">
          <w:rPr>
            <w:noProof/>
            <w:webHidden/>
          </w:rPr>
          <w:fldChar w:fldCharType="separate"/>
        </w:r>
        <w:r w:rsidR="00127756">
          <w:rPr>
            <w:noProof/>
            <w:webHidden/>
          </w:rPr>
          <w:t>18</w:t>
        </w:r>
        <w:r w:rsidR="00127756">
          <w:rPr>
            <w:noProof/>
            <w:webHidden/>
          </w:rPr>
          <w:fldChar w:fldCharType="end"/>
        </w:r>
      </w:hyperlink>
    </w:p>
    <w:p w14:paraId="15D1E776" w14:textId="37AF6833" w:rsidR="00127756" w:rsidRDefault="00000000">
      <w:pPr>
        <w:pStyle w:val="TOC4"/>
        <w:tabs>
          <w:tab w:val="left" w:pos="1100"/>
          <w:tab w:val="right" w:leader="dot" w:pos="9350"/>
        </w:tabs>
        <w:rPr>
          <w:rFonts w:eastAsiaTheme="minorEastAsia"/>
          <w:noProof/>
        </w:rPr>
      </w:pPr>
      <w:hyperlink w:anchor="_Toc137079891" w:history="1">
        <w:r w:rsidR="00127756" w:rsidRPr="00BF03A4">
          <w:rPr>
            <w:rStyle w:val="Hyperlink"/>
            <w:noProof/>
          </w:rPr>
          <w:t>c.</w:t>
        </w:r>
        <w:r w:rsidR="00127756">
          <w:rPr>
            <w:rFonts w:eastAsiaTheme="minorEastAsia"/>
            <w:noProof/>
          </w:rPr>
          <w:tab/>
        </w:r>
        <w:r w:rsidR="00127756" w:rsidRPr="00BF03A4">
          <w:rPr>
            <w:rStyle w:val="Hyperlink"/>
            <w:noProof/>
          </w:rPr>
          <w:t>Internal-Executive</w:t>
        </w:r>
        <w:r w:rsidR="00127756">
          <w:rPr>
            <w:noProof/>
            <w:webHidden/>
          </w:rPr>
          <w:tab/>
        </w:r>
        <w:r w:rsidR="00127756">
          <w:rPr>
            <w:noProof/>
            <w:webHidden/>
          </w:rPr>
          <w:fldChar w:fldCharType="begin"/>
        </w:r>
        <w:r w:rsidR="00127756">
          <w:rPr>
            <w:noProof/>
            <w:webHidden/>
          </w:rPr>
          <w:instrText xml:space="preserve"> PAGEREF _Toc137079891 \h </w:instrText>
        </w:r>
        <w:r w:rsidR="00127756">
          <w:rPr>
            <w:noProof/>
            <w:webHidden/>
          </w:rPr>
        </w:r>
        <w:r w:rsidR="00127756">
          <w:rPr>
            <w:noProof/>
            <w:webHidden/>
          </w:rPr>
          <w:fldChar w:fldCharType="separate"/>
        </w:r>
        <w:r w:rsidR="00127756">
          <w:rPr>
            <w:noProof/>
            <w:webHidden/>
          </w:rPr>
          <w:t>19</w:t>
        </w:r>
        <w:r w:rsidR="00127756">
          <w:rPr>
            <w:noProof/>
            <w:webHidden/>
          </w:rPr>
          <w:fldChar w:fldCharType="end"/>
        </w:r>
      </w:hyperlink>
    </w:p>
    <w:p w14:paraId="30A94ACC" w14:textId="4AB9B83B" w:rsidR="00127756" w:rsidRDefault="00000000">
      <w:pPr>
        <w:pStyle w:val="TOC3"/>
        <w:tabs>
          <w:tab w:val="left" w:pos="1320"/>
          <w:tab w:val="right" w:leader="dot" w:pos="9350"/>
        </w:tabs>
        <w:rPr>
          <w:rFonts w:eastAsiaTheme="minorEastAsia"/>
          <w:noProof/>
        </w:rPr>
      </w:pPr>
      <w:hyperlink w:anchor="_Toc137079892" w:history="1">
        <w:r w:rsidR="00127756" w:rsidRPr="00BF03A4">
          <w:rPr>
            <w:rStyle w:val="Hyperlink"/>
            <w:noProof/>
          </w:rPr>
          <w:t>2.4.2.</w:t>
        </w:r>
        <w:r w:rsidR="00127756">
          <w:rPr>
            <w:rFonts w:eastAsiaTheme="minorEastAsia"/>
            <w:noProof/>
          </w:rPr>
          <w:tab/>
        </w:r>
        <w:r w:rsidR="00127756" w:rsidRPr="00BF03A4">
          <w:rPr>
            <w:rStyle w:val="Hyperlink"/>
            <w:noProof/>
          </w:rPr>
          <w:t>User requirements</w:t>
        </w:r>
        <w:r w:rsidR="00127756">
          <w:rPr>
            <w:noProof/>
            <w:webHidden/>
          </w:rPr>
          <w:tab/>
        </w:r>
        <w:r w:rsidR="00127756">
          <w:rPr>
            <w:noProof/>
            <w:webHidden/>
          </w:rPr>
          <w:fldChar w:fldCharType="begin"/>
        </w:r>
        <w:r w:rsidR="00127756">
          <w:rPr>
            <w:noProof/>
            <w:webHidden/>
          </w:rPr>
          <w:instrText xml:space="preserve"> PAGEREF _Toc137079892 \h </w:instrText>
        </w:r>
        <w:r w:rsidR="00127756">
          <w:rPr>
            <w:noProof/>
            <w:webHidden/>
          </w:rPr>
        </w:r>
        <w:r w:rsidR="00127756">
          <w:rPr>
            <w:noProof/>
            <w:webHidden/>
          </w:rPr>
          <w:fldChar w:fldCharType="separate"/>
        </w:r>
        <w:r w:rsidR="00127756">
          <w:rPr>
            <w:noProof/>
            <w:webHidden/>
          </w:rPr>
          <w:t>19</w:t>
        </w:r>
        <w:r w:rsidR="00127756">
          <w:rPr>
            <w:noProof/>
            <w:webHidden/>
          </w:rPr>
          <w:fldChar w:fldCharType="end"/>
        </w:r>
      </w:hyperlink>
    </w:p>
    <w:p w14:paraId="69A73F09" w14:textId="619C66F1" w:rsidR="00127756" w:rsidRDefault="00000000">
      <w:pPr>
        <w:pStyle w:val="TOC4"/>
        <w:tabs>
          <w:tab w:val="left" w:pos="1100"/>
          <w:tab w:val="right" w:leader="dot" w:pos="9350"/>
        </w:tabs>
        <w:rPr>
          <w:rFonts w:eastAsiaTheme="minorEastAsia"/>
          <w:noProof/>
        </w:rPr>
      </w:pPr>
      <w:hyperlink w:anchor="_Toc137079893" w:history="1">
        <w:r w:rsidR="00127756" w:rsidRPr="00BF03A4">
          <w:rPr>
            <w:rStyle w:val="Hyperlink"/>
            <w:rFonts w:cstheme="majorBidi"/>
            <w:noProof/>
          </w:rPr>
          <w:t>1.</w:t>
        </w:r>
        <w:r w:rsidR="00127756">
          <w:rPr>
            <w:rFonts w:eastAsiaTheme="minorEastAsia"/>
            <w:noProof/>
          </w:rPr>
          <w:tab/>
        </w:r>
        <w:r w:rsidR="00127756" w:rsidRPr="00BF03A4">
          <w:rPr>
            <w:rStyle w:val="Hyperlink"/>
            <w:noProof/>
          </w:rPr>
          <w:t>Administrator:</w:t>
        </w:r>
        <w:r w:rsidR="00127756">
          <w:rPr>
            <w:noProof/>
            <w:webHidden/>
          </w:rPr>
          <w:tab/>
        </w:r>
        <w:r w:rsidR="00127756">
          <w:rPr>
            <w:noProof/>
            <w:webHidden/>
          </w:rPr>
          <w:fldChar w:fldCharType="begin"/>
        </w:r>
        <w:r w:rsidR="00127756">
          <w:rPr>
            <w:noProof/>
            <w:webHidden/>
          </w:rPr>
          <w:instrText xml:space="preserve"> PAGEREF _Toc137079893 \h </w:instrText>
        </w:r>
        <w:r w:rsidR="00127756">
          <w:rPr>
            <w:noProof/>
            <w:webHidden/>
          </w:rPr>
        </w:r>
        <w:r w:rsidR="00127756">
          <w:rPr>
            <w:noProof/>
            <w:webHidden/>
          </w:rPr>
          <w:fldChar w:fldCharType="separate"/>
        </w:r>
        <w:r w:rsidR="00127756">
          <w:rPr>
            <w:noProof/>
            <w:webHidden/>
          </w:rPr>
          <w:t>19</w:t>
        </w:r>
        <w:r w:rsidR="00127756">
          <w:rPr>
            <w:noProof/>
            <w:webHidden/>
          </w:rPr>
          <w:fldChar w:fldCharType="end"/>
        </w:r>
      </w:hyperlink>
    </w:p>
    <w:p w14:paraId="502A2EAF" w14:textId="15226119" w:rsidR="00127756" w:rsidRDefault="00000000">
      <w:pPr>
        <w:pStyle w:val="TOC4"/>
        <w:tabs>
          <w:tab w:val="left" w:pos="1100"/>
          <w:tab w:val="right" w:leader="dot" w:pos="9350"/>
        </w:tabs>
        <w:rPr>
          <w:rFonts w:eastAsiaTheme="minorEastAsia"/>
          <w:noProof/>
        </w:rPr>
      </w:pPr>
      <w:hyperlink w:anchor="_Toc137079894" w:history="1">
        <w:r w:rsidR="00127756" w:rsidRPr="00BF03A4">
          <w:rPr>
            <w:rStyle w:val="Hyperlink"/>
            <w:noProof/>
          </w:rPr>
          <w:t>2.</w:t>
        </w:r>
        <w:r w:rsidR="00127756">
          <w:rPr>
            <w:rFonts w:eastAsiaTheme="minorEastAsia"/>
            <w:noProof/>
          </w:rPr>
          <w:tab/>
        </w:r>
        <w:r w:rsidR="00127756" w:rsidRPr="00BF03A4">
          <w:rPr>
            <w:rStyle w:val="Hyperlink"/>
            <w:noProof/>
          </w:rPr>
          <w:t>Hospital Manager:</w:t>
        </w:r>
        <w:r w:rsidR="00127756">
          <w:rPr>
            <w:noProof/>
            <w:webHidden/>
          </w:rPr>
          <w:tab/>
        </w:r>
        <w:r w:rsidR="00127756">
          <w:rPr>
            <w:noProof/>
            <w:webHidden/>
          </w:rPr>
          <w:fldChar w:fldCharType="begin"/>
        </w:r>
        <w:r w:rsidR="00127756">
          <w:rPr>
            <w:noProof/>
            <w:webHidden/>
          </w:rPr>
          <w:instrText xml:space="preserve"> PAGEREF _Toc137079894 \h </w:instrText>
        </w:r>
        <w:r w:rsidR="00127756">
          <w:rPr>
            <w:noProof/>
            <w:webHidden/>
          </w:rPr>
        </w:r>
        <w:r w:rsidR="00127756">
          <w:rPr>
            <w:noProof/>
            <w:webHidden/>
          </w:rPr>
          <w:fldChar w:fldCharType="separate"/>
        </w:r>
        <w:r w:rsidR="00127756">
          <w:rPr>
            <w:noProof/>
            <w:webHidden/>
          </w:rPr>
          <w:t>20</w:t>
        </w:r>
        <w:r w:rsidR="00127756">
          <w:rPr>
            <w:noProof/>
            <w:webHidden/>
          </w:rPr>
          <w:fldChar w:fldCharType="end"/>
        </w:r>
      </w:hyperlink>
    </w:p>
    <w:p w14:paraId="7D4DD76C" w14:textId="283FA295" w:rsidR="00127756" w:rsidRDefault="00000000">
      <w:pPr>
        <w:pStyle w:val="TOC4"/>
        <w:tabs>
          <w:tab w:val="left" w:pos="1100"/>
          <w:tab w:val="right" w:leader="dot" w:pos="9350"/>
        </w:tabs>
        <w:rPr>
          <w:rFonts w:eastAsiaTheme="minorEastAsia"/>
          <w:noProof/>
        </w:rPr>
      </w:pPr>
      <w:hyperlink w:anchor="_Toc137079895" w:history="1">
        <w:r w:rsidR="00127756" w:rsidRPr="00BF03A4">
          <w:rPr>
            <w:rStyle w:val="Hyperlink"/>
            <w:noProof/>
          </w:rPr>
          <w:t>3.</w:t>
        </w:r>
        <w:r w:rsidR="00127756">
          <w:rPr>
            <w:rFonts w:eastAsiaTheme="minorEastAsia"/>
            <w:noProof/>
          </w:rPr>
          <w:tab/>
        </w:r>
        <w:r w:rsidR="00127756" w:rsidRPr="00BF03A4">
          <w:rPr>
            <w:rStyle w:val="Hyperlink"/>
            <w:noProof/>
          </w:rPr>
          <w:t>Doctor:</w:t>
        </w:r>
        <w:r w:rsidR="00127756">
          <w:rPr>
            <w:noProof/>
            <w:webHidden/>
          </w:rPr>
          <w:tab/>
        </w:r>
        <w:r w:rsidR="00127756">
          <w:rPr>
            <w:noProof/>
            <w:webHidden/>
          </w:rPr>
          <w:fldChar w:fldCharType="begin"/>
        </w:r>
        <w:r w:rsidR="00127756">
          <w:rPr>
            <w:noProof/>
            <w:webHidden/>
          </w:rPr>
          <w:instrText xml:space="preserve"> PAGEREF _Toc137079895 \h </w:instrText>
        </w:r>
        <w:r w:rsidR="00127756">
          <w:rPr>
            <w:noProof/>
            <w:webHidden/>
          </w:rPr>
        </w:r>
        <w:r w:rsidR="00127756">
          <w:rPr>
            <w:noProof/>
            <w:webHidden/>
          </w:rPr>
          <w:fldChar w:fldCharType="separate"/>
        </w:r>
        <w:r w:rsidR="00127756">
          <w:rPr>
            <w:noProof/>
            <w:webHidden/>
          </w:rPr>
          <w:t>20</w:t>
        </w:r>
        <w:r w:rsidR="00127756">
          <w:rPr>
            <w:noProof/>
            <w:webHidden/>
          </w:rPr>
          <w:fldChar w:fldCharType="end"/>
        </w:r>
      </w:hyperlink>
    </w:p>
    <w:p w14:paraId="2E4E40FF" w14:textId="19EE56DD" w:rsidR="00127756" w:rsidRDefault="00000000">
      <w:pPr>
        <w:pStyle w:val="TOC4"/>
        <w:tabs>
          <w:tab w:val="left" w:pos="1100"/>
          <w:tab w:val="right" w:leader="dot" w:pos="9350"/>
        </w:tabs>
        <w:rPr>
          <w:rFonts w:eastAsiaTheme="minorEastAsia"/>
          <w:noProof/>
        </w:rPr>
      </w:pPr>
      <w:hyperlink w:anchor="_Toc137079896" w:history="1">
        <w:r w:rsidR="00127756" w:rsidRPr="00BF03A4">
          <w:rPr>
            <w:rStyle w:val="Hyperlink"/>
            <w:noProof/>
          </w:rPr>
          <w:t>4.</w:t>
        </w:r>
        <w:r w:rsidR="00127756">
          <w:rPr>
            <w:rFonts w:eastAsiaTheme="minorEastAsia"/>
            <w:noProof/>
          </w:rPr>
          <w:tab/>
        </w:r>
        <w:r w:rsidR="00127756" w:rsidRPr="00BF03A4">
          <w:rPr>
            <w:rStyle w:val="Hyperlink"/>
            <w:noProof/>
          </w:rPr>
          <w:t>Pharmacist:</w:t>
        </w:r>
        <w:r w:rsidR="00127756">
          <w:rPr>
            <w:noProof/>
            <w:webHidden/>
          </w:rPr>
          <w:tab/>
        </w:r>
        <w:r w:rsidR="00127756">
          <w:rPr>
            <w:noProof/>
            <w:webHidden/>
          </w:rPr>
          <w:fldChar w:fldCharType="begin"/>
        </w:r>
        <w:r w:rsidR="00127756">
          <w:rPr>
            <w:noProof/>
            <w:webHidden/>
          </w:rPr>
          <w:instrText xml:space="preserve"> PAGEREF _Toc137079896 \h </w:instrText>
        </w:r>
        <w:r w:rsidR="00127756">
          <w:rPr>
            <w:noProof/>
            <w:webHidden/>
          </w:rPr>
        </w:r>
        <w:r w:rsidR="00127756">
          <w:rPr>
            <w:noProof/>
            <w:webHidden/>
          </w:rPr>
          <w:fldChar w:fldCharType="separate"/>
        </w:r>
        <w:r w:rsidR="00127756">
          <w:rPr>
            <w:noProof/>
            <w:webHidden/>
          </w:rPr>
          <w:t>20</w:t>
        </w:r>
        <w:r w:rsidR="00127756">
          <w:rPr>
            <w:noProof/>
            <w:webHidden/>
          </w:rPr>
          <w:fldChar w:fldCharType="end"/>
        </w:r>
      </w:hyperlink>
    </w:p>
    <w:p w14:paraId="0B204CBC" w14:textId="38955D97" w:rsidR="00127756" w:rsidRDefault="00000000">
      <w:pPr>
        <w:pStyle w:val="TOC4"/>
        <w:tabs>
          <w:tab w:val="left" w:pos="1100"/>
          <w:tab w:val="right" w:leader="dot" w:pos="9350"/>
        </w:tabs>
        <w:rPr>
          <w:rFonts w:eastAsiaTheme="minorEastAsia"/>
          <w:noProof/>
        </w:rPr>
      </w:pPr>
      <w:hyperlink w:anchor="_Toc137079897" w:history="1">
        <w:r w:rsidR="00127756" w:rsidRPr="00BF03A4">
          <w:rPr>
            <w:rStyle w:val="Hyperlink"/>
            <w:noProof/>
          </w:rPr>
          <w:t>5.</w:t>
        </w:r>
        <w:r w:rsidR="00127756">
          <w:rPr>
            <w:rFonts w:eastAsiaTheme="minorEastAsia"/>
            <w:noProof/>
          </w:rPr>
          <w:tab/>
        </w:r>
        <w:r w:rsidR="00127756" w:rsidRPr="00BF03A4">
          <w:rPr>
            <w:rStyle w:val="Hyperlink"/>
            <w:noProof/>
          </w:rPr>
          <w:t>Analytics specialist:</w:t>
        </w:r>
        <w:r w:rsidR="00127756">
          <w:rPr>
            <w:noProof/>
            <w:webHidden/>
          </w:rPr>
          <w:tab/>
        </w:r>
        <w:r w:rsidR="00127756">
          <w:rPr>
            <w:noProof/>
            <w:webHidden/>
          </w:rPr>
          <w:fldChar w:fldCharType="begin"/>
        </w:r>
        <w:r w:rsidR="00127756">
          <w:rPr>
            <w:noProof/>
            <w:webHidden/>
          </w:rPr>
          <w:instrText xml:space="preserve"> PAGEREF _Toc137079897 \h </w:instrText>
        </w:r>
        <w:r w:rsidR="00127756">
          <w:rPr>
            <w:noProof/>
            <w:webHidden/>
          </w:rPr>
        </w:r>
        <w:r w:rsidR="00127756">
          <w:rPr>
            <w:noProof/>
            <w:webHidden/>
          </w:rPr>
          <w:fldChar w:fldCharType="separate"/>
        </w:r>
        <w:r w:rsidR="00127756">
          <w:rPr>
            <w:noProof/>
            <w:webHidden/>
          </w:rPr>
          <w:t>20</w:t>
        </w:r>
        <w:r w:rsidR="00127756">
          <w:rPr>
            <w:noProof/>
            <w:webHidden/>
          </w:rPr>
          <w:fldChar w:fldCharType="end"/>
        </w:r>
      </w:hyperlink>
    </w:p>
    <w:p w14:paraId="712C7075" w14:textId="6F32288B" w:rsidR="00127756" w:rsidRDefault="00000000">
      <w:pPr>
        <w:pStyle w:val="TOC4"/>
        <w:tabs>
          <w:tab w:val="left" w:pos="1100"/>
          <w:tab w:val="right" w:leader="dot" w:pos="9350"/>
        </w:tabs>
        <w:rPr>
          <w:rFonts w:eastAsiaTheme="minorEastAsia"/>
          <w:noProof/>
        </w:rPr>
      </w:pPr>
      <w:hyperlink w:anchor="_Toc137079898" w:history="1">
        <w:r w:rsidR="00127756" w:rsidRPr="00BF03A4">
          <w:rPr>
            <w:rStyle w:val="Hyperlink"/>
            <w:rFonts w:cstheme="majorBidi"/>
            <w:noProof/>
          </w:rPr>
          <w:t>6.</w:t>
        </w:r>
        <w:r w:rsidR="00127756">
          <w:rPr>
            <w:rFonts w:eastAsiaTheme="minorEastAsia"/>
            <w:noProof/>
          </w:rPr>
          <w:tab/>
        </w:r>
        <w:r w:rsidR="00127756" w:rsidRPr="00BF03A4">
          <w:rPr>
            <w:rStyle w:val="Hyperlink"/>
            <w:noProof/>
          </w:rPr>
          <w:t>Radiology doctor:</w:t>
        </w:r>
        <w:r w:rsidR="00127756">
          <w:rPr>
            <w:noProof/>
            <w:webHidden/>
          </w:rPr>
          <w:tab/>
        </w:r>
        <w:r w:rsidR="00127756">
          <w:rPr>
            <w:noProof/>
            <w:webHidden/>
          </w:rPr>
          <w:fldChar w:fldCharType="begin"/>
        </w:r>
        <w:r w:rsidR="00127756">
          <w:rPr>
            <w:noProof/>
            <w:webHidden/>
          </w:rPr>
          <w:instrText xml:space="preserve"> PAGEREF _Toc137079898 \h </w:instrText>
        </w:r>
        <w:r w:rsidR="00127756">
          <w:rPr>
            <w:noProof/>
            <w:webHidden/>
          </w:rPr>
        </w:r>
        <w:r w:rsidR="00127756">
          <w:rPr>
            <w:noProof/>
            <w:webHidden/>
          </w:rPr>
          <w:fldChar w:fldCharType="separate"/>
        </w:r>
        <w:r w:rsidR="00127756">
          <w:rPr>
            <w:noProof/>
            <w:webHidden/>
          </w:rPr>
          <w:t>21</w:t>
        </w:r>
        <w:r w:rsidR="00127756">
          <w:rPr>
            <w:noProof/>
            <w:webHidden/>
          </w:rPr>
          <w:fldChar w:fldCharType="end"/>
        </w:r>
      </w:hyperlink>
    </w:p>
    <w:p w14:paraId="50E32021" w14:textId="424BD30D" w:rsidR="00127756" w:rsidRDefault="00000000">
      <w:pPr>
        <w:pStyle w:val="TOC4"/>
        <w:tabs>
          <w:tab w:val="left" w:pos="1100"/>
          <w:tab w:val="right" w:leader="dot" w:pos="9350"/>
        </w:tabs>
        <w:rPr>
          <w:rFonts w:eastAsiaTheme="minorEastAsia"/>
          <w:noProof/>
        </w:rPr>
      </w:pPr>
      <w:hyperlink w:anchor="_Toc137079899" w:history="1">
        <w:r w:rsidR="00127756" w:rsidRPr="00BF03A4">
          <w:rPr>
            <w:rStyle w:val="Hyperlink"/>
            <w:rFonts w:cstheme="majorBidi"/>
            <w:noProof/>
          </w:rPr>
          <w:t>7.</w:t>
        </w:r>
        <w:r w:rsidR="00127756">
          <w:rPr>
            <w:rFonts w:eastAsiaTheme="minorEastAsia"/>
            <w:noProof/>
          </w:rPr>
          <w:tab/>
        </w:r>
        <w:r w:rsidR="00127756" w:rsidRPr="00BF03A4">
          <w:rPr>
            <w:rStyle w:val="Hyperlink"/>
            <w:noProof/>
          </w:rPr>
          <w:t>Accountant:</w:t>
        </w:r>
        <w:r w:rsidR="00127756">
          <w:rPr>
            <w:noProof/>
            <w:webHidden/>
          </w:rPr>
          <w:tab/>
        </w:r>
        <w:r w:rsidR="00127756">
          <w:rPr>
            <w:noProof/>
            <w:webHidden/>
          </w:rPr>
          <w:fldChar w:fldCharType="begin"/>
        </w:r>
        <w:r w:rsidR="00127756">
          <w:rPr>
            <w:noProof/>
            <w:webHidden/>
          </w:rPr>
          <w:instrText xml:space="preserve"> PAGEREF _Toc137079899 \h </w:instrText>
        </w:r>
        <w:r w:rsidR="00127756">
          <w:rPr>
            <w:noProof/>
            <w:webHidden/>
          </w:rPr>
        </w:r>
        <w:r w:rsidR="00127756">
          <w:rPr>
            <w:noProof/>
            <w:webHidden/>
          </w:rPr>
          <w:fldChar w:fldCharType="separate"/>
        </w:r>
        <w:r w:rsidR="00127756">
          <w:rPr>
            <w:noProof/>
            <w:webHidden/>
          </w:rPr>
          <w:t>21</w:t>
        </w:r>
        <w:r w:rsidR="00127756">
          <w:rPr>
            <w:noProof/>
            <w:webHidden/>
          </w:rPr>
          <w:fldChar w:fldCharType="end"/>
        </w:r>
      </w:hyperlink>
    </w:p>
    <w:p w14:paraId="345473EC" w14:textId="0D669F32" w:rsidR="00127756" w:rsidRDefault="00000000">
      <w:pPr>
        <w:pStyle w:val="TOC4"/>
        <w:tabs>
          <w:tab w:val="left" w:pos="1100"/>
          <w:tab w:val="right" w:leader="dot" w:pos="9350"/>
        </w:tabs>
        <w:rPr>
          <w:rFonts w:eastAsiaTheme="minorEastAsia"/>
          <w:noProof/>
        </w:rPr>
      </w:pPr>
      <w:hyperlink w:anchor="_Toc137079900" w:history="1">
        <w:r w:rsidR="00127756" w:rsidRPr="00BF03A4">
          <w:rPr>
            <w:rStyle w:val="Hyperlink"/>
            <w:rFonts w:cstheme="majorBidi"/>
            <w:noProof/>
          </w:rPr>
          <w:t>8.</w:t>
        </w:r>
        <w:r w:rsidR="00127756">
          <w:rPr>
            <w:rFonts w:eastAsiaTheme="minorEastAsia"/>
            <w:noProof/>
          </w:rPr>
          <w:tab/>
        </w:r>
        <w:r w:rsidR="00127756" w:rsidRPr="00BF03A4">
          <w:rPr>
            <w:rStyle w:val="Hyperlink"/>
            <w:noProof/>
          </w:rPr>
          <w:t>Patient:</w:t>
        </w:r>
        <w:r w:rsidR="00127756">
          <w:rPr>
            <w:noProof/>
            <w:webHidden/>
          </w:rPr>
          <w:tab/>
        </w:r>
        <w:r w:rsidR="00127756">
          <w:rPr>
            <w:noProof/>
            <w:webHidden/>
          </w:rPr>
          <w:fldChar w:fldCharType="begin"/>
        </w:r>
        <w:r w:rsidR="00127756">
          <w:rPr>
            <w:noProof/>
            <w:webHidden/>
          </w:rPr>
          <w:instrText xml:space="preserve"> PAGEREF _Toc137079900 \h </w:instrText>
        </w:r>
        <w:r w:rsidR="00127756">
          <w:rPr>
            <w:noProof/>
            <w:webHidden/>
          </w:rPr>
        </w:r>
        <w:r w:rsidR="00127756">
          <w:rPr>
            <w:noProof/>
            <w:webHidden/>
          </w:rPr>
          <w:fldChar w:fldCharType="separate"/>
        </w:r>
        <w:r w:rsidR="00127756">
          <w:rPr>
            <w:noProof/>
            <w:webHidden/>
          </w:rPr>
          <w:t>21</w:t>
        </w:r>
        <w:r w:rsidR="00127756">
          <w:rPr>
            <w:noProof/>
            <w:webHidden/>
          </w:rPr>
          <w:fldChar w:fldCharType="end"/>
        </w:r>
      </w:hyperlink>
    </w:p>
    <w:p w14:paraId="26EFE7B9" w14:textId="25224625" w:rsidR="00127756" w:rsidRDefault="00000000">
      <w:pPr>
        <w:pStyle w:val="TOC3"/>
        <w:tabs>
          <w:tab w:val="left" w:pos="1320"/>
          <w:tab w:val="right" w:leader="dot" w:pos="9350"/>
        </w:tabs>
        <w:rPr>
          <w:rFonts w:eastAsiaTheme="minorEastAsia"/>
          <w:noProof/>
        </w:rPr>
      </w:pPr>
      <w:hyperlink w:anchor="_Toc137079901" w:history="1">
        <w:r w:rsidR="00127756" w:rsidRPr="00BF03A4">
          <w:rPr>
            <w:rStyle w:val="Hyperlink"/>
            <w:noProof/>
          </w:rPr>
          <w:t>2.4.3.</w:t>
        </w:r>
        <w:r w:rsidR="00127756">
          <w:rPr>
            <w:rFonts w:eastAsiaTheme="minorEastAsia"/>
            <w:noProof/>
          </w:rPr>
          <w:tab/>
        </w:r>
        <w:r w:rsidR="00127756" w:rsidRPr="00BF03A4">
          <w:rPr>
            <w:rStyle w:val="Hyperlink"/>
            <w:noProof/>
          </w:rPr>
          <w:t>System Requirements</w:t>
        </w:r>
        <w:r w:rsidR="00127756">
          <w:rPr>
            <w:noProof/>
            <w:webHidden/>
          </w:rPr>
          <w:tab/>
        </w:r>
        <w:r w:rsidR="00127756">
          <w:rPr>
            <w:noProof/>
            <w:webHidden/>
          </w:rPr>
          <w:fldChar w:fldCharType="begin"/>
        </w:r>
        <w:r w:rsidR="00127756">
          <w:rPr>
            <w:noProof/>
            <w:webHidden/>
          </w:rPr>
          <w:instrText xml:space="preserve"> PAGEREF _Toc137079901 \h </w:instrText>
        </w:r>
        <w:r w:rsidR="00127756">
          <w:rPr>
            <w:noProof/>
            <w:webHidden/>
          </w:rPr>
        </w:r>
        <w:r w:rsidR="00127756">
          <w:rPr>
            <w:noProof/>
            <w:webHidden/>
          </w:rPr>
          <w:fldChar w:fldCharType="separate"/>
        </w:r>
        <w:r w:rsidR="00127756">
          <w:rPr>
            <w:noProof/>
            <w:webHidden/>
          </w:rPr>
          <w:t>22</w:t>
        </w:r>
        <w:r w:rsidR="00127756">
          <w:rPr>
            <w:noProof/>
            <w:webHidden/>
          </w:rPr>
          <w:fldChar w:fldCharType="end"/>
        </w:r>
      </w:hyperlink>
    </w:p>
    <w:p w14:paraId="5C996684" w14:textId="462495E3" w:rsidR="00127756" w:rsidRDefault="00000000">
      <w:pPr>
        <w:pStyle w:val="TOC3"/>
        <w:tabs>
          <w:tab w:val="left" w:pos="1320"/>
          <w:tab w:val="right" w:leader="dot" w:pos="9350"/>
        </w:tabs>
        <w:rPr>
          <w:rFonts w:eastAsiaTheme="minorEastAsia"/>
          <w:noProof/>
        </w:rPr>
      </w:pPr>
      <w:hyperlink w:anchor="_Toc137079902" w:history="1">
        <w:r w:rsidR="00127756" w:rsidRPr="00BF03A4">
          <w:rPr>
            <w:rStyle w:val="Hyperlink"/>
            <w:noProof/>
          </w:rPr>
          <w:t>2.4.4.</w:t>
        </w:r>
        <w:r w:rsidR="00127756">
          <w:rPr>
            <w:rFonts w:eastAsiaTheme="minorEastAsia"/>
            <w:noProof/>
          </w:rPr>
          <w:tab/>
        </w:r>
        <w:r w:rsidR="00127756" w:rsidRPr="00BF03A4">
          <w:rPr>
            <w:rStyle w:val="Hyperlink"/>
            <w:noProof/>
          </w:rPr>
          <w:t>Domain Requirements</w:t>
        </w:r>
        <w:r w:rsidR="00127756">
          <w:rPr>
            <w:noProof/>
            <w:webHidden/>
          </w:rPr>
          <w:tab/>
        </w:r>
        <w:r w:rsidR="00127756">
          <w:rPr>
            <w:noProof/>
            <w:webHidden/>
          </w:rPr>
          <w:fldChar w:fldCharType="begin"/>
        </w:r>
        <w:r w:rsidR="00127756">
          <w:rPr>
            <w:noProof/>
            <w:webHidden/>
          </w:rPr>
          <w:instrText xml:space="preserve"> PAGEREF _Toc137079902 \h </w:instrText>
        </w:r>
        <w:r w:rsidR="00127756">
          <w:rPr>
            <w:noProof/>
            <w:webHidden/>
          </w:rPr>
        </w:r>
        <w:r w:rsidR="00127756">
          <w:rPr>
            <w:noProof/>
            <w:webHidden/>
          </w:rPr>
          <w:fldChar w:fldCharType="separate"/>
        </w:r>
        <w:r w:rsidR="00127756">
          <w:rPr>
            <w:noProof/>
            <w:webHidden/>
          </w:rPr>
          <w:t>22</w:t>
        </w:r>
        <w:r w:rsidR="00127756">
          <w:rPr>
            <w:noProof/>
            <w:webHidden/>
          </w:rPr>
          <w:fldChar w:fldCharType="end"/>
        </w:r>
      </w:hyperlink>
    </w:p>
    <w:p w14:paraId="03FECCA5" w14:textId="3246A8BC" w:rsidR="00127756" w:rsidRDefault="00000000">
      <w:pPr>
        <w:pStyle w:val="TOC3"/>
        <w:tabs>
          <w:tab w:val="left" w:pos="1320"/>
          <w:tab w:val="right" w:leader="dot" w:pos="9350"/>
        </w:tabs>
        <w:rPr>
          <w:rFonts w:eastAsiaTheme="minorEastAsia"/>
          <w:noProof/>
        </w:rPr>
      </w:pPr>
      <w:hyperlink w:anchor="_Toc137079903" w:history="1">
        <w:r w:rsidR="00127756" w:rsidRPr="00BF03A4">
          <w:rPr>
            <w:rStyle w:val="Hyperlink"/>
            <w:noProof/>
          </w:rPr>
          <w:t>2.4.5.</w:t>
        </w:r>
        <w:r w:rsidR="00127756">
          <w:rPr>
            <w:rFonts w:eastAsiaTheme="minorEastAsia"/>
            <w:noProof/>
          </w:rPr>
          <w:tab/>
        </w:r>
        <w:r w:rsidR="00127756" w:rsidRPr="00BF03A4">
          <w:rPr>
            <w:rStyle w:val="Hyperlink"/>
            <w:noProof/>
          </w:rPr>
          <w:t>Functional Requirements</w:t>
        </w:r>
        <w:r w:rsidR="00127756">
          <w:rPr>
            <w:noProof/>
            <w:webHidden/>
          </w:rPr>
          <w:tab/>
        </w:r>
        <w:r w:rsidR="00127756">
          <w:rPr>
            <w:noProof/>
            <w:webHidden/>
          </w:rPr>
          <w:fldChar w:fldCharType="begin"/>
        </w:r>
        <w:r w:rsidR="00127756">
          <w:rPr>
            <w:noProof/>
            <w:webHidden/>
          </w:rPr>
          <w:instrText xml:space="preserve"> PAGEREF _Toc137079903 \h </w:instrText>
        </w:r>
        <w:r w:rsidR="00127756">
          <w:rPr>
            <w:noProof/>
            <w:webHidden/>
          </w:rPr>
        </w:r>
        <w:r w:rsidR="00127756">
          <w:rPr>
            <w:noProof/>
            <w:webHidden/>
          </w:rPr>
          <w:fldChar w:fldCharType="separate"/>
        </w:r>
        <w:r w:rsidR="00127756">
          <w:rPr>
            <w:noProof/>
            <w:webHidden/>
          </w:rPr>
          <w:t>22</w:t>
        </w:r>
        <w:r w:rsidR="00127756">
          <w:rPr>
            <w:noProof/>
            <w:webHidden/>
          </w:rPr>
          <w:fldChar w:fldCharType="end"/>
        </w:r>
      </w:hyperlink>
    </w:p>
    <w:p w14:paraId="60FD7EA0" w14:textId="2D46904E" w:rsidR="00127756" w:rsidRDefault="00000000">
      <w:pPr>
        <w:pStyle w:val="TOC4"/>
        <w:tabs>
          <w:tab w:val="left" w:pos="1100"/>
          <w:tab w:val="right" w:leader="dot" w:pos="9350"/>
        </w:tabs>
        <w:rPr>
          <w:rFonts w:eastAsiaTheme="minorEastAsia"/>
          <w:noProof/>
        </w:rPr>
      </w:pPr>
      <w:hyperlink w:anchor="_Toc13707990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Login Function: -</w:t>
        </w:r>
        <w:r w:rsidR="00127756">
          <w:rPr>
            <w:noProof/>
            <w:webHidden/>
          </w:rPr>
          <w:tab/>
        </w:r>
        <w:r w:rsidR="00127756">
          <w:rPr>
            <w:noProof/>
            <w:webHidden/>
          </w:rPr>
          <w:fldChar w:fldCharType="begin"/>
        </w:r>
        <w:r w:rsidR="00127756">
          <w:rPr>
            <w:noProof/>
            <w:webHidden/>
          </w:rPr>
          <w:instrText xml:space="preserve"> PAGEREF _Toc137079904 \h </w:instrText>
        </w:r>
        <w:r w:rsidR="00127756">
          <w:rPr>
            <w:noProof/>
            <w:webHidden/>
          </w:rPr>
        </w:r>
        <w:r w:rsidR="00127756">
          <w:rPr>
            <w:noProof/>
            <w:webHidden/>
          </w:rPr>
          <w:fldChar w:fldCharType="separate"/>
        </w:r>
        <w:r w:rsidR="00127756">
          <w:rPr>
            <w:noProof/>
            <w:webHidden/>
          </w:rPr>
          <w:t>22</w:t>
        </w:r>
        <w:r w:rsidR="00127756">
          <w:rPr>
            <w:noProof/>
            <w:webHidden/>
          </w:rPr>
          <w:fldChar w:fldCharType="end"/>
        </w:r>
      </w:hyperlink>
    </w:p>
    <w:p w14:paraId="77EFB22A" w14:textId="30612E0A" w:rsidR="00127756" w:rsidRDefault="00000000">
      <w:pPr>
        <w:pStyle w:val="TOC4"/>
        <w:tabs>
          <w:tab w:val="left" w:pos="1100"/>
          <w:tab w:val="right" w:leader="dot" w:pos="9350"/>
        </w:tabs>
        <w:rPr>
          <w:rFonts w:eastAsiaTheme="minorEastAsia"/>
          <w:noProof/>
        </w:rPr>
      </w:pPr>
      <w:hyperlink w:anchor="_Toc13707990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Profile: -</w:t>
        </w:r>
        <w:r w:rsidR="00127756">
          <w:rPr>
            <w:noProof/>
            <w:webHidden/>
          </w:rPr>
          <w:tab/>
        </w:r>
        <w:r w:rsidR="00127756">
          <w:rPr>
            <w:noProof/>
            <w:webHidden/>
          </w:rPr>
          <w:fldChar w:fldCharType="begin"/>
        </w:r>
        <w:r w:rsidR="00127756">
          <w:rPr>
            <w:noProof/>
            <w:webHidden/>
          </w:rPr>
          <w:instrText xml:space="preserve"> PAGEREF _Toc137079905 \h </w:instrText>
        </w:r>
        <w:r w:rsidR="00127756">
          <w:rPr>
            <w:noProof/>
            <w:webHidden/>
          </w:rPr>
        </w:r>
        <w:r w:rsidR="00127756">
          <w:rPr>
            <w:noProof/>
            <w:webHidden/>
          </w:rPr>
          <w:fldChar w:fldCharType="separate"/>
        </w:r>
        <w:r w:rsidR="00127756">
          <w:rPr>
            <w:noProof/>
            <w:webHidden/>
          </w:rPr>
          <w:t>23</w:t>
        </w:r>
        <w:r w:rsidR="00127756">
          <w:rPr>
            <w:noProof/>
            <w:webHidden/>
          </w:rPr>
          <w:fldChar w:fldCharType="end"/>
        </w:r>
      </w:hyperlink>
    </w:p>
    <w:p w14:paraId="4192E0A1" w14:textId="61BE30D1" w:rsidR="00127756" w:rsidRDefault="00000000">
      <w:pPr>
        <w:pStyle w:val="TOC4"/>
        <w:tabs>
          <w:tab w:val="left" w:pos="1100"/>
          <w:tab w:val="right" w:leader="dot" w:pos="9350"/>
        </w:tabs>
        <w:rPr>
          <w:rFonts w:eastAsiaTheme="minorEastAsia"/>
          <w:noProof/>
        </w:rPr>
      </w:pPr>
      <w:hyperlink w:anchor="_Toc13707990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Edit Profile: -</w:t>
        </w:r>
        <w:r w:rsidR="00127756">
          <w:rPr>
            <w:noProof/>
            <w:webHidden/>
          </w:rPr>
          <w:tab/>
        </w:r>
        <w:r w:rsidR="00127756">
          <w:rPr>
            <w:noProof/>
            <w:webHidden/>
          </w:rPr>
          <w:fldChar w:fldCharType="begin"/>
        </w:r>
        <w:r w:rsidR="00127756">
          <w:rPr>
            <w:noProof/>
            <w:webHidden/>
          </w:rPr>
          <w:instrText xml:space="preserve"> PAGEREF _Toc137079906 \h </w:instrText>
        </w:r>
        <w:r w:rsidR="00127756">
          <w:rPr>
            <w:noProof/>
            <w:webHidden/>
          </w:rPr>
        </w:r>
        <w:r w:rsidR="00127756">
          <w:rPr>
            <w:noProof/>
            <w:webHidden/>
          </w:rPr>
          <w:fldChar w:fldCharType="separate"/>
        </w:r>
        <w:r w:rsidR="00127756">
          <w:rPr>
            <w:noProof/>
            <w:webHidden/>
          </w:rPr>
          <w:t>23</w:t>
        </w:r>
        <w:r w:rsidR="00127756">
          <w:rPr>
            <w:noProof/>
            <w:webHidden/>
          </w:rPr>
          <w:fldChar w:fldCharType="end"/>
        </w:r>
      </w:hyperlink>
    </w:p>
    <w:p w14:paraId="3AC06591" w14:textId="2A15AEB3" w:rsidR="00127756" w:rsidRDefault="00000000">
      <w:pPr>
        <w:pStyle w:val="TOC4"/>
        <w:tabs>
          <w:tab w:val="left" w:pos="1100"/>
          <w:tab w:val="right" w:leader="dot" w:pos="9350"/>
        </w:tabs>
        <w:rPr>
          <w:rFonts w:eastAsiaTheme="minorEastAsia"/>
          <w:noProof/>
        </w:rPr>
      </w:pPr>
      <w:hyperlink w:anchor="_Toc13707990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Doctor: -</w:t>
        </w:r>
        <w:r w:rsidR="00127756">
          <w:rPr>
            <w:noProof/>
            <w:webHidden/>
          </w:rPr>
          <w:tab/>
        </w:r>
        <w:r w:rsidR="00127756">
          <w:rPr>
            <w:noProof/>
            <w:webHidden/>
          </w:rPr>
          <w:fldChar w:fldCharType="begin"/>
        </w:r>
        <w:r w:rsidR="00127756">
          <w:rPr>
            <w:noProof/>
            <w:webHidden/>
          </w:rPr>
          <w:instrText xml:space="preserve"> PAGEREF _Toc137079907 \h </w:instrText>
        </w:r>
        <w:r w:rsidR="00127756">
          <w:rPr>
            <w:noProof/>
            <w:webHidden/>
          </w:rPr>
        </w:r>
        <w:r w:rsidR="00127756">
          <w:rPr>
            <w:noProof/>
            <w:webHidden/>
          </w:rPr>
          <w:fldChar w:fldCharType="separate"/>
        </w:r>
        <w:r w:rsidR="00127756">
          <w:rPr>
            <w:noProof/>
            <w:webHidden/>
          </w:rPr>
          <w:t>24</w:t>
        </w:r>
        <w:r w:rsidR="00127756">
          <w:rPr>
            <w:noProof/>
            <w:webHidden/>
          </w:rPr>
          <w:fldChar w:fldCharType="end"/>
        </w:r>
      </w:hyperlink>
    </w:p>
    <w:p w14:paraId="020546CB" w14:textId="1D77A61A" w:rsidR="00127756" w:rsidRDefault="00000000">
      <w:pPr>
        <w:pStyle w:val="TOC4"/>
        <w:tabs>
          <w:tab w:val="left" w:pos="1100"/>
          <w:tab w:val="right" w:leader="dot" w:pos="9350"/>
        </w:tabs>
        <w:rPr>
          <w:rFonts w:eastAsiaTheme="minorEastAsia"/>
          <w:noProof/>
        </w:rPr>
      </w:pPr>
      <w:hyperlink w:anchor="_Toc13707990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Doctor: -</w:t>
        </w:r>
        <w:r w:rsidR="00127756">
          <w:rPr>
            <w:noProof/>
            <w:webHidden/>
          </w:rPr>
          <w:tab/>
        </w:r>
        <w:r w:rsidR="00127756">
          <w:rPr>
            <w:noProof/>
            <w:webHidden/>
          </w:rPr>
          <w:fldChar w:fldCharType="begin"/>
        </w:r>
        <w:r w:rsidR="00127756">
          <w:rPr>
            <w:noProof/>
            <w:webHidden/>
          </w:rPr>
          <w:instrText xml:space="preserve"> PAGEREF _Toc137079908 \h </w:instrText>
        </w:r>
        <w:r w:rsidR="00127756">
          <w:rPr>
            <w:noProof/>
            <w:webHidden/>
          </w:rPr>
        </w:r>
        <w:r w:rsidR="00127756">
          <w:rPr>
            <w:noProof/>
            <w:webHidden/>
          </w:rPr>
          <w:fldChar w:fldCharType="separate"/>
        </w:r>
        <w:r w:rsidR="00127756">
          <w:rPr>
            <w:noProof/>
            <w:webHidden/>
          </w:rPr>
          <w:t>25</w:t>
        </w:r>
        <w:r w:rsidR="00127756">
          <w:rPr>
            <w:noProof/>
            <w:webHidden/>
          </w:rPr>
          <w:fldChar w:fldCharType="end"/>
        </w:r>
      </w:hyperlink>
    </w:p>
    <w:p w14:paraId="1F79886E" w14:textId="7F4177DB" w:rsidR="00127756" w:rsidRDefault="00000000">
      <w:pPr>
        <w:pStyle w:val="TOC4"/>
        <w:tabs>
          <w:tab w:val="left" w:pos="1100"/>
          <w:tab w:val="right" w:leader="dot" w:pos="9350"/>
        </w:tabs>
        <w:rPr>
          <w:rFonts w:eastAsiaTheme="minorEastAsia"/>
          <w:noProof/>
        </w:rPr>
      </w:pPr>
      <w:hyperlink w:anchor="_Toc13707990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Doctor: -</w:t>
        </w:r>
        <w:r w:rsidR="00127756">
          <w:rPr>
            <w:noProof/>
            <w:webHidden/>
          </w:rPr>
          <w:tab/>
        </w:r>
        <w:r w:rsidR="00127756">
          <w:rPr>
            <w:noProof/>
            <w:webHidden/>
          </w:rPr>
          <w:fldChar w:fldCharType="begin"/>
        </w:r>
        <w:r w:rsidR="00127756">
          <w:rPr>
            <w:noProof/>
            <w:webHidden/>
          </w:rPr>
          <w:instrText xml:space="preserve"> PAGEREF _Toc137079909 \h </w:instrText>
        </w:r>
        <w:r w:rsidR="00127756">
          <w:rPr>
            <w:noProof/>
            <w:webHidden/>
          </w:rPr>
        </w:r>
        <w:r w:rsidR="00127756">
          <w:rPr>
            <w:noProof/>
            <w:webHidden/>
          </w:rPr>
          <w:fldChar w:fldCharType="separate"/>
        </w:r>
        <w:r w:rsidR="00127756">
          <w:rPr>
            <w:noProof/>
            <w:webHidden/>
          </w:rPr>
          <w:t>26</w:t>
        </w:r>
        <w:r w:rsidR="00127756">
          <w:rPr>
            <w:noProof/>
            <w:webHidden/>
          </w:rPr>
          <w:fldChar w:fldCharType="end"/>
        </w:r>
      </w:hyperlink>
    </w:p>
    <w:p w14:paraId="14739DA9" w14:textId="3FBACD1D" w:rsidR="00127756" w:rsidRDefault="00000000">
      <w:pPr>
        <w:pStyle w:val="TOC4"/>
        <w:tabs>
          <w:tab w:val="left" w:pos="1100"/>
          <w:tab w:val="right" w:leader="dot" w:pos="9350"/>
        </w:tabs>
        <w:rPr>
          <w:rFonts w:eastAsiaTheme="minorEastAsia"/>
          <w:noProof/>
        </w:rPr>
      </w:pPr>
      <w:hyperlink w:anchor="_Toc13707991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Patient: -</w:t>
        </w:r>
        <w:r w:rsidR="00127756">
          <w:rPr>
            <w:noProof/>
            <w:webHidden/>
          </w:rPr>
          <w:tab/>
        </w:r>
        <w:r w:rsidR="00127756">
          <w:rPr>
            <w:noProof/>
            <w:webHidden/>
          </w:rPr>
          <w:fldChar w:fldCharType="begin"/>
        </w:r>
        <w:r w:rsidR="00127756">
          <w:rPr>
            <w:noProof/>
            <w:webHidden/>
          </w:rPr>
          <w:instrText xml:space="preserve"> PAGEREF _Toc137079910 \h </w:instrText>
        </w:r>
        <w:r w:rsidR="00127756">
          <w:rPr>
            <w:noProof/>
            <w:webHidden/>
          </w:rPr>
        </w:r>
        <w:r w:rsidR="00127756">
          <w:rPr>
            <w:noProof/>
            <w:webHidden/>
          </w:rPr>
          <w:fldChar w:fldCharType="separate"/>
        </w:r>
        <w:r w:rsidR="00127756">
          <w:rPr>
            <w:noProof/>
            <w:webHidden/>
          </w:rPr>
          <w:t>26</w:t>
        </w:r>
        <w:r w:rsidR="00127756">
          <w:rPr>
            <w:noProof/>
            <w:webHidden/>
          </w:rPr>
          <w:fldChar w:fldCharType="end"/>
        </w:r>
      </w:hyperlink>
    </w:p>
    <w:p w14:paraId="327421A1" w14:textId="59B4C79F" w:rsidR="00127756" w:rsidRDefault="00000000">
      <w:pPr>
        <w:pStyle w:val="TOC4"/>
        <w:tabs>
          <w:tab w:val="left" w:pos="1100"/>
          <w:tab w:val="right" w:leader="dot" w:pos="9350"/>
        </w:tabs>
        <w:rPr>
          <w:rFonts w:eastAsiaTheme="minorEastAsia"/>
          <w:noProof/>
        </w:rPr>
      </w:pPr>
      <w:hyperlink w:anchor="_Toc13707991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Patient: -</w:t>
        </w:r>
        <w:r w:rsidR="00127756">
          <w:rPr>
            <w:noProof/>
            <w:webHidden/>
          </w:rPr>
          <w:tab/>
        </w:r>
        <w:r w:rsidR="00127756">
          <w:rPr>
            <w:noProof/>
            <w:webHidden/>
          </w:rPr>
          <w:fldChar w:fldCharType="begin"/>
        </w:r>
        <w:r w:rsidR="00127756">
          <w:rPr>
            <w:noProof/>
            <w:webHidden/>
          </w:rPr>
          <w:instrText xml:space="preserve"> PAGEREF _Toc137079911 \h </w:instrText>
        </w:r>
        <w:r w:rsidR="00127756">
          <w:rPr>
            <w:noProof/>
            <w:webHidden/>
          </w:rPr>
        </w:r>
        <w:r w:rsidR="00127756">
          <w:rPr>
            <w:noProof/>
            <w:webHidden/>
          </w:rPr>
          <w:fldChar w:fldCharType="separate"/>
        </w:r>
        <w:r w:rsidR="00127756">
          <w:rPr>
            <w:noProof/>
            <w:webHidden/>
          </w:rPr>
          <w:t>27</w:t>
        </w:r>
        <w:r w:rsidR="00127756">
          <w:rPr>
            <w:noProof/>
            <w:webHidden/>
          </w:rPr>
          <w:fldChar w:fldCharType="end"/>
        </w:r>
      </w:hyperlink>
    </w:p>
    <w:p w14:paraId="2C3AF109" w14:textId="1F74EA27" w:rsidR="00127756" w:rsidRDefault="00000000">
      <w:pPr>
        <w:pStyle w:val="TOC4"/>
        <w:tabs>
          <w:tab w:val="left" w:pos="1100"/>
          <w:tab w:val="right" w:leader="dot" w:pos="9350"/>
        </w:tabs>
        <w:rPr>
          <w:rFonts w:eastAsiaTheme="minorEastAsia"/>
          <w:noProof/>
        </w:rPr>
      </w:pPr>
      <w:hyperlink w:anchor="_Toc13707991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Patient: -</w:t>
        </w:r>
        <w:r w:rsidR="00127756">
          <w:rPr>
            <w:noProof/>
            <w:webHidden/>
          </w:rPr>
          <w:tab/>
        </w:r>
        <w:r w:rsidR="00127756">
          <w:rPr>
            <w:noProof/>
            <w:webHidden/>
          </w:rPr>
          <w:fldChar w:fldCharType="begin"/>
        </w:r>
        <w:r w:rsidR="00127756">
          <w:rPr>
            <w:noProof/>
            <w:webHidden/>
          </w:rPr>
          <w:instrText xml:space="preserve"> PAGEREF _Toc137079912 \h </w:instrText>
        </w:r>
        <w:r w:rsidR="00127756">
          <w:rPr>
            <w:noProof/>
            <w:webHidden/>
          </w:rPr>
        </w:r>
        <w:r w:rsidR="00127756">
          <w:rPr>
            <w:noProof/>
            <w:webHidden/>
          </w:rPr>
          <w:fldChar w:fldCharType="separate"/>
        </w:r>
        <w:r w:rsidR="00127756">
          <w:rPr>
            <w:noProof/>
            <w:webHidden/>
          </w:rPr>
          <w:t>28</w:t>
        </w:r>
        <w:r w:rsidR="00127756">
          <w:rPr>
            <w:noProof/>
            <w:webHidden/>
          </w:rPr>
          <w:fldChar w:fldCharType="end"/>
        </w:r>
      </w:hyperlink>
    </w:p>
    <w:p w14:paraId="6C3DAE0C" w14:textId="4FF8DFFE" w:rsidR="00127756" w:rsidRDefault="00000000">
      <w:pPr>
        <w:pStyle w:val="TOC4"/>
        <w:tabs>
          <w:tab w:val="left" w:pos="1100"/>
          <w:tab w:val="right" w:leader="dot" w:pos="9350"/>
        </w:tabs>
        <w:rPr>
          <w:rFonts w:eastAsiaTheme="minorEastAsia"/>
          <w:noProof/>
        </w:rPr>
      </w:pPr>
      <w:hyperlink w:anchor="_Toc13707991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Analytics Specialist: -</w:t>
        </w:r>
        <w:r w:rsidR="00127756">
          <w:rPr>
            <w:noProof/>
            <w:webHidden/>
          </w:rPr>
          <w:tab/>
        </w:r>
        <w:r w:rsidR="00127756">
          <w:rPr>
            <w:noProof/>
            <w:webHidden/>
          </w:rPr>
          <w:fldChar w:fldCharType="begin"/>
        </w:r>
        <w:r w:rsidR="00127756">
          <w:rPr>
            <w:noProof/>
            <w:webHidden/>
          </w:rPr>
          <w:instrText xml:space="preserve"> PAGEREF _Toc137079913 \h </w:instrText>
        </w:r>
        <w:r w:rsidR="00127756">
          <w:rPr>
            <w:noProof/>
            <w:webHidden/>
          </w:rPr>
        </w:r>
        <w:r w:rsidR="00127756">
          <w:rPr>
            <w:noProof/>
            <w:webHidden/>
          </w:rPr>
          <w:fldChar w:fldCharType="separate"/>
        </w:r>
        <w:r w:rsidR="00127756">
          <w:rPr>
            <w:noProof/>
            <w:webHidden/>
          </w:rPr>
          <w:t>28</w:t>
        </w:r>
        <w:r w:rsidR="00127756">
          <w:rPr>
            <w:noProof/>
            <w:webHidden/>
          </w:rPr>
          <w:fldChar w:fldCharType="end"/>
        </w:r>
      </w:hyperlink>
    </w:p>
    <w:p w14:paraId="154B0304" w14:textId="1B771248" w:rsidR="00127756" w:rsidRDefault="00000000">
      <w:pPr>
        <w:pStyle w:val="TOC4"/>
        <w:tabs>
          <w:tab w:val="left" w:pos="1100"/>
          <w:tab w:val="right" w:leader="dot" w:pos="9350"/>
        </w:tabs>
        <w:rPr>
          <w:rFonts w:eastAsiaTheme="minorEastAsia"/>
          <w:noProof/>
        </w:rPr>
      </w:pPr>
      <w:hyperlink w:anchor="_Toc13707991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Analytics Specialists: -</w:t>
        </w:r>
        <w:r w:rsidR="00127756">
          <w:rPr>
            <w:noProof/>
            <w:webHidden/>
          </w:rPr>
          <w:tab/>
        </w:r>
        <w:r w:rsidR="00127756">
          <w:rPr>
            <w:noProof/>
            <w:webHidden/>
          </w:rPr>
          <w:fldChar w:fldCharType="begin"/>
        </w:r>
        <w:r w:rsidR="00127756">
          <w:rPr>
            <w:noProof/>
            <w:webHidden/>
          </w:rPr>
          <w:instrText xml:space="preserve"> PAGEREF _Toc137079914 \h </w:instrText>
        </w:r>
        <w:r w:rsidR="00127756">
          <w:rPr>
            <w:noProof/>
            <w:webHidden/>
          </w:rPr>
        </w:r>
        <w:r w:rsidR="00127756">
          <w:rPr>
            <w:noProof/>
            <w:webHidden/>
          </w:rPr>
          <w:fldChar w:fldCharType="separate"/>
        </w:r>
        <w:r w:rsidR="00127756">
          <w:rPr>
            <w:noProof/>
            <w:webHidden/>
          </w:rPr>
          <w:t>29</w:t>
        </w:r>
        <w:r w:rsidR="00127756">
          <w:rPr>
            <w:noProof/>
            <w:webHidden/>
          </w:rPr>
          <w:fldChar w:fldCharType="end"/>
        </w:r>
      </w:hyperlink>
    </w:p>
    <w:p w14:paraId="79BF5F48" w14:textId="2AD92660" w:rsidR="00127756" w:rsidRDefault="00000000">
      <w:pPr>
        <w:pStyle w:val="TOC4"/>
        <w:tabs>
          <w:tab w:val="left" w:pos="1100"/>
          <w:tab w:val="right" w:leader="dot" w:pos="9350"/>
        </w:tabs>
        <w:rPr>
          <w:rFonts w:eastAsiaTheme="minorEastAsia"/>
          <w:noProof/>
        </w:rPr>
      </w:pPr>
      <w:hyperlink w:anchor="_Toc13707991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Analytics Specialist: -</w:t>
        </w:r>
        <w:r w:rsidR="00127756">
          <w:rPr>
            <w:noProof/>
            <w:webHidden/>
          </w:rPr>
          <w:tab/>
        </w:r>
        <w:r w:rsidR="00127756">
          <w:rPr>
            <w:noProof/>
            <w:webHidden/>
          </w:rPr>
          <w:fldChar w:fldCharType="begin"/>
        </w:r>
        <w:r w:rsidR="00127756">
          <w:rPr>
            <w:noProof/>
            <w:webHidden/>
          </w:rPr>
          <w:instrText xml:space="preserve"> PAGEREF _Toc137079915 \h </w:instrText>
        </w:r>
        <w:r w:rsidR="00127756">
          <w:rPr>
            <w:noProof/>
            <w:webHidden/>
          </w:rPr>
        </w:r>
        <w:r w:rsidR="00127756">
          <w:rPr>
            <w:noProof/>
            <w:webHidden/>
          </w:rPr>
          <w:fldChar w:fldCharType="separate"/>
        </w:r>
        <w:r w:rsidR="00127756">
          <w:rPr>
            <w:noProof/>
            <w:webHidden/>
          </w:rPr>
          <w:t>30</w:t>
        </w:r>
        <w:r w:rsidR="00127756">
          <w:rPr>
            <w:noProof/>
            <w:webHidden/>
          </w:rPr>
          <w:fldChar w:fldCharType="end"/>
        </w:r>
      </w:hyperlink>
    </w:p>
    <w:p w14:paraId="3DB73B27" w14:textId="3D1D045A" w:rsidR="00127756" w:rsidRDefault="00000000">
      <w:pPr>
        <w:pStyle w:val="TOC4"/>
        <w:tabs>
          <w:tab w:val="left" w:pos="1100"/>
          <w:tab w:val="right" w:leader="dot" w:pos="9350"/>
        </w:tabs>
        <w:rPr>
          <w:rFonts w:eastAsiaTheme="minorEastAsia"/>
          <w:noProof/>
        </w:rPr>
      </w:pPr>
      <w:hyperlink w:anchor="_Toc13707991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Pharmacist: -</w:t>
        </w:r>
        <w:r w:rsidR="00127756">
          <w:rPr>
            <w:noProof/>
            <w:webHidden/>
          </w:rPr>
          <w:tab/>
        </w:r>
        <w:r w:rsidR="00127756">
          <w:rPr>
            <w:noProof/>
            <w:webHidden/>
          </w:rPr>
          <w:fldChar w:fldCharType="begin"/>
        </w:r>
        <w:r w:rsidR="00127756">
          <w:rPr>
            <w:noProof/>
            <w:webHidden/>
          </w:rPr>
          <w:instrText xml:space="preserve"> PAGEREF _Toc137079916 \h </w:instrText>
        </w:r>
        <w:r w:rsidR="00127756">
          <w:rPr>
            <w:noProof/>
            <w:webHidden/>
          </w:rPr>
        </w:r>
        <w:r w:rsidR="00127756">
          <w:rPr>
            <w:noProof/>
            <w:webHidden/>
          </w:rPr>
          <w:fldChar w:fldCharType="separate"/>
        </w:r>
        <w:r w:rsidR="00127756">
          <w:rPr>
            <w:noProof/>
            <w:webHidden/>
          </w:rPr>
          <w:t>31</w:t>
        </w:r>
        <w:r w:rsidR="00127756">
          <w:rPr>
            <w:noProof/>
            <w:webHidden/>
          </w:rPr>
          <w:fldChar w:fldCharType="end"/>
        </w:r>
      </w:hyperlink>
    </w:p>
    <w:p w14:paraId="39651385" w14:textId="4BAF720C" w:rsidR="00127756" w:rsidRDefault="00000000">
      <w:pPr>
        <w:pStyle w:val="TOC4"/>
        <w:tabs>
          <w:tab w:val="left" w:pos="1100"/>
          <w:tab w:val="right" w:leader="dot" w:pos="9350"/>
        </w:tabs>
        <w:rPr>
          <w:rFonts w:eastAsiaTheme="minorEastAsia"/>
          <w:noProof/>
        </w:rPr>
      </w:pPr>
      <w:hyperlink w:anchor="_Toc13707991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Pharmacist: -</w:t>
        </w:r>
        <w:r w:rsidR="00127756">
          <w:rPr>
            <w:noProof/>
            <w:webHidden/>
          </w:rPr>
          <w:tab/>
        </w:r>
        <w:r w:rsidR="00127756">
          <w:rPr>
            <w:noProof/>
            <w:webHidden/>
          </w:rPr>
          <w:fldChar w:fldCharType="begin"/>
        </w:r>
        <w:r w:rsidR="00127756">
          <w:rPr>
            <w:noProof/>
            <w:webHidden/>
          </w:rPr>
          <w:instrText xml:space="preserve"> PAGEREF _Toc137079917 \h </w:instrText>
        </w:r>
        <w:r w:rsidR="00127756">
          <w:rPr>
            <w:noProof/>
            <w:webHidden/>
          </w:rPr>
        </w:r>
        <w:r w:rsidR="00127756">
          <w:rPr>
            <w:noProof/>
            <w:webHidden/>
          </w:rPr>
          <w:fldChar w:fldCharType="separate"/>
        </w:r>
        <w:r w:rsidR="00127756">
          <w:rPr>
            <w:noProof/>
            <w:webHidden/>
          </w:rPr>
          <w:t>31</w:t>
        </w:r>
        <w:r w:rsidR="00127756">
          <w:rPr>
            <w:noProof/>
            <w:webHidden/>
          </w:rPr>
          <w:fldChar w:fldCharType="end"/>
        </w:r>
      </w:hyperlink>
    </w:p>
    <w:p w14:paraId="75AAB2AD" w14:textId="46A2059A" w:rsidR="00127756" w:rsidRDefault="00000000">
      <w:pPr>
        <w:pStyle w:val="TOC4"/>
        <w:tabs>
          <w:tab w:val="left" w:pos="1100"/>
          <w:tab w:val="right" w:leader="dot" w:pos="9350"/>
        </w:tabs>
        <w:rPr>
          <w:rFonts w:eastAsiaTheme="minorEastAsia"/>
          <w:noProof/>
        </w:rPr>
      </w:pPr>
      <w:hyperlink w:anchor="_Toc13707991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Pharmacist: -</w:t>
        </w:r>
        <w:r w:rsidR="00127756">
          <w:rPr>
            <w:noProof/>
            <w:webHidden/>
          </w:rPr>
          <w:tab/>
        </w:r>
        <w:r w:rsidR="00127756">
          <w:rPr>
            <w:noProof/>
            <w:webHidden/>
          </w:rPr>
          <w:fldChar w:fldCharType="begin"/>
        </w:r>
        <w:r w:rsidR="00127756">
          <w:rPr>
            <w:noProof/>
            <w:webHidden/>
          </w:rPr>
          <w:instrText xml:space="preserve"> PAGEREF _Toc137079918 \h </w:instrText>
        </w:r>
        <w:r w:rsidR="00127756">
          <w:rPr>
            <w:noProof/>
            <w:webHidden/>
          </w:rPr>
        </w:r>
        <w:r w:rsidR="00127756">
          <w:rPr>
            <w:noProof/>
            <w:webHidden/>
          </w:rPr>
          <w:fldChar w:fldCharType="separate"/>
        </w:r>
        <w:r w:rsidR="00127756">
          <w:rPr>
            <w:noProof/>
            <w:webHidden/>
          </w:rPr>
          <w:t>32</w:t>
        </w:r>
        <w:r w:rsidR="00127756">
          <w:rPr>
            <w:noProof/>
            <w:webHidden/>
          </w:rPr>
          <w:fldChar w:fldCharType="end"/>
        </w:r>
      </w:hyperlink>
    </w:p>
    <w:p w14:paraId="30957D20" w14:textId="26483199" w:rsidR="00127756" w:rsidRDefault="00000000">
      <w:pPr>
        <w:pStyle w:val="TOC4"/>
        <w:tabs>
          <w:tab w:val="left" w:pos="1100"/>
          <w:tab w:val="right" w:leader="dot" w:pos="9350"/>
        </w:tabs>
        <w:rPr>
          <w:rFonts w:eastAsiaTheme="minorEastAsia"/>
          <w:noProof/>
        </w:rPr>
      </w:pPr>
      <w:hyperlink w:anchor="_Toc13707991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Radiology Doctor: -</w:t>
        </w:r>
        <w:r w:rsidR="00127756">
          <w:rPr>
            <w:noProof/>
            <w:webHidden/>
          </w:rPr>
          <w:tab/>
        </w:r>
        <w:r w:rsidR="00127756">
          <w:rPr>
            <w:noProof/>
            <w:webHidden/>
          </w:rPr>
          <w:fldChar w:fldCharType="begin"/>
        </w:r>
        <w:r w:rsidR="00127756">
          <w:rPr>
            <w:noProof/>
            <w:webHidden/>
          </w:rPr>
          <w:instrText xml:space="preserve"> PAGEREF _Toc137079919 \h </w:instrText>
        </w:r>
        <w:r w:rsidR="00127756">
          <w:rPr>
            <w:noProof/>
            <w:webHidden/>
          </w:rPr>
        </w:r>
        <w:r w:rsidR="00127756">
          <w:rPr>
            <w:noProof/>
            <w:webHidden/>
          </w:rPr>
          <w:fldChar w:fldCharType="separate"/>
        </w:r>
        <w:r w:rsidR="00127756">
          <w:rPr>
            <w:noProof/>
            <w:webHidden/>
          </w:rPr>
          <w:t>33</w:t>
        </w:r>
        <w:r w:rsidR="00127756">
          <w:rPr>
            <w:noProof/>
            <w:webHidden/>
          </w:rPr>
          <w:fldChar w:fldCharType="end"/>
        </w:r>
      </w:hyperlink>
    </w:p>
    <w:p w14:paraId="71EE0C37" w14:textId="522693E7" w:rsidR="00127756" w:rsidRDefault="00000000">
      <w:pPr>
        <w:pStyle w:val="TOC4"/>
        <w:tabs>
          <w:tab w:val="left" w:pos="1100"/>
          <w:tab w:val="right" w:leader="dot" w:pos="9350"/>
        </w:tabs>
        <w:rPr>
          <w:rFonts w:eastAsiaTheme="minorEastAsia"/>
          <w:noProof/>
        </w:rPr>
      </w:pPr>
      <w:hyperlink w:anchor="_Toc13707992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Radiology Doctor: -</w:t>
        </w:r>
        <w:r w:rsidR="00127756">
          <w:rPr>
            <w:noProof/>
            <w:webHidden/>
          </w:rPr>
          <w:tab/>
        </w:r>
        <w:r w:rsidR="00127756">
          <w:rPr>
            <w:noProof/>
            <w:webHidden/>
          </w:rPr>
          <w:fldChar w:fldCharType="begin"/>
        </w:r>
        <w:r w:rsidR="00127756">
          <w:rPr>
            <w:noProof/>
            <w:webHidden/>
          </w:rPr>
          <w:instrText xml:space="preserve"> PAGEREF _Toc137079920 \h </w:instrText>
        </w:r>
        <w:r w:rsidR="00127756">
          <w:rPr>
            <w:noProof/>
            <w:webHidden/>
          </w:rPr>
        </w:r>
        <w:r w:rsidR="00127756">
          <w:rPr>
            <w:noProof/>
            <w:webHidden/>
          </w:rPr>
          <w:fldChar w:fldCharType="separate"/>
        </w:r>
        <w:r w:rsidR="00127756">
          <w:rPr>
            <w:noProof/>
            <w:webHidden/>
          </w:rPr>
          <w:t>33</w:t>
        </w:r>
        <w:r w:rsidR="00127756">
          <w:rPr>
            <w:noProof/>
            <w:webHidden/>
          </w:rPr>
          <w:fldChar w:fldCharType="end"/>
        </w:r>
      </w:hyperlink>
    </w:p>
    <w:p w14:paraId="545780C8" w14:textId="76FAD104" w:rsidR="00127756" w:rsidRDefault="00000000">
      <w:pPr>
        <w:pStyle w:val="TOC4"/>
        <w:tabs>
          <w:tab w:val="left" w:pos="1100"/>
          <w:tab w:val="right" w:leader="dot" w:pos="9350"/>
        </w:tabs>
        <w:rPr>
          <w:rFonts w:eastAsiaTheme="minorEastAsia"/>
          <w:noProof/>
        </w:rPr>
      </w:pPr>
      <w:hyperlink w:anchor="_Toc13707992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Radiology Doctor: -</w:t>
        </w:r>
        <w:r w:rsidR="00127756">
          <w:rPr>
            <w:noProof/>
            <w:webHidden/>
          </w:rPr>
          <w:tab/>
        </w:r>
        <w:r w:rsidR="00127756">
          <w:rPr>
            <w:noProof/>
            <w:webHidden/>
          </w:rPr>
          <w:fldChar w:fldCharType="begin"/>
        </w:r>
        <w:r w:rsidR="00127756">
          <w:rPr>
            <w:noProof/>
            <w:webHidden/>
          </w:rPr>
          <w:instrText xml:space="preserve"> PAGEREF _Toc137079921 \h </w:instrText>
        </w:r>
        <w:r w:rsidR="00127756">
          <w:rPr>
            <w:noProof/>
            <w:webHidden/>
          </w:rPr>
        </w:r>
        <w:r w:rsidR="00127756">
          <w:rPr>
            <w:noProof/>
            <w:webHidden/>
          </w:rPr>
          <w:fldChar w:fldCharType="separate"/>
        </w:r>
        <w:r w:rsidR="00127756">
          <w:rPr>
            <w:noProof/>
            <w:webHidden/>
          </w:rPr>
          <w:t>34</w:t>
        </w:r>
        <w:r w:rsidR="00127756">
          <w:rPr>
            <w:noProof/>
            <w:webHidden/>
          </w:rPr>
          <w:fldChar w:fldCharType="end"/>
        </w:r>
      </w:hyperlink>
    </w:p>
    <w:p w14:paraId="3BF45A97" w14:textId="04E7EA0A" w:rsidR="00127756" w:rsidRDefault="00000000">
      <w:pPr>
        <w:pStyle w:val="TOC4"/>
        <w:tabs>
          <w:tab w:val="left" w:pos="1100"/>
          <w:tab w:val="right" w:leader="dot" w:pos="9350"/>
        </w:tabs>
        <w:rPr>
          <w:rFonts w:eastAsiaTheme="minorEastAsia"/>
          <w:noProof/>
        </w:rPr>
      </w:pPr>
      <w:hyperlink w:anchor="_Toc13707992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Accountant: -</w:t>
        </w:r>
        <w:r w:rsidR="00127756">
          <w:rPr>
            <w:noProof/>
            <w:webHidden/>
          </w:rPr>
          <w:tab/>
        </w:r>
        <w:r w:rsidR="00127756">
          <w:rPr>
            <w:noProof/>
            <w:webHidden/>
          </w:rPr>
          <w:fldChar w:fldCharType="begin"/>
        </w:r>
        <w:r w:rsidR="00127756">
          <w:rPr>
            <w:noProof/>
            <w:webHidden/>
          </w:rPr>
          <w:instrText xml:space="preserve"> PAGEREF _Toc137079922 \h </w:instrText>
        </w:r>
        <w:r w:rsidR="00127756">
          <w:rPr>
            <w:noProof/>
            <w:webHidden/>
          </w:rPr>
        </w:r>
        <w:r w:rsidR="00127756">
          <w:rPr>
            <w:noProof/>
            <w:webHidden/>
          </w:rPr>
          <w:fldChar w:fldCharType="separate"/>
        </w:r>
        <w:r w:rsidR="00127756">
          <w:rPr>
            <w:noProof/>
            <w:webHidden/>
          </w:rPr>
          <w:t>35</w:t>
        </w:r>
        <w:r w:rsidR="00127756">
          <w:rPr>
            <w:noProof/>
            <w:webHidden/>
          </w:rPr>
          <w:fldChar w:fldCharType="end"/>
        </w:r>
      </w:hyperlink>
    </w:p>
    <w:p w14:paraId="284415D8" w14:textId="68C65FBB" w:rsidR="00127756" w:rsidRDefault="00000000">
      <w:pPr>
        <w:pStyle w:val="TOC4"/>
        <w:tabs>
          <w:tab w:val="left" w:pos="1100"/>
          <w:tab w:val="right" w:leader="dot" w:pos="9350"/>
        </w:tabs>
        <w:rPr>
          <w:rFonts w:eastAsiaTheme="minorEastAsia"/>
          <w:noProof/>
        </w:rPr>
      </w:pPr>
      <w:hyperlink w:anchor="_Toc13707992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Accountant: -</w:t>
        </w:r>
        <w:r w:rsidR="00127756">
          <w:rPr>
            <w:noProof/>
            <w:webHidden/>
          </w:rPr>
          <w:tab/>
        </w:r>
        <w:r w:rsidR="00127756">
          <w:rPr>
            <w:noProof/>
            <w:webHidden/>
          </w:rPr>
          <w:fldChar w:fldCharType="begin"/>
        </w:r>
        <w:r w:rsidR="00127756">
          <w:rPr>
            <w:noProof/>
            <w:webHidden/>
          </w:rPr>
          <w:instrText xml:space="preserve"> PAGEREF _Toc137079923 \h </w:instrText>
        </w:r>
        <w:r w:rsidR="00127756">
          <w:rPr>
            <w:noProof/>
            <w:webHidden/>
          </w:rPr>
        </w:r>
        <w:r w:rsidR="00127756">
          <w:rPr>
            <w:noProof/>
            <w:webHidden/>
          </w:rPr>
          <w:fldChar w:fldCharType="separate"/>
        </w:r>
        <w:r w:rsidR="00127756">
          <w:rPr>
            <w:noProof/>
            <w:webHidden/>
          </w:rPr>
          <w:t>36</w:t>
        </w:r>
        <w:r w:rsidR="00127756">
          <w:rPr>
            <w:noProof/>
            <w:webHidden/>
          </w:rPr>
          <w:fldChar w:fldCharType="end"/>
        </w:r>
      </w:hyperlink>
    </w:p>
    <w:p w14:paraId="5706C1C7" w14:textId="203EB981" w:rsidR="00127756" w:rsidRDefault="00000000">
      <w:pPr>
        <w:pStyle w:val="TOC4"/>
        <w:tabs>
          <w:tab w:val="left" w:pos="1100"/>
          <w:tab w:val="right" w:leader="dot" w:pos="9350"/>
        </w:tabs>
        <w:rPr>
          <w:rFonts w:eastAsiaTheme="minorEastAsia"/>
          <w:noProof/>
        </w:rPr>
      </w:pPr>
      <w:hyperlink w:anchor="_Toc13707992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Accountant: -</w:t>
        </w:r>
        <w:r w:rsidR="00127756">
          <w:rPr>
            <w:noProof/>
            <w:webHidden/>
          </w:rPr>
          <w:tab/>
        </w:r>
        <w:r w:rsidR="00127756">
          <w:rPr>
            <w:noProof/>
            <w:webHidden/>
          </w:rPr>
          <w:fldChar w:fldCharType="begin"/>
        </w:r>
        <w:r w:rsidR="00127756">
          <w:rPr>
            <w:noProof/>
            <w:webHidden/>
          </w:rPr>
          <w:instrText xml:space="preserve"> PAGEREF _Toc137079924 \h </w:instrText>
        </w:r>
        <w:r w:rsidR="00127756">
          <w:rPr>
            <w:noProof/>
            <w:webHidden/>
          </w:rPr>
        </w:r>
        <w:r w:rsidR="00127756">
          <w:rPr>
            <w:noProof/>
            <w:webHidden/>
          </w:rPr>
          <w:fldChar w:fldCharType="separate"/>
        </w:r>
        <w:r w:rsidR="00127756">
          <w:rPr>
            <w:noProof/>
            <w:webHidden/>
          </w:rPr>
          <w:t>36</w:t>
        </w:r>
        <w:r w:rsidR="00127756">
          <w:rPr>
            <w:noProof/>
            <w:webHidden/>
          </w:rPr>
          <w:fldChar w:fldCharType="end"/>
        </w:r>
      </w:hyperlink>
    </w:p>
    <w:p w14:paraId="3944E5FB" w14:textId="69C07DF4" w:rsidR="00127756" w:rsidRDefault="00000000">
      <w:pPr>
        <w:pStyle w:val="TOC4"/>
        <w:tabs>
          <w:tab w:val="left" w:pos="1100"/>
          <w:tab w:val="right" w:leader="dot" w:pos="9350"/>
        </w:tabs>
        <w:rPr>
          <w:rFonts w:eastAsiaTheme="minorEastAsia"/>
          <w:noProof/>
        </w:rPr>
      </w:pPr>
      <w:hyperlink w:anchor="_Toc13707992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ccept Join Requests: -</w:t>
        </w:r>
        <w:r w:rsidR="00127756">
          <w:rPr>
            <w:noProof/>
            <w:webHidden/>
          </w:rPr>
          <w:tab/>
        </w:r>
        <w:r w:rsidR="00127756">
          <w:rPr>
            <w:noProof/>
            <w:webHidden/>
          </w:rPr>
          <w:fldChar w:fldCharType="begin"/>
        </w:r>
        <w:r w:rsidR="00127756">
          <w:rPr>
            <w:noProof/>
            <w:webHidden/>
          </w:rPr>
          <w:instrText xml:space="preserve"> PAGEREF _Toc137079925 \h </w:instrText>
        </w:r>
        <w:r w:rsidR="00127756">
          <w:rPr>
            <w:noProof/>
            <w:webHidden/>
          </w:rPr>
        </w:r>
        <w:r w:rsidR="00127756">
          <w:rPr>
            <w:noProof/>
            <w:webHidden/>
          </w:rPr>
          <w:fldChar w:fldCharType="separate"/>
        </w:r>
        <w:r w:rsidR="00127756">
          <w:rPr>
            <w:noProof/>
            <w:webHidden/>
          </w:rPr>
          <w:t>37</w:t>
        </w:r>
        <w:r w:rsidR="00127756">
          <w:rPr>
            <w:noProof/>
            <w:webHidden/>
          </w:rPr>
          <w:fldChar w:fldCharType="end"/>
        </w:r>
      </w:hyperlink>
    </w:p>
    <w:p w14:paraId="23379D3C" w14:textId="455F0680" w:rsidR="00127756" w:rsidRDefault="00000000">
      <w:pPr>
        <w:pStyle w:val="TOC4"/>
        <w:tabs>
          <w:tab w:val="left" w:pos="1100"/>
          <w:tab w:val="right" w:leader="dot" w:pos="9350"/>
        </w:tabs>
        <w:rPr>
          <w:rFonts w:eastAsiaTheme="minorEastAsia"/>
          <w:noProof/>
        </w:rPr>
      </w:pPr>
      <w:hyperlink w:anchor="_Toc13707992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ject Join Requests: -</w:t>
        </w:r>
        <w:r w:rsidR="00127756">
          <w:rPr>
            <w:noProof/>
            <w:webHidden/>
          </w:rPr>
          <w:tab/>
        </w:r>
        <w:r w:rsidR="00127756">
          <w:rPr>
            <w:noProof/>
            <w:webHidden/>
          </w:rPr>
          <w:fldChar w:fldCharType="begin"/>
        </w:r>
        <w:r w:rsidR="00127756">
          <w:rPr>
            <w:noProof/>
            <w:webHidden/>
          </w:rPr>
          <w:instrText xml:space="preserve"> PAGEREF _Toc137079926 \h </w:instrText>
        </w:r>
        <w:r w:rsidR="00127756">
          <w:rPr>
            <w:noProof/>
            <w:webHidden/>
          </w:rPr>
        </w:r>
        <w:r w:rsidR="00127756">
          <w:rPr>
            <w:noProof/>
            <w:webHidden/>
          </w:rPr>
          <w:fldChar w:fldCharType="separate"/>
        </w:r>
        <w:r w:rsidR="00127756">
          <w:rPr>
            <w:noProof/>
            <w:webHidden/>
          </w:rPr>
          <w:t>38</w:t>
        </w:r>
        <w:r w:rsidR="00127756">
          <w:rPr>
            <w:noProof/>
            <w:webHidden/>
          </w:rPr>
          <w:fldChar w:fldCharType="end"/>
        </w:r>
      </w:hyperlink>
    </w:p>
    <w:p w14:paraId="2797D27A" w14:textId="45195AB9" w:rsidR="00127756" w:rsidRDefault="00000000">
      <w:pPr>
        <w:pStyle w:val="TOC4"/>
        <w:tabs>
          <w:tab w:val="left" w:pos="1100"/>
          <w:tab w:val="right" w:leader="dot" w:pos="9350"/>
        </w:tabs>
        <w:rPr>
          <w:rFonts w:eastAsiaTheme="minorEastAsia"/>
          <w:noProof/>
        </w:rPr>
      </w:pPr>
      <w:hyperlink w:anchor="_Toc13707992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Specialization: -</w:t>
        </w:r>
        <w:r w:rsidR="00127756">
          <w:rPr>
            <w:noProof/>
            <w:webHidden/>
          </w:rPr>
          <w:tab/>
        </w:r>
        <w:r w:rsidR="00127756">
          <w:rPr>
            <w:noProof/>
            <w:webHidden/>
          </w:rPr>
          <w:fldChar w:fldCharType="begin"/>
        </w:r>
        <w:r w:rsidR="00127756">
          <w:rPr>
            <w:noProof/>
            <w:webHidden/>
          </w:rPr>
          <w:instrText xml:space="preserve"> PAGEREF _Toc137079927 \h </w:instrText>
        </w:r>
        <w:r w:rsidR="00127756">
          <w:rPr>
            <w:noProof/>
            <w:webHidden/>
          </w:rPr>
        </w:r>
        <w:r w:rsidR="00127756">
          <w:rPr>
            <w:noProof/>
            <w:webHidden/>
          </w:rPr>
          <w:fldChar w:fldCharType="separate"/>
        </w:r>
        <w:r w:rsidR="00127756">
          <w:rPr>
            <w:noProof/>
            <w:webHidden/>
          </w:rPr>
          <w:t>38</w:t>
        </w:r>
        <w:r w:rsidR="00127756">
          <w:rPr>
            <w:noProof/>
            <w:webHidden/>
          </w:rPr>
          <w:fldChar w:fldCharType="end"/>
        </w:r>
      </w:hyperlink>
    </w:p>
    <w:p w14:paraId="06725755" w14:textId="4F5CFC09" w:rsidR="00127756" w:rsidRDefault="00000000">
      <w:pPr>
        <w:pStyle w:val="TOC4"/>
        <w:tabs>
          <w:tab w:val="left" w:pos="1100"/>
          <w:tab w:val="right" w:leader="dot" w:pos="9350"/>
        </w:tabs>
        <w:rPr>
          <w:rFonts w:eastAsiaTheme="minorEastAsia"/>
          <w:noProof/>
        </w:rPr>
      </w:pPr>
      <w:hyperlink w:anchor="_Toc13707992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Specialization</w:t>
        </w:r>
        <w:r w:rsidR="00127756">
          <w:rPr>
            <w:noProof/>
            <w:webHidden/>
          </w:rPr>
          <w:tab/>
        </w:r>
        <w:r w:rsidR="00127756">
          <w:rPr>
            <w:noProof/>
            <w:webHidden/>
          </w:rPr>
          <w:fldChar w:fldCharType="begin"/>
        </w:r>
        <w:r w:rsidR="00127756">
          <w:rPr>
            <w:noProof/>
            <w:webHidden/>
          </w:rPr>
          <w:instrText xml:space="preserve"> PAGEREF _Toc137079928 \h </w:instrText>
        </w:r>
        <w:r w:rsidR="00127756">
          <w:rPr>
            <w:noProof/>
            <w:webHidden/>
          </w:rPr>
        </w:r>
        <w:r w:rsidR="00127756">
          <w:rPr>
            <w:noProof/>
            <w:webHidden/>
          </w:rPr>
          <w:fldChar w:fldCharType="separate"/>
        </w:r>
        <w:r w:rsidR="00127756">
          <w:rPr>
            <w:noProof/>
            <w:webHidden/>
          </w:rPr>
          <w:t>39</w:t>
        </w:r>
        <w:r w:rsidR="00127756">
          <w:rPr>
            <w:noProof/>
            <w:webHidden/>
          </w:rPr>
          <w:fldChar w:fldCharType="end"/>
        </w:r>
      </w:hyperlink>
    </w:p>
    <w:p w14:paraId="6B8D1684" w14:textId="570C7879" w:rsidR="00127756" w:rsidRDefault="00000000">
      <w:pPr>
        <w:pStyle w:val="TOC4"/>
        <w:tabs>
          <w:tab w:val="left" w:pos="1100"/>
          <w:tab w:val="right" w:leader="dot" w:pos="9350"/>
        </w:tabs>
        <w:rPr>
          <w:rFonts w:eastAsiaTheme="minorEastAsia"/>
          <w:noProof/>
        </w:rPr>
      </w:pPr>
      <w:hyperlink w:anchor="_Toc13707992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Specialization</w:t>
        </w:r>
        <w:r w:rsidR="00127756">
          <w:rPr>
            <w:noProof/>
            <w:webHidden/>
          </w:rPr>
          <w:tab/>
        </w:r>
        <w:r w:rsidR="00127756">
          <w:rPr>
            <w:noProof/>
            <w:webHidden/>
          </w:rPr>
          <w:fldChar w:fldCharType="begin"/>
        </w:r>
        <w:r w:rsidR="00127756">
          <w:rPr>
            <w:noProof/>
            <w:webHidden/>
          </w:rPr>
          <w:instrText xml:space="preserve"> PAGEREF _Toc137079929 \h </w:instrText>
        </w:r>
        <w:r w:rsidR="00127756">
          <w:rPr>
            <w:noProof/>
            <w:webHidden/>
          </w:rPr>
        </w:r>
        <w:r w:rsidR="00127756">
          <w:rPr>
            <w:noProof/>
            <w:webHidden/>
          </w:rPr>
          <w:fldChar w:fldCharType="separate"/>
        </w:r>
        <w:r w:rsidR="00127756">
          <w:rPr>
            <w:noProof/>
            <w:webHidden/>
          </w:rPr>
          <w:t>40</w:t>
        </w:r>
        <w:r w:rsidR="00127756">
          <w:rPr>
            <w:noProof/>
            <w:webHidden/>
          </w:rPr>
          <w:fldChar w:fldCharType="end"/>
        </w:r>
      </w:hyperlink>
    </w:p>
    <w:p w14:paraId="1EA5C077" w14:textId="45C19E91" w:rsidR="00127756" w:rsidRDefault="00000000">
      <w:pPr>
        <w:pStyle w:val="TOC4"/>
        <w:tabs>
          <w:tab w:val="left" w:pos="1100"/>
          <w:tab w:val="right" w:leader="dot" w:pos="9350"/>
        </w:tabs>
        <w:rPr>
          <w:rFonts w:eastAsiaTheme="minorEastAsia"/>
          <w:noProof/>
        </w:rPr>
      </w:pPr>
      <w:hyperlink w:anchor="_Toc13707993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Specialization</w:t>
        </w:r>
        <w:r w:rsidR="00127756">
          <w:rPr>
            <w:noProof/>
            <w:webHidden/>
          </w:rPr>
          <w:tab/>
        </w:r>
        <w:r w:rsidR="00127756">
          <w:rPr>
            <w:noProof/>
            <w:webHidden/>
          </w:rPr>
          <w:fldChar w:fldCharType="begin"/>
        </w:r>
        <w:r w:rsidR="00127756">
          <w:rPr>
            <w:noProof/>
            <w:webHidden/>
          </w:rPr>
          <w:instrText xml:space="preserve"> PAGEREF _Toc137079930 \h </w:instrText>
        </w:r>
        <w:r w:rsidR="00127756">
          <w:rPr>
            <w:noProof/>
            <w:webHidden/>
          </w:rPr>
        </w:r>
        <w:r w:rsidR="00127756">
          <w:rPr>
            <w:noProof/>
            <w:webHidden/>
          </w:rPr>
          <w:fldChar w:fldCharType="separate"/>
        </w:r>
        <w:r w:rsidR="00127756">
          <w:rPr>
            <w:noProof/>
            <w:webHidden/>
          </w:rPr>
          <w:t>40</w:t>
        </w:r>
        <w:r w:rsidR="00127756">
          <w:rPr>
            <w:noProof/>
            <w:webHidden/>
          </w:rPr>
          <w:fldChar w:fldCharType="end"/>
        </w:r>
      </w:hyperlink>
    </w:p>
    <w:p w14:paraId="57D5481B" w14:textId="7543CF90" w:rsidR="00127756" w:rsidRDefault="00000000">
      <w:pPr>
        <w:pStyle w:val="TOC4"/>
        <w:tabs>
          <w:tab w:val="left" w:pos="1100"/>
          <w:tab w:val="right" w:leader="dot" w:pos="9350"/>
        </w:tabs>
        <w:rPr>
          <w:rFonts w:eastAsiaTheme="minorEastAsia"/>
          <w:noProof/>
        </w:rPr>
      </w:pPr>
      <w:hyperlink w:anchor="_Toc13707993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Articles</w:t>
        </w:r>
        <w:r w:rsidR="00127756">
          <w:rPr>
            <w:noProof/>
            <w:webHidden/>
          </w:rPr>
          <w:tab/>
        </w:r>
        <w:r w:rsidR="00127756">
          <w:rPr>
            <w:noProof/>
            <w:webHidden/>
          </w:rPr>
          <w:fldChar w:fldCharType="begin"/>
        </w:r>
        <w:r w:rsidR="00127756">
          <w:rPr>
            <w:noProof/>
            <w:webHidden/>
          </w:rPr>
          <w:instrText xml:space="preserve"> PAGEREF _Toc137079931 \h </w:instrText>
        </w:r>
        <w:r w:rsidR="00127756">
          <w:rPr>
            <w:noProof/>
            <w:webHidden/>
          </w:rPr>
        </w:r>
        <w:r w:rsidR="00127756">
          <w:rPr>
            <w:noProof/>
            <w:webHidden/>
          </w:rPr>
          <w:fldChar w:fldCharType="separate"/>
        </w:r>
        <w:r w:rsidR="00127756">
          <w:rPr>
            <w:noProof/>
            <w:webHidden/>
          </w:rPr>
          <w:t>41</w:t>
        </w:r>
        <w:r w:rsidR="00127756">
          <w:rPr>
            <w:noProof/>
            <w:webHidden/>
          </w:rPr>
          <w:fldChar w:fldCharType="end"/>
        </w:r>
      </w:hyperlink>
    </w:p>
    <w:p w14:paraId="2C3C1A76" w14:textId="58FBC811" w:rsidR="00127756" w:rsidRDefault="00000000">
      <w:pPr>
        <w:pStyle w:val="TOC4"/>
        <w:tabs>
          <w:tab w:val="left" w:pos="1100"/>
          <w:tab w:val="right" w:leader="dot" w:pos="9350"/>
        </w:tabs>
        <w:rPr>
          <w:rFonts w:eastAsiaTheme="minorEastAsia"/>
          <w:noProof/>
        </w:rPr>
      </w:pPr>
      <w:hyperlink w:anchor="_Toc13707993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Articles</w:t>
        </w:r>
        <w:r w:rsidR="00127756">
          <w:rPr>
            <w:noProof/>
            <w:webHidden/>
          </w:rPr>
          <w:tab/>
        </w:r>
        <w:r w:rsidR="00127756">
          <w:rPr>
            <w:noProof/>
            <w:webHidden/>
          </w:rPr>
          <w:fldChar w:fldCharType="begin"/>
        </w:r>
        <w:r w:rsidR="00127756">
          <w:rPr>
            <w:noProof/>
            <w:webHidden/>
          </w:rPr>
          <w:instrText xml:space="preserve"> PAGEREF _Toc137079932 \h </w:instrText>
        </w:r>
        <w:r w:rsidR="00127756">
          <w:rPr>
            <w:noProof/>
            <w:webHidden/>
          </w:rPr>
        </w:r>
        <w:r w:rsidR="00127756">
          <w:rPr>
            <w:noProof/>
            <w:webHidden/>
          </w:rPr>
          <w:fldChar w:fldCharType="separate"/>
        </w:r>
        <w:r w:rsidR="00127756">
          <w:rPr>
            <w:noProof/>
            <w:webHidden/>
          </w:rPr>
          <w:t>41</w:t>
        </w:r>
        <w:r w:rsidR="00127756">
          <w:rPr>
            <w:noProof/>
            <w:webHidden/>
          </w:rPr>
          <w:fldChar w:fldCharType="end"/>
        </w:r>
      </w:hyperlink>
    </w:p>
    <w:p w14:paraId="18CFF4DD" w14:textId="58000BB0" w:rsidR="00127756" w:rsidRDefault="00000000">
      <w:pPr>
        <w:pStyle w:val="TOC4"/>
        <w:tabs>
          <w:tab w:val="left" w:pos="1100"/>
          <w:tab w:val="right" w:leader="dot" w:pos="9350"/>
        </w:tabs>
        <w:rPr>
          <w:rFonts w:eastAsiaTheme="minorEastAsia"/>
          <w:noProof/>
        </w:rPr>
      </w:pPr>
      <w:hyperlink w:anchor="_Toc13707993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Articles</w:t>
        </w:r>
        <w:r w:rsidR="00127756">
          <w:rPr>
            <w:noProof/>
            <w:webHidden/>
          </w:rPr>
          <w:tab/>
        </w:r>
        <w:r w:rsidR="00127756">
          <w:rPr>
            <w:noProof/>
            <w:webHidden/>
          </w:rPr>
          <w:fldChar w:fldCharType="begin"/>
        </w:r>
        <w:r w:rsidR="00127756">
          <w:rPr>
            <w:noProof/>
            <w:webHidden/>
          </w:rPr>
          <w:instrText xml:space="preserve"> PAGEREF _Toc137079933 \h </w:instrText>
        </w:r>
        <w:r w:rsidR="00127756">
          <w:rPr>
            <w:noProof/>
            <w:webHidden/>
          </w:rPr>
        </w:r>
        <w:r w:rsidR="00127756">
          <w:rPr>
            <w:noProof/>
            <w:webHidden/>
          </w:rPr>
          <w:fldChar w:fldCharType="separate"/>
        </w:r>
        <w:r w:rsidR="00127756">
          <w:rPr>
            <w:noProof/>
            <w:webHidden/>
          </w:rPr>
          <w:t>42</w:t>
        </w:r>
        <w:r w:rsidR="00127756">
          <w:rPr>
            <w:noProof/>
            <w:webHidden/>
          </w:rPr>
          <w:fldChar w:fldCharType="end"/>
        </w:r>
      </w:hyperlink>
    </w:p>
    <w:p w14:paraId="7CF18D83" w14:textId="24936D63" w:rsidR="00127756" w:rsidRDefault="00000000">
      <w:pPr>
        <w:pStyle w:val="TOC4"/>
        <w:tabs>
          <w:tab w:val="left" w:pos="1100"/>
          <w:tab w:val="right" w:leader="dot" w:pos="9350"/>
        </w:tabs>
        <w:rPr>
          <w:rFonts w:eastAsiaTheme="minorEastAsia"/>
          <w:noProof/>
        </w:rPr>
      </w:pPr>
      <w:hyperlink w:anchor="_Toc13707993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Article</w:t>
        </w:r>
        <w:r w:rsidR="00127756">
          <w:rPr>
            <w:noProof/>
            <w:webHidden/>
          </w:rPr>
          <w:tab/>
        </w:r>
        <w:r w:rsidR="00127756">
          <w:rPr>
            <w:noProof/>
            <w:webHidden/>
          </w:rPr>
          <w:fldChar w:fldCharType="begin"/>
        </w:r>
        <w:r w:rsidR="00127756">
          <w:rPr>
            <w:noProof/>
            <w:webHidden/>
          </w:rPr>
          <w:instrText xml:space="preserve"> PAGEREF _Toc137079934 \h </w:instrText>
        </w:r>
        <w:r w:rsidR="00127756">
          <w:rPr>
            <w:noProof/>
            <w:webHidden/>
          </w:rPr>
        </w:r>
        <w:r w:rsidR="00127756">
          <w:rPr>
            <w:noProof/>
            <w:webHidden/>
          </w:rPr>
          <w:fldChar w:fldCharType="separate"/>
        </w:r>
        <w:r w:rsidR="00127756">
          <w:rPr>
            <w:noProof/>
            <w:webHidden/>
          </w:rPr>
          <w:t>43</w:t>
        </w:r>
        <w:r w:rsidR="00127756">
          <w:rPr>
            <w:noProof/>
            <w:webHidden/>
          </w:rPr>
          <w:fldChar w:fldCharType="end"/>
        </w:r>
      </w:hyperlink>
    </w:p>
    <w:p w14:paraId="59CEC284" w14:textId="496F2589" w:rsidR="00127756" w:rsidRDefault="00000000">
      <w:pPr>
        <w:pStyle w:val="TOC4"/>
        <w:tabs>
          <w:tab w:val="left" w:pos="1100"/>
          <w:tab w:val="right" w:leader="dot" w:pos="9350"/>
        </w:tabs>
        <w:rPr>
          <w:rFonts w:eastAsiaTheme="minorEastAsia"/>
          <w:noProof/>
        </w:rPr>
      </w:pPr>
      <w:hyperlink w:anchor="_Toc13707993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Ambulance: -</w:t>
        </w:r>
        <w:r w:rsidR="00127756">
          <w:rPr>
            <w:noProof/>
            <w:webHidden/>
          </w:rPr>
          <w:tab/>
        </w:r>
        <w:r w:rsidR="00127756">
          <w:rPr>
            <w:noProof/>
            <w:webHidden/>
          </w:rPr>
          <w:fldChar w:fldCharType="begin"/>
        </w:r>
        <w:r w:rsidR="00127756">
          <w:rPr>
            <w:noProof/>
            <w:webHidden/>
          </w:rPr>
          <w:instrText xml:space="preserve"> PAGEREF _Toc137079935 \h </w:instrText>
        </w:r>
        <w:r w:rsidR="00127756">
          <w:rPr>
            <w:noProof/>
            <w:webHidden/>
          </w:rPr>
        </w:r>
        <w:r w:rsidR="00127756">
          <w:rPr>
            <w:noProof/>
            <w:webHidden/>
          </w:rPr>
          <w:fldChar w:fldCharType="separate"/>
        </w:r>
        <w:r w:rsidR="00127756">
          <w:rPr>
            <w:noProof/>
            <w:webHidden/>
          </w:rPr>
          <w:t>43</w:t>
        </w:r>
        <w:r w:rsidR="00127756">
          <w:rPr>
            <w:noProof/>
            <w:webHidden/>
          </w:rPr>
          <w:fldChar w:fldCharType="end"/>
        </w:r>
      </w:hyperlink>
    </w:p>
    <w:p w14:paraId="6C091964" w14:textId="470054D3" w:rsidR="00127756" w:rsidRDefault="00000000">
      <w:pPr>
        <w:pStyle w:val="TOC4"/>
        <w:tabs>
          <w:tab w:val="left" w:pos="1100"/>
          <w:tab w:val="right" w:leader="dot" w:pos="9350"/>
        </w:tabs>
        <w:rPr>
          <w:rFonts w:eastAsiaTheme="minorEastAsia"/>
          <w:noProof/>
        </w:rPr>
      </w:pPr>
      <w:hyperlink w:anchor="_Toc13707993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Ambulance</w:t>
        </w:r>
        <w:r w:rsidR="00127756">
          <w:rPr>
            <w:noProof/>
            <w:webHidden/>
          </w:rPr>
          <w:tab/>
        </w:r>
        <w:r w:rsidR="00127756">
          <w:rPr>
            <w:noProof/>
            <w:webHidden/>
          </w:rPr>
          <w:fldChar w:fldCharType="begin"/>
        </w:r>
        <w:r w:rsidR="00127756">
          <w:rPr>
            <w:noProof/>
            <w:webHidden/>
          </w:rPr>
          <w:instrText xml:space="preserve"> PAGEREF _Toc137079936 \h </w:instrText>
        </w:r>
        <w:r w:rsidR="00127756">
          <w:rPr>
            <w:noProof/>
            <w:webHidden/>
          </w:rPr>
        </w:r>
        <w:r w:rsidR="00127756">
          <w:rPr>
            <w:noProof/>
            <w:webHidden/>
          </w:rPr>
          <w:fldChar w:fldCharType="separate"/>
        </w:r>
        <w:r w:rsidR="00127756">
          <w:rPr>
            <w:noProof/>
            <w:webHidden/>
          </w:rPr>
          <w:t>44</w:t>
        </w:r>
        <w:r w:rsidR="00127756">
          <w:rPr>
            <w:noProof/>
            <w:webHidden/>
          </w:rPr>
          <w:fldChar w:fldCharType="end"/>
        </w:r>
      </w:hyperlink>
    </w:p>
    <w:p w14:paraId="3420108F" w14:textId="7928F7E2" w:rsidR="00127756" w:rsidRDefault="00000000">
      <w:pPr>
        <w:pStyle w:val="TOC4"/>
        <w:tabs>
          <w:tab w:val="left" w:pos="1100"/>
          <w:tab w:val="right" w:leader="dot" w:pos="9350"/>
        </w:tabs>
        <w:rPr>
          <w:rFonts w:eastAsiaTheme="minorEastAsia"/>
          <w:noProof/>
        </w:rPr>
      </w:pPr>
      <w:hyperlink w:anchor="_Toc13707993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Ambulance</w:t>
        </w:r>
        <w:r w:rsidR="00127756">
          <w:rPr>
            <w:noProof/>
            <w:webHidden/>
          </w:rPr>
          <w:tab/>
        </w:r>
        <w:r w:rsidR="00127756">
          <w:rPr>
            <w:noProof/>
            <w:webHidden/>
          </w:rPr>
          <w:fldChar w:fldCharType="begin"/>
        </w:r>
        <w:r w:rsidR="00127756">
          <w:rPr>
            <w:noProof/>
            <w:webHidden/>
          </w:rPr>
          <w:instrText xml:space="preserve"> PAGEREF _Toc137079937 \h </w:instrText>
        </w:r>
        <w:r w:rsidR="00127756">
          <w:rPr>
            <w:noProof/>
            <w:webHidden/>
          </w:rPr>
        </w:r>
        <w:r w:rsidR="00127756">
          <w:rPr>
            <w:noProof/>
            <w:webHidden/>
          </w:rPr>
          <w:fldChar w:fldCharType="separate"/>
        </w:r>
        <w:r w:rsidR="00127756">
          <w:rPr>
            <w:noProof/>
            <w:webHidden/>
          </w:rPr>
          <w:t>44</w:t>
        </w:r>
        <w:r w:rsidR="00127756">
          <w:rPr>
            <w:noProof/>
            <w:webHidden/>
          </w:rPr>
          <w:fldChar w:fldCharType="end"/>
        </w:r>
      </w:hyperlink>
    </w:p>
    <w:p w14:paraId="4D2801E9" w14:textId="7801355F" w:rsidR="00127756" w:rsidRDefault="00000000">
      <w:pPr>
        <w:pStyle w:val="TOC4"/>
        <w:tabs>
          <w:tab w:val="left" w:pos="1100"/>
          <w:tab w:val="right" w:leader="dot" w:pos="9350"/>
        </w:tabs>
        <w:rPr>
          <w:rFonts w:eastAsiaTheme="minorEastAsia"/>
          <w:noProof/>
        </w:rPr>
      </w:pPr>
      <w:hyperlink w:anchor="_Toc13707993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Ambulance</w:t>
        </w:r>
        <w:r w:rsidR="00127756">
          <w:rPr>
            <w:noProof/>
            <w:webHidden/>
          </w:rPr>
          <w:tab/>
        </w:r>
        <w:r w:rsidR="00127756">
          <w:rPr>
            <w:noProof/>
            <w:webHidden/>
          </w:rPr>
          <w:fldChar w:fldCharType="begin"/>
        </w:r>
        <w:r w:rsidR="00127756">
          <w:rPr>
            <w:noProof/>
            <w:webHidden/>
          </w:rPr>
          <w:instrText xml:space="preserve"> PAGEREF _Toc137079938 \h </w:instrText>
        </w:r>
        <w:r w:rsidR="00127756">
          <w:rPr>
            <w:noProof/>
            <w:webHidden/>
          </w:rPr>
        </w:r>
        <w:r w:rsidR="00127756">
          <w:rPr>
            <w:noProof/>
            <w:webHidden/>
          </w:rPr>
          <w:fldChar w:fldCharType="separate"/>
        </w:r>
        <w:r w:rsidR="00127756">
          <w:rPr>
            <w:noProof/>
            <w:webHidden/>
          </w:rPr>
          <w:t>45</w:t>
        </w:r>
        <w:r w:rsidR="00127756">
          <w:rPr>
            <w:noProof/>
            <w:webHidden/>
          </w:rPr>
          <w:fldChar w:fldCharType="end"/>
        </w:r>
      </w:hyperlink>
    </w:p>
    <w:p w14:paraId="12DE17D2" w14:textId="3BD6CF6B" w:rsidR="00127756" w:rsidRDefault="00000000">
      <w:pPr>
        <w:pStyle w:val="TOC4"/>
        <w:tabs>
          <w:tab w:val="left" w:pos="1100"/>
          <w:tab w:val="right" w:leader="dot" w:pos="9350"/>
        </w:tabs>
        <w:rPr>
          <w:rFonts w:eastAsiaTheme="minorEastAsia"/>
          <w:noProof/>
        </w:rPr>
      </w:pPr>
      <w:hyperlink w:anchor="_Toc13707993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Insurance: -</w:t>
        </w:r>
        <w:r w:rsidR="00127756">
          <w:rPr>
            <w:noProof/>
            <w:webHidden/>
          </w:rPr>
          <w:tab/>
        </w:r>
        <w:r w:rsidR="00127756">
          <w:rPr>
            <w:noProof/>
            <w:webHidden/>
          </w:rPr>
          <w:fldChar w:fldCharType="begin"/>
        </w:r>
        <w:r w:rsidR="00127756">
          <w:rPr>
            <w:noProof/>
            <w:webHidden/>
          </w:rPr>
          <w:instrText xml:space="preserve"> PAGEREF _Toc137079939 \h </w:instrText>
        </w:r>
        <w:r w:rsidR="00127756">
          <w:rPr>
            <w:noProof/>
            <w:webHidden/>
          </w:rPr>
        </w:r>
        <w:r w:rsidR="00127756">
          <w:rPr>
            <w:noProof/>
            <w:webHidden/>
          </w:rPr>
          <w:fldChar w:fldCharType="separate"/>
        </w:r>
        <w:r w:rsidR="00127756">
          <w:rPr>
            <w:noProof/>
            <w:webHidden/>
          </w:rPr>
          <w:t>46</w:t>
        </w:r>
        <w:r w:rsidR="00127756">
          <w:rPr>
            <w:noProof/>
            <w:webHidden/>
          </w:rPr>
          <w:fldChar w:fldCharType="end"/>
        </w:r>
      </w:hyperlink>
    </w:p>
    <w:p w14:paraId="6D449466" w14:textId="573BA73E" w:rsidR="00127756" w:rsidRDefault="00000000">
      <w:pPr>
        <w:pStyle w:val="TOC4"/>
        <w:tabs>
          <w:tab w:val="left" w:pos="1100"/>
          <w:tab w:val="right" w:leader="dot" w:pos="9350"/>
        </w:tabs>
        <w:rPr>
          <w:rFonts w:eastAsiaTheme="minorEastAsia"/>
          <w:noProof/>
        </w:rPr>
      </w:pPr>
      <w:hyperlink w:anchor="_Toc13707994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Insurance</w:t>
        </w:r>
        <w:r w:rsidR="00127756">
          <w:rPr>
            <w:noProof/>
            <w:webHidden/>
          </w:rPr>
          <w:tab/>
        </w:r>
        <w:r w:rsidR="00127756">
          <w:rPr>
            <w:noProof/>
            <w:webHidden/>
          </w:rPr>
          <w:fldChar w:fldCharType="begin"/>
        </w:r>
        <w:r w:rsidR="00127756">
          <w:rPr>
            <w:noProof/>
            <w:webHidden/>
          </w:rPr>
          <w:instrText xml:space="preserve"> PAGEREF _Toc137079940 \h </w:instrText>
        </w:r>
        <w:r w:rsidR="00127756">
          <w:rPr>
            <w:noProof/>
            <w:webHidden/>
          </w:rPr>
        </w:r>
        <w:r w:rsidR="00127756">
          <w:rPr>
            <w:noProof/>
            <w:webHidden/>
          </w:rPr>
          <w:fldChar w:fldCharType="separate"/>
        </w:r>
        <w:r w:rsidR="00127756">
          <w:rPr>
            <w:noProof/>
            <w:webHidden/>
          </w:rPr>
          <w:t>46</w:t>
        </w:r>
        <w:r w:rsidR="00127756">
          <w:rPr>
            <w:noProof/>
            <w:webHidden/>
          </w:rPr>
          <w:fldChar w:fldCharType="end"/>
        </w:r>
      </w:hyperlink>
    </w:p>
    <w:p w14:paraId="7AFE0756" w14:textId="550009D8" w:rsidR="00127756" w:rsidRDefault="00000000">
      <w:pPr>
        <w:pStyle w:val="TOC4"/>
        <w:tabs>
          <w:tab w:val="left" w:pos="1100"/>
          <w:tab w:val="right" w:leader="dot" w:pos="9350"/>
        </w:tabs>
        <w:rPr>
          <w:rFonts w:eastAsiaTheme="minorEastAsia"/>
          <w:noProof/>
        </w:rPr>
      </w:pPr>
      <w:hyperlink w:anchor="_Toc13707994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Insurance</w:t>
        </w:r>
        <w:r w:rsidR="00127756">
          <w:rPr>
            <w:noProof/>
            <w:webHidden/>
          </w:rPr>
          <w:tab/>
        </w:r>
        <w:r w:rsidR="00127756">
          <w:rPr>
            <w:noProof/>
            <w:webHidden/>
          </w:rPr>
          <w:fldChar w:fldCharType="begin"/>
        </w:r>
        <w:r w:rsidR="00127756">
          <w:rPr>
            <w:noProof/>
            <w:webHidden/>
          </w:rPr>
          <w:instrText xml:space="preserve"> PAGEREF _Toc137079941 \h </w:instrText>
        </w:r>
        <w:r w:rsidR="00127756">
          <w:rPr>
            <w:noProof/>
            <w:webHidden/>
          </w:rPr>
        </w:r>
        <w:r w:rsidR="00127756">
          <w:rPr>
            <w:noProof/>
            <w:webHidden/>
          </w:rPr>
          <w:fldChar w:fldCharType="separate"/>
        </w:r>
        <w:r w:rsidR="00127756">
          <w:rPr>
            <w:noProof/>
            <w:webHidden/>
          </w:rPr>
          <w:t>47</w:t>
        </w:r>
        <w:r w:rsidR="00127756">
          <w:rPr>
            <w:noProof/>
            <w:webHidden/>
          </w:rPr>
          <w:fldChar w:fldCharType="end"/>
        </w:r>
      </w:hyperlink>
    </w:p>
    <w:p w14:paraId="7E6C58DD" w14:textId="0BABA3B4" w:rsidR="00127756" w:rsidRDefault="00000000">
      <w:pPr>
        <w:pStyle w:val="TOC4"/>
        <w:tabs>
          <w:tab w:val="left" w:pos="1100"/>
          <w:tab w:val="right" w:leader="dot" w:pos="9350"/>
        </w:tabs>
        <w:rPr>
          <w:rFonts w:eastAsiaTheme="minorEastAsia"/>
          <w:noProof/>
        </w:rPr>
      </w:pPr>
      <w:hyperlink w:anchor="_Toc13707994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Insurance</w:t>
        </w:r>
        <w:r w:rsidR="00127756">
          <w:rPr>
            <w:noProof/>
            <w:webHidden/>
          </w:rPr>
          <w:tab/>
        </w:r>
        <w:r w:rsidR="00127756">
          <w:rPr>
            <w:noProof/>
            <w:webHidden/>
          </w:rPr>
          <w:fldChar w:fldCharType="begin"/>
        </w:r>
        <w:r w:rsidR="00127756">
          <w:rPr>
            <w:noProof/>
            <w:webHidden/>
          </w:rPr>
          <w:instrText xml:space="preserve"> PAGEREF _Toc137079942 \h </w:instrText>
        </w:r>
        <w:r w:rsidR="00127756">
          <w:rPr>
            <w:noProof/>
            <w:webHidden/>
          </w:rPr>
        </w:r>
        <w:r w:rsidR="00127756">
          <w:rPr>
            <w:noProof/>
            <w:webHidden/>
          </w:rPr>
          <w:fldChar w:fldCharType="separate"/>
        </w:r>
        <w:r w:rsidR="00127756">
          <w:rPr>
            <w:noProof/>
            <w:webHidden/>
          </w:rPr>
          <w:t>47</w:t>
        </w:r>
        <w:r w:rsidR="00127756">
          <w:rPr>
            <w:noProof/>
            <w:webHidden/>
          </w:rPr>
          <w:fldChar w:fldCharType="end"/>
        </w:r>
      </w:hyperlink>
    </w:p>
    <w:p w14:paraId="1D9A0269" w14:textId="7F85AC82" w:rsidR="00127756" w:rsidRDefault="00000000">
      <w:pPr>
        <w:pStyle w:val="TOC4"/>
        <w:tabs>
          <w:tab w:val="left" w:pos="1100"/>
          <w:tab w:val="right" w:leader="dot" w:pos="9350"/>
        </w:tabs>
        <w:rPr>
          <w:rFonts w:eastAsiaTheme="minorEastAsia"/>
          <w:noProof/>
        </w:rPr>
      </w:pPr>
      <w:hyperlink w:anchor="_Toc13707994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set Insurance Due</w:t>
        </w:r>
        <w:r w:rsidR="00127756">
          <w:rPr>
            <w:noProof/>
            <w:webHidden/>
          </w:rPr>
          <w:tab/>
        </w:r>
        <w:r w:rsidR="00127756">
          <w:rPr>
            <w:noProof/>
            <w:webHidden/>
          </w:rPr>
          <w:fldChar w:fldCharType="begin"/>
        </w:r>
        <w:r w:rsidR="00127756">
          <w:rPr>
            <w:noProof/>
            <w:webHidden/>
          </w:rPr>
          <w:instrText xml:space="preserve"> PAGEREF _Toc137079943 \h </w:instrText>
        </w:r>
        <w:r w:rsidR="00127756">
          <w:rPr>
            <w:noProof/>
            <w:webHidden/>
          </w:rPr>
        </w:r>
        <w:r w:rsidR="00127756">
          <w:rPr>
            <w:noProof/>
            <w:webHidden/>
          </w:rPr>
          <w:fldChar w:fldCharType="separate"/>
        </w:r>
        <w:r w:rsidR="00127756">
          <w:rPr>
            <w:noProof/>
            <w:webHidden/>
          </w:rPr>
          <w:t>48</w:t>
        </w:r>
        <w:r w:rsidR="00127756">
          <w:rPr>
            <w:noProof/>
            <w:webHidden/>
          </w:rPr>
          <w:fldChar w:fldCharType="end"/>
        </w:r>
      </w:hyperlink>
    </w:p>
    <w:p w14:paraId="385B2DD1" w14:textId="7DCA7A73" w:rsidR="00127756" w:rsidRDefault="00000000">
      <w:pPr>
        <w:pStyle w:val="TOC4"/>
        <w:tabs>
          <w:tab w:val="left" w:pos="1100"/>
          <w:tab w:val="right" w:leader="dot" w:pos="9350"/>
        </w:tabs>
        <w:rPr>
          <w:rFonts w:eastAsiaTheme="minorEastAsia"/>
          <w:noProof/>
        </w:rPr>
      </w:pPr>
      <w:hyperlink w:anchor="_Toc13707994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medical Analysis</w:t>
        </w:r>
        <w:r w:rsidR="00127756">
          <w:rPr>
            <w:noProof/>
            <w:webHidden/>
          </w:rPr>
          <w:tab/>
        </w:r>
        <w:r w:rsidR="00127756">
          <w:rPr>
            <w:noProof/>
            <w:webHidden/>
          </w:rPr>
          <w:fldChar w:fldCharType="begin"/>
        </w:r>
        <w:r w:rsidR="00127756">
          <w:rPr>
            <w:noProof/>
            <w:webHidden/>
          </w:rPr>
          <w:instrText xml:space="preserve"> PAGEREF _Toc137079944 \h </w:instrText>
        </w:r>
        <w:r w:rsidR="00127756">
          <w:rPr>
            <w:noProof/>
            <w:webHidden/>
          </w:rPr>
        </w:r>
        <w:r w:rsidR="00127756">
          <w:rPr>
            <w:noProof/>
            <w:webHidden/>
          </w:rPr>
          <w:fldChar w:fldCharType="separate"/>
        </w:r>
        <w:r w:rsidR="00127756">
          <w:rPr>
            <w:noProof/>
            <w:webHidden/>
          </w:rPr>
          <w:t>48</w:t>
        </w:r>
        <w:r w:rsidR="00127756">
          <w:rPr>
            <w:noProof/>
            <w:webHidden/>
          </w:rPr>
          <w:fldChar w:fldCharType="end"/>
        </w:r>
      </w:hyperlink>
    </w:p>
    <w:p w14:paraId="1CF98332" w14:textId="2A3E5C73" w:rsidR="00127756" w:rsidRDefault="00000000">
      <w:pPr>
        <w:pStyle w:val="TOC4"/>
        <w:tabs>
          <w:tab w:val="left" w:pos="1100"/>
          <w:tab w:val="right" w:leader="dot" w:pos="9350"/>
        </w:tabs>
        <w:rPr>
          <w:rFonts w:eastAsiaTheme="minorEastAsia"/>
          <w:noProof/>
        </w:rPr>
      </w:pPr>
      <w:hyperlink w:anchor="_Toc13707994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X-rays</w:t>
        </w:r>
        <w:r w:rsidR="00127756">
          <w:rPr>
            <w:noProof/>
            <w:webHidden/>
          </w:rPr>
          <w:tab/>
        </w:r>
        <w:r w:rsidR="00127756">
          <w:rPr>
            <w:noProof/>
            <w:webHidden/>
          </w:rPr>
          <w:fldChar w:fldCharType="begin"/>
        </w:r>
        <w:r w:rsidR="00127756">
          <w:rPr>
            <w:noProof/>
            <w:webHidden/>
          </w:rPr>
          <w:instrText xml:space="preserve"> PAGEREF _Toc137079945 \h </w:instrText>
        </w:r>
        <w:r w:rsidR="00127756">
          <w:rPr>
            <w:noProof/>
            <w:webHidden/>
          </w:rPr>
        </w:r>
        <w:r w:rsidR="00127756">
          <w:rPr>
            <w:noProof/>
            <w:webHidden/>
          </w:rPr>
          <w:fldChar w:fldCharType="separate"/>
        </w:r>
        <w:r w:rsidR="00127756">
          <w:rPr>
            <w:noProof/>
            <w:webHidden/>
          </w:rPr>
          <w:t>49</w:t>
        </w:r>
        <w:r w:rsidR="00127756">
          <w:rPr>
            <w:noProof/>
            <w:webHidden/>
          </w:rPr>
          <w:fldChar w:fldCharType="end"/>
        </w:r>
      </w:hyperlink>
    </w:p>
    <w:p w14:paraId="2B2AC798" w14:textId="4F546CA8" w:rsidR="00127756" w:rsidRDefault="00000000">
      <w:pPr>
        <w:pStyle w:val="TOC4"/>
        <w:tabs>
          <w:tab w:val="left" w:pos="1100"/>
          <w:tab w:val="right" w:leader="dot" w:pos="9350"/>
        </w:tabs>
        <w:rPr>
          <w:rFonts w:eastAsiaTheme="minorEastAsia"/>
          <w:noProof/>
        </w:rPr>
      </w:pPr>
      <w:hyperlink w:anchor="_Toc13707994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Medicine: -</w:t>
        </w:r>
        <w:r w:rsidR="00127756">
          <w:rPr>
            <w:noProof/>
            <w:webHidden/>
          </w:rPr>
          <w:tab/>
        </w:r>
        <w:r w:rsidR="00127756">
          <w:rPr>
            <w:noProof/>
            <w:webHidden/>
          </w:rPr>
          <w:fldChar w:fldCharType="begin"/>
        </w:r>
        <w:r w:rsidR="00127756">
          <w:rPr>
            <w:noProof/>
            <w:webHidden/>
          </w:rPr>
          <w:instrText xml:space="preserve"> PAGEREF _Toc137079946 \h </w:instrText>
        </w:r>
        <w:r w:rsidR="00127756">
          <w:rPr>
            <w:noProof/>
            <w:webHidden/>
          </w:rPr>
        </w:r>
        <w:r w:rsidR="00127756">
          <w:rPr>
            <w:noProof/>
            <w:webHidden/>
          </w:rPr>
          <w:fldChar w:fldCharType="separate"/>
        </w:r>
        <w:r w:rsidR="00127756">
          <w:rPr>
            <w:noProof/>
            <w:webHidden/>
          </w:rPr>
          <w:t>50</w:t>
        </w:r>
        <w:r w:rsidR="00127756">
          <w:rPr>
            <w:noProof/>
            <w:webHidden/>
          </w:rPr>
          <w:fldChar w:fldCharType="end"/>
        </w:r>
      </w:hyperlink>
    </w:p>
    <w:p w14:paraId="2337CF10" w14:textId="009DF4B8" w:rsidR="00127756" w:rsidRDefault="00000000">
      <w:pPr>
        <w:pStyle w:val="TOC4"/>
        <w:tabs>
          <w:tab w:val="left" w:pos="1100"/>
          <w:tab w:val="right" w:leader="dot" w:pos="9350"/>
        </w:tabs>
        <w:rPr>
          <w:rFonts w:eastAsiaTheme="minorEastAsia"/>
          <w:noProof/>
        </w:rPr>
      </w:pPr>
      <w:hyperlink w:anchor="_Toc13707994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Medicine: -</w:t>
        </w:r>
        <w:r w:rsidR="00127756">
          <w:rPr>
            <w:noProof/>
            <w:webHidden/>
          </w:rPr>
          <w:tab/>
        </w:r>
        <w:r w:rsidR="00127756">
          <w:rPr>
            <w:noProof/>
            <w:webHidden/>
          </w:rPr>
          <w:fldChar w:fldCharType="begin"/>
        </w:r>
        <w:r w:rsidR="00127756">
          <w:rPr>
            <w:noProof/>
            <w:webHidden/>
          </w:rPr>
          <w:instrText xml:space="preserve"> PAGEREF _Toc137079947 \h </w:instrText>
        </w:r>
        <w:r w:rsidR="00127756">
          <w:rPr>
            <w:noProof/>
            <w:webHidden/>
          </w:rPr>
        </w:r>
        <w:r w:rsidR="00127756">
          <w:rPr>
            <w:noProof/>
            <w:webHidden/>
          </w:rPr>
          <w:fldChar w:fldCharType="separate"/>
        </w:r>
        <w:r w:rsidR="00127756">
          <w:rPr>
            <w:noProof/>
            <w:webHidden/>
          </w:rPr>
          <w:t>50</w:t>
        </w:r>
        <w:r w:rsidR="00127756">
          <w:rPr>
            <w:noProof/>
            <w:webHidden/>
          </w:rPr>
          <w:fldChar w:fldCharType="end"/>
        </w:r>
      </w:hyperlink>
    </w:p>
    <w:p w14:paraId="2F0F5F2C" w14:textId="1F15F31F" w:rsidR="00127756" w:rsidRDefault="00000000">
      <w:pPr>
        <w:pStyle w:val="TOC4"/>
        <w:tabs>
          <w:tab w:val="left" w:pos="1100"/>
          <w:tab w:val="right" w:leader="dot" w:pos="9350"/>
        </w:tabs>
        <w:rPr>
          <w:rFonts w:eastAsiaTheme="minorEastAsia"/>
          <w:noProof/>
        </w:rPr>
      </w:pPr>
      <w:hyperlink w:anchor="_Toc13707994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Medicine: -</w:t>
        </w:r>
        <w:r w:rsidR="00127756">
          <w:rPr>
            <w:noProof/>
            <w:webHidden/>
          </w:rPr>
          <w:tab/>
        </w:r>
        <w:r w:rsidR="00127756">
          <w:rPr>
            <w:noProof/>
            <w:webHidden/>
          </w:rPr>
          <w:fldChar w:fldCharType="begin"/>
        </w:r>
        <w:r w:rsidR="00127756">
          <w:rPr>
            <w:noProof/>
            <w:webHidden/>
          </w:rPr>
          <w:instrText xml:space="preserve"> PAGEREF _Toc137079948 \h </w:instrText>
        </w:r>
        <w:r w:rsidR="00127756">
          <w:rPr>
            <w:noProof/>
            <w:webHidden/>
          </w:rPr>
        </w:r>
        <w:r w:rsidR="00127756">
          <w:rPr>
            <w:noProof/>
            <w:webHidden/>
          </w:rPr>
          <w:fldChar w:fldCharType="separate"/>
        </w:r>
        <w:r w:rsidR="00127756">
          <w:rPr>
            <w:noProof/>
            <w:webHidden/>
          </w:rPr>
          <w:t>51</w:t>
        </w:r>
        <w:r w:rsidR="00127756">
          <w:rPr>
            <w:noProof/>
            <w:webHidden/>
          </w:rPr>
          <w:fldChar w:fldCharType="end"/>
        </w:r>
      </w:hyperlink>
    </w:p>
    <w:p w14:paraId="7BC2E3F6" w14:textId="792965C4" w:rsidR="00127756" w:rsidRDefault="00000000">
      <w:pPr>
        <w:pStyle w:val="TOC4"/>
        <w:tabs>
          <w:tab w:val="left" w:pos="1100"/>
          <w:tab w:val="right" w:leader="dot" w:pos="9350"/>
        </w:tabs>
        <w:rPr>
          <w:rFonts w:eastAsiaTheme="minorEastAsia"/>
          <w:noProof/>
        </w:rPr>
      </w:pPr>
      <w:hyperlink w:anchor="_Toc13707994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load Medical Analysis: -</w:t>
        </w:r>
        <w:r w:rsidR="00127756">
          <w:rPr>
            <w:noProof/>
            <w:webHidden/>
          </w:rPr>
          <w:tab/>
        </w:r>
        <w:r w:rsidR="00127756">
          <w:rPr>
            <w:noProof/>
            <w:webHidden/>
          </w:rPr>
          <w:fldChar w:fldCharType="begin"/>
        </w:r>
        <w:r w:rsidR="00127756">
          <w:rPr>
            <w:noProof/>
            <w:webHidden/>
          </w:rPr>
          <w:instrText xml:space="preserve"> PAGEREF _Toc137079949 \h </w:instrText>
        </w:r>
        <w:r w:rsidR="00127756">
          <w:rPr>
            <w:noProof/>
            <w:webHidden/>
          </w:rPr>
        </w:r>
        <w:r w:rsidR="00127756">
          <w:rPr>
            <w:noProof/>
            <w:webHidden/>
          </w:rPr>
          <w:fldChar w:fldCharType="separate"/>
        </w:r>
        <w:r w:rsidR="00127756">
          <w:rPr>
            <w:noProof/>
            <w:webHidden/>
          </w:rPr>
          <w:t>51</w:t>
        </w:r>
        <w:r w:rsidR="00127756">
          <w:rPr>
            <w:noProof/>
            <w:webHidden/>
          </w:rPr>
          <w:fldChar w:fldCharType="end"/>
        </w:r>
      </w:hyperlink>
    </w:p>
    <w:p w14:paraId="7EB0516B" w14:textId="49C3FC36" w:rsidR="00127756" w:rsidRDefault="00000000">
      <w:pPr>
        <w:pStyle w:val="TOC4"/>
        <w:tabs>
          <w:tab w:val="left" w:pos="1100"/>
          <w:tab w:val="right" w:leader="dot" w:pos="9350"/>
        </w:tabs>
        <w:rPr>
          <w:rFonts w:eastAsiaTheme="minorEastAsia"/>
          <w:noProof/>
        </w:rPr>
      </w:pPr>
      <w:hyperlink w:anchor="_Toc13707995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load X-Rays: -</w:t>
        </w:r>
        <w:r w:rsidR="00127756">
          <w:rPr>
            <w:noProof/>
            <w:webHidden/>
          </w:rPr>
          <w:tab/>
        </w:r>
        <w:r w:rsidR="00127756">
          <w:rPr>
            <w:noProof/>
            <w:webHidden/>
          </w:rPr>
          <w:fldChar w:fldCharType="begin"/>
        </w:r>
        <w:r w:rsidR="00127756">
          <w:rPr>
            <w:noProof/>
            <w:webHidden/>
          </w:rPr>
          <w:instrText xml:space="preserve"> PAGEREF _Toc137079950 \h </w:instrText>
        </w:r>
        <w:r w:rsidR="00127756">
          <w:rPr>
            <w:noProof/>
            <w:webHidden/>
          </w:rPr>
        </w:r>
        <w:r w:rsidR="00127756">
          <w:rPr>
            <w:noProof/>
            <w:webHidden/>
          </w:rPr>
          <w:fldChar w:fldCharType="separate"/>
        </w:r>
        <w:r w:rsidR="00127756">
          <w:rPr>
            <w:noProof/>
            <w:webHidden/>
          </w:rPr>
          <w:t>52</w:t>
        </w:r>
        <w:r w:rsidR="00127756">
          <w:rPr>
            <w:noProof/>
            <w:webHidden/>
          </w:rPr>
          <w:fldChar w:fldCharType="end"/>
        </w:r>
      </w:hyperlink>
    </w:p>
    <w:p w14:paraId="4D307C38" w14:textId="52D038E5" w:rsidR="00127756" w:rsidRDefault="00000000">
      <w:pPr>
        <w:pStyle w:val="TOC4"/>
        <w:tabs>
          <w:tab w:val="left" w:pos="1100"/>
          <w:tab w:val="right" w:leader="dot" w:pos="9350"/>
        </w:tabs>
        <w:rPr>
          <w:rFonts w:eastAsiaTheme="minorEastAsia"/>
          <w:noProof/>
        </w:rPr>
      </w:pPr>
      <w:hyperlink w:anchor="_Toc13707995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User: -</w:t>
        </w:r>
        <w:r w:rsidR="00127756">
          <w:rPr>
            <w:noProof/>
            <w:webHidden/>
          </w:rPr>
          <w:tab/>
        </w:r>
        <w:r w:rsidR="00127756">
          <w:rPr>
            <w:noProof/>
            <w:webHidden/>
          </w:rPr>
          <w:fldChar w:fldCharType="begin"/>
        </w:r>
        <w:r w:rsidR="00127756">
          <w:rPr>
            <w:noProof/>
            <w:webHidden/>
          </w:rPr>
          <w:instrText xml:space="preserve"> PAGEREF _Toc137079951 \h </w:instrText>
        </w:r>
        <w:r w:rsidR="00127756">
          <w:rPr>
            <w:noProof/>
            <w:webHidden/>
          </w:rPr>
        </w:r>
        <w:r w:rsidR="00127756">
          <w:rPr>
            <w:noProof/>
            <w:webHidden/>
          </w:rPr>
          <w:fldChar w:fldCharType="separate"/>
        </w:r>
        <w:r w:rsidR="00127756">
          <w:rPr>
            <w:noProof/>
            <w:webHidden/>
          </w:rPr>
          <w:t>53</w:t>
        </w:r>
        <w:r w:rsidR="00127756">
          <w:rPr>
            <w:noProof/>
            <w:webHidden/>
          </w:rPr>
          <w:fldChar w:fldCharType="end"/>
        </w:r>
      </w:hyperlink>
    </w:p>
    <w:p w14:paraId="581A3E0B" w14:textId="78066A5D" w:rsidR="00127756" w:rsidRDefault="00000000">
      <w:pPr>
        <w:pStyle w:val="TOC4"/>
        <w:tabs>
          <w:tab w:val="left" w:pos="1100"/>
          <w:tab w:val="right" w:leader="dot" w:pos="9350"/>
        </w:tabs>
        <w:rPr>
          <w:rFonts w:eastAsiaTheme="minorEastAsia"/>
          <w:noProof/>
        </w:rPr>
      </w:pPr>
      <w:hyperlink w:anchor="_Toc13707995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User: -</w:t>
        </w:r>
        <w:r w:rsidR="00127756">
          <w:rPr>
            <w:noProof/>
            <w:webHidden/>
          </w:rPr>
          <w:tab/>
        </w:r>
        <w:r w:rsidR="00127756">
          <w:rPr>
            <w:noProof/>
            <w:webHidden/>
          </w:rPr>
          <w:fldChar w:fldCharType="begin"/>
        </w:r>
        <w:r w:rsidR="00127756">
          <w:rPr>
            <w:noProof/>
            <w:webHidden/>
          </w:rPr>
          <w:instrText xml:space="preserve"> PAGEREF _Toc137079952 \h </w:instrText>
        </w:r>
        <w:r w:rsidR="00127756">
          <w:rPr>
            <w:noProof/>
            <w:webHidden/>
          </w:rPr>
        </w:r>
        <w:r w:rsidR="00127756">
          <w:rPr>
            <w:noProof/>
            <w:webHidden/>
          </w:rPr>
          <w:fldChar w:fldCharType="separate"/>
        </w:r>
        <w:r w:rsidR="00127756">
          <w:rPr>
            <w:noProof/>
            <w:webHidden/>
          </w:rPr>
          <w:t>53</w:t>
        </w:r>
        <w:r w:rsidR="00127756">
          <w:rPr>
            <w:noProof/>
            <w:webHidden/>
          </w:rPr>
          <w:fldChar w:fldCharType="end"/>
        </w:r>
      </w:hyperlink>
    </w:p>
    <w:p w14:paraId="01CB13B3" w14:textId="0CEF5391" w:rsidR="00127756" w:rsidRDefault="00000000">
      <w:pPr>
        <w:pStyle w:val="TOC4"/>
        <w:tabs>
          <w:tab w:val="left" w:pos="1100"/>
          <w:tab w:val="right" w:leader="dot" w:pos="9350"/>
        </w:tabs>
        <w:rPr>
          <w:rFonts w:eastAsiaTheme="minorEastAsia"/>
          <w:noProof/>
        </w:rPr>
      </w:pPr>
      <w:hyperlink w:anchor="_Toc13707995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User: -</w:t>
        </w:r>
        <w:r w:rsidR="00127756">
          <w:rPr>
            <w:noProof/>
            <w:webHidden/>
          </w:rPr>
          <w:tab/>
        </w:r>
        <w:r w:rsidR="00127756">
          <w:rPr>
            <w:noProof/>
            <w:webHidden/>
          </w:rPr>
          <w:fldChar w:fldCharType="begin"/>
        </w:r>
        <w:r w:rsidR="00127756">
          <w:rPr>
            <w:noProof/>
            <w:webHidden/>
          </w:rPr>
          <w:instrText xml:space="preserve"> PAGEREF _Toc137079953 \h </w:instrText>
        </w:r>
        <w:r w:rsidR="00127756">
          <w:rPr>
            <w:noProof/>
            <w:webHidden/>
          </w:rPr>
        </w:r>
        <w:r w:rsidR="00127756">
          <w:rPr>
            <w:noProof/>
            <w:webHidden/>
          </w:rPr>
          <w:fldChar w:fldCharType="separate"/>
        </w:r>
        <w:r w:rsidR="00127756">
          <w:rPr>
            <w:noProof/>
            <w:webHidden/>
          </w:rPr>
          <w:t>54</w:t>
        </w:r>
        <w:r w:rsidR="00127756">
          <w:rPr>
            <w:noProof/>
            <w:webHidden/>
          </w:rPr>
          <w:fldChar w:fldCharType="end"/>
        </w:r>
      </w:hyperlink>
    </w:p>
    <w:p w14:paraId="66BF7C7D" w14:textId="011EE9AD" w:rsidR="00127756" w:rsidRDefault="00000000">
      <w:pPr>
        <w:pStyle w:val="TOC4"/>
        <w:tabs>
          <w:tab w:val="left" w:pos="1100"/>
          <w:tab w:val="right" w:leader="dot" w:pos="9350"/>
        </w:tabs>
        <w:rPr>
          <w:rFonts w:eastAsiaTheme="minorEastAsia"/>
          <w:noProof/>
        </w:rPr>
      </w:pPr>
      <w:hyperlink w:anchor="_Toc13707995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User: -</w:t>
        </w:r>
        <w:r w:rsidR="00127756">
          <w:rPr>
            <w:noProof/>
            <w:webHidden/>
          </w:rPr>
          <w:tab/>
        </w:r>
        <w:r w:rsidR="00127756">
          <w:rPr>
            <w:noProof/>
            <w:webHidden/>
          </w:rPr>
          <w:fldChar w:fldCharType="begin"/>
        </w:r>
        <w:r w:rsidR="00127756">
          <w:rPr>
            <w:noProof/>
            <w:webHidden/>
          </w:rPr>
          <w:instrText xml:space="preserve"> PAGEREF _Toc137079954 \h </w:instrText>
        </w:r>
        <w:r w:rsidR="00127756">
          <w:rPr>
            <w:noProof/>
            <w:webHidden/>
          </w:rPr>
        </w:r>
        <w:r w:rsidR="00127756">
          <w:rPr>
            <w:noProof/>
            <w:webHidden/>
          </w:rPr>
          <w:fldChar w:fldCharType="separate"/>
        </w:r>
        <w:r w:rsidR="00127756">
          <w:rPr>
            <w:noProof/>
            <w:webHidden/>
          </w:rPr>
          <w:t>54</w:t>
        </w:r>
        <w:r w:rsidR="00127756">
          <w:rPr>
            <w:noProof/>
            <w:webHidden/>
          </w:rPr>
          <w:fldChar w:fldCharType="end"/>
        </w:r>
      </w:hyperlink>
    </w:p>
    <w:p w14:paraId="5B17A5AC" w14:textId="7AB21AB2" w:rsidR="00127756" w:rsidRDefault="00000000">
      <w:pPr>
        <w:pStyle w:val="TOC4"/>
        <w:tabs>
          <w:tab w:val="left" w:pos="1100"/>
          <w:tab w:val="right" w:leader="dot" w:pos="9350"/>
        </w:tabs>
        <w:rPr>
          <w:rFonts w:eastAsiaTheme="minorEastAsia"/>
          <w:noProof/>
        </w:rPr>
      </w:pPr>
      <w:hyperlink w:anchor="_Toc13707995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Role: -</w:t>
        </w:r>
        <w:r w:rsidR="00127756">
          <w:rPr>
            <w:noProof/>
            <w:webHidden/>
          </w:rPr>
          <w:tab/>
        </w:r>
        <w:r w:rsidR="00127756">
          <w:rPr>
            <w:noProof/>
            <w:webHidden/>
          </w:rPr>
          <w:fldChar w:fldCharType="begin"/>
        </w:r>
        <w:r w:rsidR="00127756">
          <w:rPr>
            <w:noProof/>
            <w:webHidden/>
          </w:rPr>
          <w:instrText xml:space="preserve"> PAGEREF _Toc137079955 \h </w:instrText>
        </w:r>
        <w:r w:rsidR="00127756">
          <w:rPr>
            <w:noProof/>
            <w:webHidden/>
          </w:rPr>
        </w:r>
        <w:r w:rsidR="00127756">
          <w:rPr>
            <w:noProof/>
            <w:webHidden/>
          </w:rPr>
          <w:fldChar w:fldCharType="separate"/>
        </w:r>
        <w:r w:rsidR="00127756">
          <w:rPr>
            <w:noProof/>
            <w:webHidden/>
          </w:rPr>
          <w:t>55</w:t>
        </w:r>
        <w:r w:rsidR="00127756">
          <w:rPr>
            <w:noProof/>
            <w:webHidden/>
          </w:rPr>
          <w:fldChar w:fldCharType="end"/>
        </w:r>
      </w:hyperlink>
    </w:p>
    <w:p w14:paraId="353B954C" w14:textId="71600EA4" w:rsidR="00127756" w:rsidRDefault="00000000">
      <w:pPr>
        <w:pStyle w:val="TOC4"/>
        <w:tabs>
          <w:tab w:val="left" w:pos="1100"/>
          <w:tab w:val="right" w:leader="dot" w:pos="9350"/>
        </w:tabs>
        <w:rPr>
          <w:rFonts w:eastAsiaTheme="minorEastAsia"/>
          <w:noProof/>
        </w:rPr>
      </w:pPr>
      <w:hyperlink w:anchor="_Toc13707995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Role: -</w:t>
        </w:r>
        <w:r w:rsidR="00127756">
          <w:rPr>
            <w:noProof/>
            <w:webHidden/>
          </w:rPr>
          <w:tab/>
        </w:r>
        <w:r w:rsidR="00127756">
          <w:rPr>
            <w:noProof/>
            <w:webHidden/>
          </w:rPr>
          <w:fldChar w:fldCharType="begin"/>
        </w:r>
        <w:r w:rsidR="00127756">
          <w:rPr>
            <w:noProof/>
            <w:webHidden/>
          </w:rPr>
          <w:instrText xml:space="preserve"> PAGEREF _Toc137079956 \h </w:instrText>
        </w:r>
        <w:r w:rsidR="00127756">
          <w:rPr>
            <w:noProof/>
            <w:webHidden/>
          </w:rPr>
        </w:r>
        <w:r w:rsidR="00127756">
          <w:rPr>
            <w:noProof/>
            <w:webHidden/>
          </w:rPr>
          <w:fldChar w:fldCharType="separate"/>
        </w:r>
        <w:r w:rsidR="00127756">
          <w:rPr>
            <w:noProof/>
            <w:webHidden/>
          </w:rPr>
          <w:t>56</w:t>
        </w:r>
        <w:r w:rsidR="00127756">
          <w:rPr>
            <w:noProof/>
            <w:webHidden/>
          </w:rPr>
          <w:fldChar w:fldCharType="end"/>
        </w:r>
      </w:hyperlink>
    </w:p>
    <w:p w14:paraId="49DB47F8" w14:textId="770BE8D3" w:rsidR="00127756" w:rsidRDefault="00000000">
      <w:pPr>
        <w:pStyle w:val="TOC4"/>
        <w:tabs>
          <w:tab w:val="left" w:pos="1100"/>
          <w:tab w:val="right" w:leader="dot" w:pos="9350"/>
        </w:tabs>
        <w:rPr>
          <w:rFonts w:eastAsiaTheme="minorEastAsia"/>
          <w:noProof/>
        </w:rPr>
      </w:pPr>
      <w:hyperlink w:anchor="_Toc13707995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Role: -</w:t>
        </w:r>
        <w:r w:rsidR="00127756">
          <w:rPr>
            <w:noProof/>
            <w:webHidden/>
          </w:rPr>
          <w:tab/>
        </w:r>
        <w:r w:rsidR="00127756">
          <w:rPr>
            <w:noProof/>
            <w:webHidden/>
          </w:rPr>
          <w:fldChar w:fldCharType="begin"/>
        </w:r>
        <w:r w:rsidR="00127756">
          <w:rPr>
            <w:noProof/>
            <w:webHidden/>
          </w:rPr>
          <w:instrText xml:space="preserve"> PAGEREF _Toc137079957 \h </w:instrText>
        </w:r>
        <w:r w:rsidR="00127756">
          <w:rPr>
            <w:noProof/>
            <w:webHidden/>
          </w:rPr>
        </w:r>
        <w:r w:rsidR="00127756">
          <w:rPr>
            <w:noProof/>
            <w:webHidden/>
          </w:rPr>
          <w:fldChar w:fldCharType="separate"/>
        </w:r>
        <w:r w:rsidR="00127756">
          <w:rPr>
            <w:noProof/>
            <w:webHidden/>
          </w:rPr>
          <w:t>56</w:t>
        </w:r>
        <w:r w:rsidR="00127756">
          <w:rPr>
            <w:noProof/>
            <w:webHidden/>
          </w:rPr>
          <w:fldChar w:fldCharType="end"/>
        </w:r>
      </w:hyperlink>
    </w:p>
    <w:p w14:paraId="7C64DA3E" w14:textId="5154E7BA" w:rsidR="00127756" w:rsidRDefault="00000000">
      <w:pPr>
        <w:pStyle w:val="TOC4"/>
        <w:tabs>
          <w:tab w:val="left" w:pos="1100"/>
          <w:tab w:val="right" w:leader="dot" w:pos="9350"/>
        </w:tabs>
        <w:rPr>
          <w:rFonts w:eastAsiaTheme="minorEastAsia"/>
          <w:noProof/>
        </w:rPr>
      </w:pPr>
      <w:hyperlink w:anchor="_Toc13707995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Role: -</w:t>
        </w:r>
        <w:r w:rsidR="00127756">
          <w:rPr>
            <w:noProof/>
            <w:webHidden/>
          </w:rPr>
          <w:tab/>
        </w:r>
        <w:r w:rsidR="00127756">
          <w:rPr>
            <w:noProof/>
            <w:webHidden/>
          </w:rPr>
          <w:fldChar w:fldCharType="begin"/>
        </w:r>
        <w:r w:rsidR="00127756">
          <w:rPr>
            <w:noProof/>
            <w:webHidden/>
          </w:rPr>
          <w:instrText xml:space="preserve"> PAGEREF _Toc137079958 \h </w:instrText>
        </w:r>
        <w:r w:rsidR="00127756">
          <w:rPr>
            <w:noProof/>
            <w:webHidden/>
          </w:rPr>
        </w:r>
        <w:r w:rsidR="00127756">
          <w:rPr>
            <w:noProof/>
            <w:webHidden/>
          </w:rPr>
          <w:fldChar w:fldCharType="separate"/>
        </w:r>
        <w:r w:rsidR="00127756">
          <w:rPr>
            <w:noProof/>
            <w:webHidden/>
          </w:rPr>
          <w:t>57</w:t>
        </w:r>
        <w:r w:rsidR="00127756">
          <w:rPr>
            <w:noProof/>
            <w:webHidden/>
          </w:rPr>
          <w:fldChar w:fldCharType="end"/>
        </w:r>
      </w:hyperlink>
    </w:p>
    <w:p w14:paraId="441584F8" w14:textId="1E2E0CF7" w:rsidR="00127756" w:rsidRDefault="00000000">
      <w:pPr>
        <w:pStyle w:val="TOC4"/>
        <w:tabs>
          <w:tab w:val="left" w:pos="1100"/>
          <w:tab w:val="right" w:leader="dot" w:pos="9350"/>
        </w:tabs>
        <w:rPr>
          <w:rFonts w:eastAsiaTheme="minorEastAsia"/>
          <w:noProof/>
        </w:rPr>
      </w:pPr>
      <w:hyperlink w:anchor="_Toc13707995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Tenant: -</w:t>
        </w:r>
        <w:r w:rsidR="00127756">
          <w:rPr>
            <w:noProof/>
            <w:webHidden/>
          </w:rPr>
          <w:tab/>
        </w:r>
        <w:r w:rsidR="00127756">
          <w:rPr>
            <w:noProof/>
            <w:webHidden/>
          </w:rPr>
          <w:fldChar w:fldCharType="begin"/>
        </w:r>
        <w:r w:rsidR="00127756">
          <w:rPr>
            <w:noProof/>
            <w:webHidden/>
          </w:rPr>
          <w:instrText xml:space="preserve"> PAGEREF _Toc137079959 \h </w:instrText>
        </w:r>
        <w:r w:rsidR="00127756">
          <w:rPr>
            <w:noProof/>
            <w:webHidden/>
          </w:rPr>
        </w:r>
        <w:r w:rsidR="00127756">
          <w:rPr>
            <w:noProof/>
            <w:webHidden/>
          </w:rPr>
          <w:fldChar w:fldCharType="separate"/>
        </w:r>
        <w:r w:rsidR="00127756">
          <w:rPr>
            <w:noProof/>
            <w:webHidden/>
          </w:rPr>
          <w:t>57</w:t>
        </w:r>
        <w:r w:rsidR="00127756">
          <w:rPr>
            <w:noProof/>
            <w:webHidden/>
          </w:rPr>
          <w:fldChar w:fldCharType="end"/>
        </w:r>
      </w:hyperlink>
    </w:p>
    <w:p w14:paraId="089AEF18" w14:textId="28C2340C" w:rsidR="00127756" w:rsidRDefault="00000000">
      <w:pPr>
        <w:pStyle w:val="TOC4"/>
        <w:tabs>
          <w:tab w:val="left" w:pos="1100"/>
          <w:tab w:val="right" w:leader="dot" w:pos="9350"/>
        </w:tabs>
        <w:rPr>
          <w:rFonts w:eastAsiaTheme="minorEastAsia"/>
          <w:noProof/>
        </w:rPr>
      </w:pPr>
      <w:hyperlink w:anchor="_Toc13707996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Tenant: -</w:t>
        </w:r>
        <w:r w:rsidR="00127756">
          <w:rPr>
            <w:noProof/>
            <w:webHidden/>
          </w:rPr>
          <w:tab/>
        </w:r>
        <w:r w:rsidR="00127756">
          <w:rPr>
            <w:noProof/>
            <w:webHidden/>
          </w:rPr>
          <w:fldChar w:fldCharType="begin"/>
        </w:r>
        <w:r w:rsidR="00127756">
          <w:rPr>
            <w:noProof/>
            <w:webHidden/>
          </w:rPr>
          <w:instrText xml:space="preserve"> PAGEREF _Toc137079960 \h </w:instrText>
        </w:r>
        <w:r w:rsidR="00127756">
          <w:rPr>
            <w:noProof/>
            <w:webHidden/>
          </w:rPr>
        </w:r>
        <w:r w:rsidR="00127756">
          <w:rPr>
            <w:noProof/>
            <w:webHidden/>
          </w:rPr>
          <w:fldChar w:fldCharType="separate"/>
        </w:r>
        <w:r w:rsidR="00127756">
          <w:rPr>
            <w:noProof/>
            <w:webHidden/>
          </w:rPr>
          <w:t>58</w:t>
        </w:r>
        <w:r w:rsidR="00127756">
          <w:rPr>
            <w:noProof/>
            <w:webHidden/>
          </w:rPr>
          <w:fldChar w:fldCharType="end"/>
        </w:r>
      </w:hyperlink>
    </w:p>
    <w:p w14:paraId="3AD32CC2" w14:textId="65AB68C8" w:rsidR="00127756" w:rsidRDefault="00000000">
      <w:pPr>
        <w:pStyle w:val="TOC4"/>
        <w:tabs>
          <w:tab w:val="left" w:pos="1100"/>
          <w:tab w:val="right" w:leader="dot" w:pos="9350"/>
        </w:tabs>
        <w:rPr>
          <w:rFonts w:eastAsiaTheme="minorEastAsia"/>
          <w:noProof/>
        </w:rPr>
      </w:pPr>
      <w:hyperlink w:anchor="_Toc13707996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Tenant: -</w:t>
        </w:r>
        <w:r w:rsidR="00127756">
          <w:rPr>
            <w:noProof/>
            <w:webHidden/>
          </w:rPr>
          <w:tab/>
        </w:r>
        <w:r w:rsidR="00127756">
          <w:rPr>
            <w:noProof/>
            <w:webHidden/>
          </w:rPr>
          <w:fldChar w:fldCharType="begin"/>
        </w:r>
        <w:r w:rsidR="00127756">
          <w:rPr>
            <w:noProof/>
            <w:webHidden/>
          </w:rPr>
          <w:instrText xml:space="preserve"> PAGEREF _Toc137079961 \h </w:instrText>
        </w:r>
        <w:r w:rsidR="00127756">
          <w:rPr>
            <w:noProof/>
            <w:webHidden/>
          </w:rPr>
        </w:r>
        <w:r w:rsidR="00127756">
          <w:rPr>
            <w:noProof/>
            <w:webHidden/>
          </w:rPr>
          <w:fldChar w:fldCharType="separate"/>
        </w:r>
        <w:r w:rsidR="00127756">
          <w:rPr>
            <w:noProof/>
            <w:webHidden/>
          </w:rPr>
          <w:t>59</w:t>
        </w:r>
        <w:r w:rsidR="00127756">
          <w:rPr>
            <w:noProof/>
            <w:webHidden/>
          </w:rPr>
          <w:fldChar w:fldCharType="end"/>
        </w:r>
      </w:hyperlink>
    </w:p>
    <w:p w14:paraId="5268DB6D" w14:textId="73609F80" w:rsidR="00127756" w:rsidRDefault="00000000">
      <w:pPr>
        <w:pStyle w:val="TOC4"/>
        <w:tabs>
          <w:tab w:val="left" w:pos="1100"/>
          <w:tab w:val="right" w:leader="dot" w:pos="9350"/>
        </w:tabs>
        <w:rPr>
          <w:rFonts w:eastAsiaTheme="minorEastAsia"/>
          <w:noProof/>
        </w:rPr>
      </w:pPr>
      <w:hyperlink w:anchor="_Toc13707996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Tenant: -</w:t>
        </w:r>
        <w:r w:rsidR="00127756">
          <w:rPr>
            <w:noProof/>
            <w:webHidden/>
          </w:rPr>
          <w:tab/>
        </w:r>
        <w:r w:rsidR="00127756">
          <w:rPr>
            <w:noProof/>
            <w:webHidden/>
          </w:rPr>
          <w:fldChar w:fldCharType="begin"/>
        </w:r>
        <w:r w:rsidR="00127756">
          <w:rPr>
            <w:noProof/>
            <w:webHidden/>
          </w:rPr>
          <w:instrText xml:space="preserve"> PAGEREF _Toc137079962 \h </w:instrText>
        </w:r>
        <w:r w:rsidR="00127756">
          <w:rPr>
            <w:noProof/>
            <w:webHidden/>
          </w:rPr>
        </w:r>
        <w:r w:rsidR="00127756">
          <w:rPr>
            <w:noProof/>
            <w:webHidden/>
          </w:rPr>
          <w:fldChar w:fldCharType="separate"/>
        </w:r>
        <w:r w:rsidR="00127756">
          <w:rPr>
            <w:noProof/>
            <w:webHidden/>
          </w:rPr>
          <w:t>59</w:t>
        </w:r>
        <w:r w:rsidR="00127756">
          <w:rPr>
            <w:noProof/>
            <w:webHidden/>
          </w:rPr>
          <w:fldChar w:fldCharType="end"/>
        </w:r>
      </w:hyperlink>
    </w:p>
    <w:p w14:paraId="1BB6D358" w14:textId="6CF92BB4" w:rsidR="00127756" w:rsidRDefault="00000000">
      <w:pPr>
        <w:pStyle w:val="TOC4"/>
        <w:tabs>
          <w:tab w:val="left" w:pos="1100"/>
          <w:tab w:val="right" w:leader="dot" w:pos="9350"/>
        </w:tabs>
        <w:rPr>
          <w:rFonts w:eastAsiaTheme="minorEastAsia"/>
          <w:noProof/>
        </w:rPr>
      </w:pPr>
      <w:hyperlink w:anchor="_Toc13707996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Invoice: -</w:t>
        </w:r>
        <w:r w:rsidR="00127756">
          <w:rPr>
            <w:noProof/>
            <w:webHidden/>
          </w:rPr>
          <w:tab/>
        </w:r>
        <w:r w:rsidR="00127756">
          <w:rPr>
            <w:noProof/>
            <w:webHidden/>
          </w:rPr>
          <w:fldChar w:fldCharType="begin"/>
        </w:r>
        <w:r w:rsidR="00127756">
          <w:rPr>
            <w:noProof/>
            <w:webHidden/>
          </w:rPr>
          <w:instrText xml:space="preserve"> PAGEREF _Toc137079963 \h </w:instrText>
        </w:r>
        <w:r w:rsidR="00127756">
          <w:rPr>
            <w:noProof/>
            <w:webHidden/>
          </w:rPr>
        </w:r>
        <w:r w:rsidR="00127756">
          <w:rPr>
            <w:noProof/>
            <w:webHidden/>
          </w:rPr>
          <w:fldChar w:fldCharType="separate"/>
        </w:r>
        <w:r w:rsidR="00127756">
          <w:rPr>
            <w:noProof/>
            <w:webHidden/>
          </w:rPr>
          <w:t>60</w:t>
        </w:r>
        <w:r w:rsidR="00127756">
          <w:rPr>
            <w:noProof/>
            <w:webHidden/>
          </w:rPr>
          <w:fldChar w:fldCharType="end"/>
        </w:r>
      </w:hyperlink>
    </w:p>
    <w:p w14:paraId="4FD69C47" w14:textId="168DE8E5" w:rsidR="00127756" w:rsidRDefault="00000000">
      <w:pPr>
        <w:pStyle w:val="TOC4"/>
        <w:tabs>
          <w:tab w:val="left" w:pos="1100"/>
          <w:tab w:val="right" w:leader="dot" w:pos="9350"/>
        </w:tabs>
        <w:rPr>
          <w:rFonts w:eastAsiaTheme="minorEastAsia"/>
          <w:noProof/>
        </w:rPr>
      </w:pPr>
      <w:hyperlink w:anchor="_Toc13707996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quest to join hospital: -</w:t>
        </w:r>
        <w:r w:rsidR="00127756">
          <w:rPr>
            <w:noProof/>
            <w:webHidden/>
          </w:rPr>
          <w:tab/>
        </w:r>
        <w:r w:rsidR="00127756">
          <w:rPr>
            <w:noProof/>
            <w:webHidden/>
          </w:rPr>
          <w:fldChar w:fldCharType="begin"/>
        </w:r>
        <w:r w:rsidR="00127756">
          <w:rPr>
            <w:noProof/>
            <w:webHidden/>
          </w:rPr>
          <w:instrText xml:space="preserve"> PAGEREF _Toc137079964 \h </w:instrText>
        </w:r>
        <w:r w:rsidR="00127756">
          <w:rPr>
            <w:noProof/>
            <w:webHidden/>
          </w:rPr>
        </w:r>
        <w:r w:rsidR="00127756">
          <w:rPr>
            <w:noProof/>
            <w:webHidden/>
          </w:rPr>
          <w:fldChar w:fldCharType="separate"/>
        </w:r>
        <w:r w:rsidR="00127756">
          <w:rPr>
            <w:noProof/>
            <w:webHidden/>
          </w:rPr>
          <w:t>60</w:t>
        </w:r>
        <w:r w:rsidR="00127756">
          <w:rPr>
            <w:noProof/>
            <w:webHidden/>
          </w:rPr>
          <w:fldChar w:fldCharType="end"/>
        </w:r>
      </w:hyperlink>
    </w:p>
    <w:p w14:paraId="77362A4E" w14:textId="13EF09CB" w:rsidR="00127756" w:rsidRDefault="00000000">
      <w:pPr>
        <w:pStyle w:val="TOC4"/>
        <w:tabs>
          <w:tab w:val="left" w:pos="1100"/>
          <w:tab w:val="right" w:leader="dot" w:pos="9350"/>
        </w:tabs>
        <w:rPr>
          <w:rFonts w:eastAsiaTheme="minorEastAsia"/>
          <w:noProof/>
        </w:rPr>
      </w:pPr>
      <w:hyperlink w:anchor="_Toc13707996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iagnose Patient: -</w:t>
        </w:r>
        <w:r w:rsidR="00127756">
          <w:rPr>
            <w:noProof/>
            <w:webHidden/>
          </w:rPr>
          <w:tab/>
        </w:r>
        <w:r w:rsidR="00127756">
          <w:rPr>
            <w:noProof/>
            <w:webHidden/>
          </w:rPr>
          <w:fldChar w:fldCharType="begin"/>
        </w:r>
        <w:r w:rsidR="00127756">
          <w:rPr>
            <w:noProof/>
            <w:webHidden/>
          </w:rPr>
          <w:instrText xml:space="preserve"> PAGEREF _Toc137079965 \h </w:instrText>
        </w:r>
        <w:r w:rsidR="00127756">
          <w:rPr>
            <w:noProof/>
            <w:webHidden/>
          </w:rPr>
        </w:r>
        <w:r w:rsidR="00127756">
          <w:rPr>
            <w:noProof/>
            <w:webHidden/>
          </w:rPr>
          <w:fldChar w:fldCharType="separate"/>
        </w:r>
        <w:r w:rsidR="00127756">
          <w:rPr>
            <w:noProof/>
            <w:webHidden/>
          </w:rPr>
          <w:t>61</w:t>
        </w:r>
        <w:r w:rsidR="00127756">
          <w:rPr>
            <w:noProof/>
            <w:webHidden/>
          </w:rPr>
          <w:fldChar w:fldCharType="end"/>
        </w:r>
      </w:hyperlink>
    </w:p>
    <w:p w14:paraId="7401DC5B" w14:textId="074B1FF2" w:rsidR="00127756" w:rsidRDefault="00000000">
      <w:pPr>
        <w:pStyle w:val="TOC4"/>
        <w:tabs>
          <w:tab w:val="left" w:pos="1100"/>
          <w:tab w:val="right" w:leader="dot" w:pos="9350"/>
        </w:tabs>
        <w:rPr>
          <w:rFonts w:eastAsiaTheme="minorEastAsia"/>
          <w:noProof/>
        </w:rPr>
      </w:pPr>
      <w:hyperlink w:anchor="_Toc13707996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Create Patient Prescription: -</w:t>
        </w:r>
        <w:r w:rsidR="00127756">
          <w:rPr>
            <w:noProof/>
            <w:webHidden/>
          </w:rPr>
          <w:tab/>
        </w:r>
        <w:r w:rsidR="00127756">
          <w:rPr>
            <w:noProof/>
            <w:webHidden/>
          </w:rPr>
          <w:fldChar w:fldCharType="begin"/>
        </w:r>
        <w:r w:rsidR="00127756">
          <w:rPr>
            <w:noProof/>
            <w:webHidden/>
          </w:rPr>
          <w:instrText xml:space="preserve"> PAGEREF _Toc137079966 \h </w:instrText>
        </w:r>
        <w:r w:rsidR="00127756">
          <w:rPr>
            <w:noProof/>
            <w:webHidden/>
          </w:rPr>
        </w:r>
        <w:r w:rsidR="00127756">
          <w:rPr>
            <w:noProof/>
            <w:webHidden/>
          </w:rPr>
          <w:fldChar w:fldCharType="separate"/>
        </w:r>
        <w:r w:rsidR="00127756">
          <w:rPr>
            <w:noProof/>
            <w:webHidden/>
          </w:rPr>
          <w:t>62</w:t>
        </w:r>
        <w:r w:rsidR="00127756">
          <w:rPr>
            <w:noProof/>
            <w:webHidden/>
          </w:rPr>
          <w:fldChar w:fldCharType="end"/>
        </w:r>
      </w:hyperlink>
    </w:p>
    <w:p w14:paraId="066F902A" w14:textId="7227166C" w:rsidR="00127756" w:rsidRDefault="00000000">
      <w:pPr>
        <w:pStyle w:val="TOC4"/>
        <w:tabs>
          <w:tab w:val="left" w:pos="1100"/>
          <w:tab w:val="right" w:leader="dot" w:pos="9350"/>
        </w:tabs>
        <w:rPr>
          <w:rFonts w:eastAsiaTheme="minorEastAsia"/>
          <w:noProof/>
        </w:rPr>
      </w:pPr>
      <w:hyperlink w:anchor="_Toc13707996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Service: -</w:t>
        </w:r>
        <w:r w:rsidR="00127756">
          <w:rPr>
            <w:noProof/>
            <w:webHidden/>
          </w:rPr>
          <w:tab/>
        </w:r>
        <w:r w:rsidR="00127756">
          <w:rPr>
            <w:noProof/>
            <w:webHidden/>
          </w:rPr>
          <w:fldChar w:fldCharType="begin"/>
        </w:r>
        <w:r w:rsidR="00127756">
          <w:rPr>
            <w:noProof/>
            <w:webHidden/>
          </w:rPr>
          <w:instrText xml:space="preserve"> PAGEREF _Toc137079967 \h </w:instrText>
        </w:r>
        <w:r w:rsidR="00127756">
          <w:rPr>
            <w:noProof/>
            <w:webHidden/>
          </w:rPr>
        </w:r>
        <w:r w:rsidR="00127756">
          <w:rPr>
            <w:noProof/>
            <w:webHidden/>
          </w:rPr>
          <w:fldChar w:fldCharType="separate"/>
        </w:r>
        <w:r w:rsidR="00127756">
          <w:rPr>
            <w:noProof/>
            <w:webHidden/>
          </w:rPr>
          <w:t>62</w:t>
        </w:r>
        <w:r w:rsidR="00127756">
          <w:rPr>
            <w:noProof/>
            <w:webHidden/>
          </w:rPr>
          <w:fldChar w:fldCharType="end"/>
        </w:r>
      </w:hyperlink>
    </w:p>
    <w:p w14:paraId="00FA4D8A" w14:textId="7D8D402B" w:rsidR="00127756" w:rsidRDefault="00000000">
      <w:pPr>
        <w:pStyle w:val="TOC4"/>
        <w:tabs>
          <w:tab w:val="left" w:pos="1100"/>
          <w:tab w:val="right" w:leader="dot" w:pos="9350"/>
        </w:tabs>
        <w:rPr>
          <w:rFonts w:eastAsiaTheme="minorEastAsia"/>
          <w:noProof/>
        </w:rPr>
      </w:pPr>
      <w:hyperlink w:anchor="_Toc13707996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Service: -</w:t>
        </w:r>
        <w:r w:rsidR="00127756">
          <w:rPr>
            <w:noProof/>
            <w:webHidden/>
          </w:rPr>
          <w:tab/>
        </w:r>
        <w:r w:rsidR="00127756">
          <w:rPr>
            <w:noProof/>
            <w:webHidden/>
          </w:rPr>
          <w:fldChar w:fldCharType="begin"/>
        </w:r>
        <w:r w:rsidR="00127756">
          <w:rPr>
            <w:noProof/>
            <w:webHidden/>
          </w:rPr>
          <w:instrText xml:space="preserve"> PAGEREF _Toc137079968 \h </w:instrText>
        </w:r>
        <w:r w:rsidR="00127756">
          <w:rPr>
            <w:noProof/>
            <w:webHidden/>
          </w:rPr>
        </w:r>
        <w:r w:rsidR="00127756">
          <w:rPr>
            <w:noProof/>
            <w:webHidden/>
          </w:rPr>
          <w:fldChar w:fldCharType="separate"/>
        </w:r>
        <w:r w:rsidR="00127756">
          <w:rPr>
            <w:noProof/>
            <w:webHidden/>
          </w:rPr>
          <w:t>63</w:t>
        </w:r>
        <w:r w:rsidR="00127756">
          <w:rPr>
            <w:noProof/>
            <w:webHidden/>
          </w:rPr>
          <w:fldChar w:fldCharType="end"/>
        </w:r>
      </w:hyperlink>
    </w:p>
    <w:p w14:paraId="1D7D560A" w14:textId="5973136D" w:rsidR="00127756" w:rsidRDefault="00000000">
      <w:pPr>
        <w:pStyle w:val="TOC4"/>
        <w:tabs>
          <w:tab w:val="left" w:pos="1100"/>
          <w:tab w:val="right" w:leader="dot" w:pos="9350"/>
        </w:tabs>
        <w:rPr>
          <w:rFonts w:eastAsiaTheme="minorEastAsia"/>
          <w:noProof/>
        </w:rPr>
      </w:pPr>
      <w:hyperlink w:anchor="_Toc13707996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Services: -</w:t>
        </w:r>
        <w:r w:rsidR="00127756">
          <w:rPr>
            <w:noProof/>
            <w:webHidden/>
          </w:rPr>
          <w:tab/>
        </w:r>
        <w:r w:rsidR="00127756">
          <w:rPr>
            <w:noProof/>
            <w:webHidden/>
          </w:rPr>
          <w:fldChar w:fldCharType="begin"/>
        </w:r>
        <w:r w:rsidR="00127756">
          <w:rPr>
            <w:noProof/>
            <w:webHidden/>
          </w:rPr>
          <w:instrText xml:space="preserve"> PAGEREF _Toc137079969 \h </w:instrText>
        </w:r>
        <w:r w:rsidR="00127756">
          <w:rPr>
            <w:noProof/>
            <w:webHidden/>
          </w:rPr>
        </w:r>
        <w:r w:rsidR="00127756">
          <w:rPr>
            <w:noProof/>
            <w:webHidden/>
          </w:rPr>
          <w:fldChar w:fldCharType="separate"/>
        </w:r>
        <w:r w:rsidR="00127756">
          <w:rPr>
            <w:noProof/>
            <w:webHidden/>
          </w:rPr>
          <w:t>63</w:t>
        </w:r>
        <w:r w:rsidR="00127756">
          <w:rPr>
            <w:noProof/>
            <w:webHidden/>
          </w:rPr>
          <w:fldChar w:fldCharType="end"/>
        </w:r>
      </w:hyperlink>
    </w:p>
    <w:p w14:paraId="6C5A8C3B" w14:textId="4E8B53A5" w:rsidR="00127756" w:rsidRDefault="00000000">
      <w:pPr>
        <w:pStyle w:val="TOC4"/>
        <w:tabs>
          <w:tab w:val="left" w:pos="1100"/>
          <w:tab w:val="right" w:leader="dot" w:pos="9350"/>
        </w:tabs>
        <w:rPr>
          <w:rFonts w:eastAsiaTheme="minorEastAsia"/>
          <w:noProof/>
        </w:rPr>
      </w:pPr>
      <w:hyperlink w:anchor="_Toc13707997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Services: -</w:t>
        </w:r>
        <w:r w:rsidR="00127756">
          <w:rPr>
            <w:noProof/>
            <w:webHidden/>
          </w:rPr>
          <w:tab/>
        </w:r>
        <w:r w:rsidR="00127756">
          <w:rPr>
            <w:noProof/>
            <w:webHidden/>
          </w:rPr>
          <w:fldChar w:fldCharType="begin"/>
        </w:r>
        <w:r w:rsidR="00127756">
          <w:rPr>
            <w:noProof/>
            <w:webHidden/>
          </w:rPr>
          <w:instrText xml:space="preserve"> PAGEREF _Toc137079970 \h </w:instrText>
        </w:r>
        <w:r w:rsidR="00127756">
          <w:rPr>
            <w:noProof/>
            <w:webHidden/>
          </w:rPr>
        </w:r>
        <w:r w:rsidR="00127756">
          <w:rPr>
            <w:noProof/>
            <w:webHidden/>
          </w:rPr>
          <w:fldChar w:fldCharType="separate"/>
        </w:r>
        <w:r w:rsidR="00127756">
          <w:rPr>
            <w:noProof/>
            <w:webHidden/>
          </w:rPr>
          <w:t>64</w:t>
        </w:r>
        <w:r w:rsidR="00127756">
          <w:rPr>
            <w:noProof/>
            <w:webHidden/>
          </w:rPr>
          <w:fldChar w:fldCharType="end"/>
        </w:r>
      </w:hyperlink>
    </w:p>
    <w:p w14:paraId="68C2AD87" w14:textId="3D82F645" w:rsidR="00127756" w:rsidRDefault="00000000">
      <w:pPr>
        <w:pStyle w:val="TOC4"/>
        <w:tabs>
          <w:tab w:val="left" w:pos="1100"/>
          <w:tab w:val="right" w:leader="dot" w:pos="9350"/>
        </w:tabs>
        <w:rPr>
          <w:rFonts w:eastAsiaTheme="minorEastAsia"/>
          <w:noProof/>
        </w:rPr>
      </w:pPr>
      <w:hyperlink w:anchor="_Toc13707997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dd Appointments:</w:t>
        </w:r>
        <w:r w:rsidR="00127756">
          <w:rPr>
            <w:noProof/>
            <w:webHidden/>
          </w:rPr>
          <w:tab/>
        </w:r>
        <w:r w:rsidR="00127756">
          <w:rPr>
            <w:noProof/>
            <w:webHidden/>
          </w:rPr>
          <w:fldChar w:fldCharType="begin"/>
        </w:r>
        <w:r w:rsidR="00127756">
          <w:rPr>
            <w:noProof/>
            <w:webHidden/>
          </w:rPr>
          <w:instrText xml:space="preserve"> PAGEREF _Toc137079971 \h </w:instrText>
        </w:r>
        <w:r w:rsidR="00127756">
          <w:rPr>
            <w:noProof/>
            <w:webHidden/>
          </w:rPr>
        </w:r>
        <w:r w:rsidR="00127756">
          <w:rPr>
            <w:noProof/>
            <w:webHidden/>
          </w:rPr>
          <w:fldChar w:fldCharType="separate"/>
        </w:r>
        <w:r w:rsidR="00127756">
          <w:rPr>
            <w:noProof/>
            <w:webHidden/>
          </w:rPr>
          <w:t>65</w:t>
        </w:r>
        <w:r w:rsidR="00127756">
          <w:rPr>
            <w:noProof/>
            <w:webHidden/>
          </w:rPr>
          <w:fldChar w:fldCharType="end"/>
        </w:r>
      </w:hyperlink>
    </w:p>
    <w:p w14:paraId="0F880078" w14:textId="44D5A2A0" w:rsidR="00127756" w:rsidRDefault="00000000">
      <w:pPr>
        <w:pStyle w:val="TOC4"/>
        <w:tabs>
          <w:tab w:val="left" w:pos="1100"/>
          <w:tab w:val="right" w:leader="dot" w:pos="9350"/>
        </w:tabs>
        <w:rPr>
          <w:rFonts w:eastAsiaTheme="minorEastAsia"/>
          <w:noProof/>
        </w:rPr>
      </w:pPr>
      <w:hyperlink w:anchor="_Toc13707997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pdate Appointments:</w:t>
        </w:r>
        <w:r w:rsidR="00127756">
          <w:rPr>
            <w:noProof/>
            <w:webHidden/>
          </w:rPr>
          <w:tab/>
        </w:r>
        <w:r w:rsidR="00127756">
          <w:rPr>
            <w:noProof/>
            <w:webHidden/>
          </w:rPr>
          <w:fldChar w:fldCharType="begin"/>
        </w:r>
        <w:r w:rsidR="00127756">
          <w:rPr>
            <w:noProof/>
            <w:webHidden/>
          </w:rPr>
          <w:instrText xml:space="preserve"> PAGEREF _Toc137079972 \h </w:instrText>
        </w:r>
        <w:r w:rsidR="00127756">
          <w:rPr>
            <w:noProof/>
            <w:webHidden/>
          </w:rPr>
        </w:r>
        <w:r w:rsidR="00127756">
          <w:rPr>
            <w:noProof/>
            <w:webHidden/>
          </w:rPr>
          <w:fldChar w:fldCharType="separate"/>
        </w:r>
        <w:r w:rsidR="00127756">
          <w:rPr>
            <w:noProof/>
            <w:webHidden/>
          </w:rPr>
          <w:t>65</w:t>
        </w:r>
        <w:r w:rsidR="00127756">
          <w:rPr>
            <w:noProof/>
            <w:webHidden/>
          </w:rPr>
          <w:fldChar w:fldCharType="end"/>
        </w:r>
      </w:hyperlink>
    </w:p>
    <w:p w14:paraId="6F86A8B3" w14:textId="76AE4D27" w:rsidR="00127756" w:rsidRDefault="00000000">
      <w:pPr>
        <w:pStyle w:val="TOC4"/>
        <w:tabs>
          <w:tab w:val="left" w:pos="1100"/>
          <w:tab w:val="right" w:leader="dot" w:pos="9350"/>
        </w:tabs>
        <w:rPr>
          <w:rFonts w:eastAsiaTheme="minorEastAsia"/>
          <w:noProof/>
        </w:rPr>
      </w:pPr>
      <w:hyperlink w:anchor="_Toc13707997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Appointments:</w:t>
        </w:r>
        <w:r w:rsidR="00127756">
          <w:rPr>
            <w:noProof/>
            <w:webHidden/>
          </w:rPr>
          <w:tab/>
        </w:r>
        <w:r w:rsidR="00127756">
          <w:rPr>
            <w:noProof/>
            <w:webHidden/>
          </w:rPr>
          <w:fldChar w:fldCharType="begin"/>
        </w:r>
        <w:r w:rsidR="00127756">
          <w:rPr>
            <w:noProof/>
            <w:webHidden/>
          </w:rPr>
          <w:instrText xml:space="preserve"> PAGEREF _Toc137079973 \h </w:instrText>
        </w:r>
        <w:r w:rsidR="00127756">
          <w:rPr>
            <w:noProof/>
            <w:webHidden/>
          </w:rPr>
        </w:r>
        <w:r w:rsidR="00127756">
          <w:rPr>
            <w:noProof/>
            <w:webHidden/>
          </w:rPr>
          <w:fldChar w:fldCharType="separate"/>
        </w:r>
        <w:r w:rsidR="00127756">
          <w:rPr>
            <w:noProof/>
            <w:webHidden/>
          </w:rPr>
          <w:t>66</w:t>
        </w:r>
        <w:r w:rsidR="00127756">
          <w:rPr>
            <w:noProof/>
            <w:webHidden/>
          </w:rPr>
          <w:fldChar w:fldCharType="end"/>
        </w:r>
      </w:hyperlink>
    </w:p>
    <w:p w14:paraId="1C02C235" w14:textId="5B6835D5" w:rsidR="00127756" w:rsidRDefault="00000000">
      <w:pPr>
        <w:pStyle w:val="TOC4"/>
        <w:tabs>
          <w:tab w:val="left" w:pos="1100"/>
          <w:tab w:val="right" w:leader="dot" w:pos="9350"/>
        </w:tabs>
        <w:rPr>
          <w:rFonts w:eastAsiaTheme="minorEastAsia"/>
          <w:noProof/>
        </w:rPr>
      </w:pPr>
      <w:hyperlink w:anchor="_Toc13707997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Delete Appointments:</w:t>
        </w:r>
        <w:r w:rsidR="00127756">
          <w:rPr>
            <w:noProof/>
            <w:webHidden/>
          </w:rPr>
          <w:tab/>
        </w:r>
        <w:r w:rsidR="00127756">
          <w:rPr>
            <w:noProof/>
            <w:webHidden/>
          </w:rPr>
          <w:fldChar w:fldCharType="begin"/>
        </w:r>
        <w:r w:rsidR="00127756">
          <w:rPr>
            <w:noProof/>
            <w:webHidden/>
          </w:rPr>
          <w:instrText xml:space="preserve"> PAGEREF _Toc137079974 \h </w:instrText>
        </w:r>
        <w:r w:rsidR="00127756">
          <w:rPr>
            <w:noProof/>
            <w:webHidden/>
          </w:rPr>
        </w:r>
        <w:r w:rsidR="00127756">
          <w:rPr>
            <w:noProof/>
            <w:webHidden/>
          </w:rPr>
          <w:fldChar w:fldCharType="separate"/>
        </w:r>
        <w:r w:rsidR="00127756">
          <w:rPr>
            <w:noProof/>
            <w:webHidden/>
          </w:rPr>
          <w:t>66</w:t>
        </w:r>
        <w:r w:rsidR="00127756">
          <w:rPr>
            <w:noProof/>
            <w:webHidden/>
          </w:rPr>
          <w:fldChar w:fldCharType="end"/>
        </w:r>
      </w:hyperlink>
    </w:p>
    <w:p w14:paraId="30E12360" w14:textId="16A6658C" w:rsidR="00127756" w:rsidRDefault="00000000">
      <w:pPr>
        <w:pStyle w:val="TOC4"/>
        <w:tabs>
          <w:tab w:val="left" w:pos="1100"/>
          <w:tab w:val="right" w:leader="dot" w:pos="9350"/>
        </w:tabs>
        <w:rPr>
          <w:rFonts w:eastAsiaTheme="minorEastAsia"/>
          <w:noProof/>
        </w:rPr>
      </w:pPr>
      <w:hyperlink w:anchor="_Toc13707997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Patient History: -</w:t>
        </w:r>
        <w:r w:rsidR="00127756">
          <w:rPr>
            <w:noProof/>
            <w:webHidden/>
          </w:rPr>
          <w:tab/>
        </w:r>
        <w:r w:rsidR="00127756">
          <w:rPr>
            <w:noProof/>
            <w:webHidden/>
          </w:rPr>
          <w:fldChar w:fldCharType="begin"/>
        </w:r>
        <w:r w:rsidR="00127756">
          <w:rPr>
            <w:noProof/>
            <w:webHidden/>
          </w:rPr>
          <w:instrText xml:space="preserve"> PAGEREF _Toc137079975 \h </w:instrText>
        </w:r>
        <w:r w:rsidR="00127756">
          <w:rPr>
            <w:noProof/>
            <w:webHidden/>
          </w:rPr>
        </w:r>
        <w:r w:rsidR="00127756">
          <w:rPr>
            <w:noProof/>
            <w:webHidden/>
          </w:rPr>
          <w:fldChar w:fldCharType="separate"/>
        </w:r>
        <w:r w:rsidR="00127756">
          <w:rPr>
            <w:noProof/>
            <w:webHidden/>
          </w:rPr>
          <w:t>67</w:t>
        </w:r>
        <w:r w:rsidR="00127756">
          <w:rPr>
            <w:noProof/>
            <w:webHidden/>
          </w:rPr>
          <w:fldChar w:fldCharType="end"/>
        </w:r>
      </w:hyperlink>
    </w:p>
    <w:p w14:paraId="4816F596" w14:textId="7769D258" w:rsidR="00127756" w:rsidRDefault="00000000">
      <w:pPr>
        <w:pStyle w:val="TOC4"/>
        <w:tabs>
          <w:tab w:val="left" w:pos="1100"/>
          <w:tab w:val="right" w:leader="dot" w:pos="9350"/>
        </w:tabs>
        <w:rPr>
          <w:rFonts w:eastAsiaTheme="minorEastAsia"/>
          <w:noProof/>
        </w:rPr>
      </w:pPr>
      <w:hyperlink w:anchor="_Toc13707997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Pneumonia Detection: -</w:t>
        </w:r>
        <w:r w:rsidR="00127756">
          <w:rPr>
            <w:noProof/>
            <w:webHidden/>
          </w:rPr>
          <w:tab/>
        </w:r>
        <w:r w:rsidR="00127756">
          <w:rPr>
            <w:noProof/>
            <w:webHidden/>
          </w:rPr>
          <w:fldChar w:fldCharType="begin"/>
        </w:r>
        <w:r w:rsidR="00127756">
          <w:rPr>
            <w:noProof/>
            <w:webHidden/>
          </w:rPr>
          <w:instrText xml:space="preserve"> PAGEREF _Toc137079976 \h </w:instrText>
        </w:r>
        <w:r w:rsidR="00127756">
          <w:rPr>
            <w:noProof/>
            <w:webHidden/>
          </w:rPr>
        </w:r>
        <w:r w:rsidR="00127756">
          <w:rPr>
            <w:noProof/>
            <w:webHidden/>
          </w:rPr>
          <w:fldChar w:fldCharType="separate"/>
        </w:r>
        <w:r w:rsidR="00127756">
          <w:rPr>
            <w:noProof/>
            <w:webHidden/>
          </w:rPr>
          <w:t>68</w:t>
        </w:r>
        <w:r w:rsidR="00127756">
          <w:rPr>
            <w:noProof/>
            <w:webHidden/>
          </w:rPr>
          <w:fldChar w:fldCharType="end"/>
        </w:r>
      </w:hyperlink>
    </w:p>
    <w:p w14:paraId="33D861EC" w14:textId="604E049B" w:rsidR="00127756" w:rsidRDefault="00000000">
      <w:pPr>
        <w:pStyle w:val="TOC4"/>
        <w:tabs>
          <w:tab w:val="left" w:pos="1100"/>
          <w:tab w:val="right" w:leader="dot" w:pos="9350"/>
        </w:tabs>
        <w:rPr>
          <w:rFonts w:eastAsiaTheme="minorEastAsia"/>
          <w:noProof/>
        </w:rPr>
      </w:pPr>
      <w:hyperlink w:anchor="_Toc137079977"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gister function:</w:t>
        </w:r>
        <w:r w:rsidR="00127756">
          <w:rPr>
            <w:noProof/>
            <w:webHidden/>
          </w:rPr>
          <w:tab/>
        </w:r>
        <w:r w:rsidR="00127756">
          <w:rPr>
            <w:noProof/>
            <w:webHidden/>
          </w:rPr>
          <w:fldChar w:fldCharType="begin"/>
        </w:r>
        <w:r w:rsidR="00127756">
          <w:rPr>
            <w:noProof/>
            <w:webHidden/>
          </w:rPr>
          <w:instrText xml:space="preserve"> PAGEREF _Toc137079977 \h </w:instrText>
        </w:r>
        <w:r w:rsidR="00127756">
          <w:rPr>
            <w:noProof/>
            <w:webHidden/>
          </w:rPr>
        </w:r>
        <w:r w:rsidR="00127756">
          <w:rPr>
            <w:noProof/>
            <w:webHidden/>
          </w:rPr>
          <w:fldChar w:fldCharType="separate"/>
        </w:r>
        <w:r w:rsidR="00127756">
          <w:rPr>
            <w:noProof/>
            <w:webHidden/>
          </w:rPr>
          <w:t>68</w:t>
        </w:r>
        <w:r w:rsidR="00127756">
          <w:rPr>
            <w:noProof/>
            <w:webHidden/>
          </w:rPr>
          <w:fldChar w:fldCharType="end"/>
        </w:r>
      </w:hyperlink>
    </w:p>
    <w:p w14:paraId="0F3159D4" w14:textId="5359371B" w:rsidR="00127756" w:rsidRDefault="00000000">
      <w:pPr>
        <w:pStyle w:val="TOC4"/>
        <w:tabs>
          <w:tab w:val="left" w:pos="1100"/>
          <w:tab w:val="right" w:leader="dot" w:pos="9350"/>
        </w:tabs>
        <w:rPr>
          <w:rFonts w:eastAsiaTheme="minorEastAsia"/>
          <w:noProof/>
        </w:rPr>
      </w:pPr>
      <w:hyperlink w:anchor="_Toc13707997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Book a doctor:</w:t>
        </w:r>
        <w:r w:rsidR="00127756">
          <w:rPr>
            <w:noProof/>
            <w:webHidden/>
          </w:rPr>
          <w:tab/>
        </w:r>
        <w:r w:rsidR="00127756">
          <w:rPr>
            <w:noProof/>
            <w:webHidden/>
          </w:rPr>
          <w:fldChar w:fldCharType="begin"/>
        </w:r>
        <w:r w:rsidR="00127756">
          <w:rPr>
            <w:noProof/>
            <w:webHidden/>
          </w:rPr>
          <w:instrText xml:space="preserve"> PAGEREF _Toc137079978 \h </w:instrText>
        </w:r>
        <w:r w:rsidR="00127756">
          <w:rPr>
            <w:noProof/>
            <w:webHidden/>
          </w:rPr>
        </w:r>
        <w:r w:rsidR="00127756">
          <w:rPr>
            <w:noProof/>
            <w:webHidden/>
          </w:rPr>
          <w:fldChar w:fldCharType="separate"/>
        </w:r>
        <w:r w:rsidR="00127756">
          <w:rPr>
            <w:noProof/>
            <w:webHidden/>
          </w:rPr>
          <w:t>69</w:t>
        </w:r>
        <w:r w:rsidR="00127756">
          <w:rPr>
            <w:noProof/>
            <w:webHidden/>
          </w:rPr>
          <w:fldChar w:fldCharType="end"/>
        </w:r>
      </w:hyperlink>
    </w:p>
    <w:p w14:paraId="734FCB3E" w14:textId="68E9128A" w:rsidR="00127756" w:rsidRDefault="00000000">
      <w:pPr>
        <w:pStyle w:val="TOC4"/>
        <w:tabs>
          <w:tab w:val="left" w:pos="1100"/>
          <w:tab w:val="right" w:leader="dot" w:pos="9350"/>
        </w:tabs>
        <w:rPr>
          <w:rFonts w:eastAsiaTheme="minorEastAsia"/>
          <w:noProof/>
        </w:rPr>
      </w:pPr>
      <w:hyperlink w:anchor="_Toc13707997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Doctors</w:t>
        </w:r>
        <w:r w:rsidR="00127756">
          <w:rPr>
            <w:noProof/>
            <w:webHidden/>
          </w:rPr>
          <w:tab/>
        </w:r>
        <w:r w:rsidR="00127756">
          <w:rPr>
            <w:noProof/>
            <w:webHidden/>
          </w:rPr>
          <w:fldChar w:fldCharType="begin"/>
        </w:r>
        <w:r w:rsidR="00127756">
          <w:rPr>
            <w:noProof/>
            <w:webHidden/>
          </w:rPr>
          <w:instrText xml:space="preserve"> PAGEREF _Toc137079979 \h </w:instrText>
        </w:r>
        <w:r w:rsidR="00127756">
          <w:rPr>
            <w:noProof/>
            <w:webHidden/>
          </w:rPr>
        </w:r>
        <w:r w:rsidR="00127756">
          <w:rPr>
            <w:noProof/>
            <w:webHidden/>
          </w:rPr>
          <w:fldChar w:fldCharType="separate"/>
        </w:r>
        <w:r w:rsidR="00127756">
          <w:rPr>
            <w:noProof/>
            <w:webHidden/>
          </w:rPr>
          <w:t>69</w:t>
        </w:r>
        <w:r w:rsidR="00127756">
          <w:rPr>
            <w:noProof/>
            <w:webHidden/>
          </w:rPr>
          <w:fldChar w:fldCharType="end"/>
        </w:r>
      </w:hyperlink>
    </w:p>
    <w:p w14:paraId="5734F053" w14:textId="47E1C602" w:rsidR="00127756" w:rsidRDefault="00000000">
      <w:pPr>
        <w:pStyle w:val="TOC4"/>
        <w:tabs>
          <w:tab w:val="left" w:pos="1100"/>
          <w:tab w:val="right" w:leader="dot" w:pos="9350"/>
        </w:tabs>
        <w:rPr>
          <w:rFonts w:eastAsiaTheme="minorEastAsia"/>
          <w:noProof/>
        </w:rPr>
      </w:pPr>
      <w:hyperlink w:anchor="_Toc13707998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medicines</w:t>
        </w:r>
        <w:r w:rsidR="00127756">
          <w:rPr>
            <w:noProof/>
            <w:webHidden/>
          </w:rPr>
          <w:tab/>
        </w:r>
        <w:r w:rsidR="00127756">
          <w:rPr>
            <w:noProof/>
            <w:webHidden/>
          </w:rPr>
          <w:fldChar w:fldCharType="begin"/>
        </w:r>
        <w:r w:rsidR="00127756">
          <w:rPr>
            <w:noProof/>
            <w:webHidden/>
          </w:rPr>
          <w:instrText xml:space="preserve"> PAGEREF _Toc137079980 \h </w:instrText>
        </w:r>
        <w:r w:rsidR="00127756">
          <w:rPr>
            <w:noProof/>
            <w:webHidden/>
          </w:rPr>
        </w:r>
        <w:r w:rsidR="00127756">
          <w:rPr>
            <w:noProof/>
            <w:webHidden/>
          </w:rPr>
          <w:fldChar w:fldCharType="separate"/>
        </w:r>
        <w:r w:rsidR="00127756">
          <w:rPr>
            <w:noProof/>
            <w:webHidden/>
          </w:rPr>
          <w:t>70</w:t>
        </w:r>
        <w:r w:rsidR="00127756">
          <w:rPr>
            <w:noProof/>
            <w:webHidden/>
          </w:rPr>
          <w:fldChar w:fldCharType="end"/>
        </w:r>
      </w:hyperlink>
    </w:p>
    <w:p w14:paraId="24F48216" w14:textId="43180734" w:rsidR="00127756" w:rsidRDefault="00000000">
      <w:pPr>
        <w:pStyle w:val="TOC4"/>
        <w:tabs>
          <w:tab w:val="left" w:pos="1100"/>
          <w:tab w:val="right" w:leader="dot" w:pos="9350"/>
        </w:tabs>
        <w:rPr>
          <w:rFonts w:eastAsiaTheme="minorEastAsia"/>
          <w:noProof/>
        </w:rPr>
      </w:pPr>
      <w:hyperlink w:anchor="_Toc13707998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Buy medicines</w:t>
        </w:r>
        <w:r w:rsidR="00127756">
          <w:rPr>
            <w:noProof/>
            <w:webHidden/>
          </w:rPr>
          <w:tab/>
        </w:r>
        <w:r w:rsidR="00127756">
          <w:rPr>
            <w:noProof/>
            <w:webHidden/>
          </w:rPr>
          <w:fldChar w:fldCharType="begin"/>
        </w:r>
        <w:r w:rsidR="00127756">
          <w:rPr>
            <w:noProof/>
            <w:webHidden/>
          </w:rPr>
          <w:instrText xml:space="preserve"> PAGEREF _Toc137079981 \h </w:instrText>
        </w:r>
        <w:r w:rsidR="00127756">
          <w:rPr>
            <w:noProof/>
            <w:webHidden/>
          </w:rPr>
        </w:r>
        <w:r w:rsidR="00127756">
          <w:rPr>
            <w:noProof/>
            <w:webHidden/>
          </w:rPr>
          <w:fldChar w:fldCharType="separate"/>
        </w:r>
        <w:r w:rsidR="00127756">
          <w:rPr>
            <w:noProof/>
            <w:webHidden/>
          </w:rPr>
          <w:t>70</w:t>
        </w:r>
        <w:r w:rsidR="00127756">
          <w:rPr>
            <w:noProof/>
            <w:webHidden/>
          </w:rPr>
          <w:fldChar w:fldCharType="end"/>
        </w:r>
      </w:hyperlink>
    </w:p>
    <w:p w14:paraId="532F48FA" w14:textId="460DB37B" w:rsidR="00127756" w:rsidRDefault="00000000">
      <w:pPr>
        <w:pStyle w:val="TOC4"/>
        <w:tabs>
          <w:tab w:val="left" w:pos="1100"/>
          <w:tab w:val="right" w:leader="dot" w:pos="9350"/>
        </w:tabs>
        <w:rPr>
          <w:rFonts w:eastAsiaTheme="minorEastAsia"/>
          <w:noProof/>
        </w:rPr>
      </w:pPr>
      <w:hyperlink w:anchor="_Toc13707998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Specialization:</w:t>
        </w:r>
        <w:r w:rsidR="00127756">
          <w:rPr>
            <w:noProof/>
            <w:webHidden/>
          </w:rPr>
          <w:tab/>
        </w:r>
        <w:r w:rsidR="00127756">
          <w:rPr>
            <w:noProof/>
            <w:webHidden/>
          </w:rPr>
          <w:fldChar w:fldCharType="begin"/>
        </w:r>
        <w:r w:rsidR="00127756">
          <w:rPr>
            <w:noProof/>
            <w:webHidden/>
          </w:rPr>
          <w:instrText xml:space="preserve"> PAGEREF _Toc137079982 \h </w:instrText>
        </w:r>
        <w:r w:rsidR="00127756">
          <w:rPr>
            <w:noProof/>
            <w:webHidden/>
          </w:rPr>
        </w:r>
        <w:r w:rsidR="00127756">
          <w:rPr>
            <w:noProof/>
            <w:webHidden/>
          </w:rPr>
          <w:fldChar w:fldCharType="separate"/>
        </w:r>
        <w:r w:rsidR="00127756">
          <w:rPr>
            <w:noProof/>
            <w:webHidden/>
          </w:rPr>
          <w:t>71</w:t>
        </w:r>
        <w:r w:rsidR="00127756">
          <w:rPr>
            <w:noProof/>
            <w:webHidden/>
          </w:rPr>
          <w:fldChar w:fldCharType="end"/>
        </w:r>
      </w:hyperlink>
    </w:p>
    <w:p w14:paraId="580F877E" w14:textId="4B1FE08B" w:rsidR="00127756" w:rsidRDefault="00000000">
      <w:pPr>
        <w:pStyle w:val="TOC4"/>
        <w:tabs>
          <w:tab w:val="left" w:pos="1100"/>
          <w:tab w:val="right" w:leader="dot" w:pos="9350"/>
        </w:tabs>
        <w:rPr>
          <w:rFonts w:eastAsiaTheme="minorEastAsia"/>
          <w:noProof/>
        </w:rPr>
      </w:pPr>
      <w:hyperlink w:anchor="_Toc13707998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se medical Insurance:</w:t>
        </w:r>
        <w:r w:rsidR="00127756">
          <w:rPr>
            <w:noProof/>
            <w:webHidden/>
          </w:rPr>
          <w:tab/>
        </w:r>
        <w:r w:rsidR="00127756">
          <w:rPr>
            <w:noProof/>
            <w:webHidden/>
          </w:rPr>
          <w:fldChar w:fldCharType="begin"/>
        </w:r>
        <w:r w:rsidR="00127756">
          <w:rPr>
            <w:noProof/>
            <w:webHidden/>
          </w:rPr>
          <w:instrText xml:space="preserve"> PAGEREF _Toc137079983 \h </w:instrText>
        </w:r>
        <w:r w:rsidR="00127756">
          <w:rPr>
            <w:noProof/>
            <w:webHidden/>
          </w:rPr>
        </w:r>
        <w:r w:rsidR="00127756">
          <w:rPr>
            <w:noProof/>
            <w:webHidden/>
          </w:rPr>
          <w:fldChar w:fldCharType="separate"/>
        </w:r>
        <w:r w:rsidR="00127756">
          <w:rPr>
            <w:noProof/>
            <w:webHidden/>
          </w:rPr>
          <w:t>72</w:t>
        </w:r>
        <w:r w:rsidR="00127756">
          <w:rPr>
            <w:noProof/>
            <w:webHidden/>
          </w:rPr>
          <w:fldChar w:fldCharType="end"/>
        </w:r>
      </w:hyperlink>
    </w:p>
    <w:p w14:paraId="66CDE375" w14:textId="214AC0D0" w:rsidR="00127756" w:rsidRDefault="00000000">
      <w:pPr>
        <w:pStyle w:val="TOC4"/>
        <w:tabs>
          <w:tab w:val="left" w:pos="1100"/>
          <w:tab w:val="right" w:leader="dot" w:pos="9350"/>
        </w:tabs>
        <w:rPr>
          <w:rFonts w:eastAsiaTheme="minorEastAsia"/>
          <w:noProof/>
        </w:rPr>
      </w:pPr>
      <w:hyperlink w:anchor="_Toc13707998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Talk to chatbot:</w:t>
        </w:r>
        <w:r w:rsidR="00127756">
          <w:rPr>
            <w:noProof/>
            <w:webHidden/>
          </w:rPr>
          <w:tab/>
        </w:r>
        <w:r w:rsidR="00127756">
          <w:rPr>
            <w:noProof/>
            <w:webHidden/>
          </w:rPr>
          <w:fldChar w:fldCharType="begin"/>
        </w:r>
        <w:r w:rsidR="00127756">
          <w:rPr>
            <w:noProof/>
            <w:webHidden/>
          </w:rPr>
          <w:instrText xml:space="preserve"> PAGEREF _Toc137079984 \h </w:instrText>
        </w:r>
        <w:r w:rsidR="00127756">
          <w:rPr>
            <w:noProof/>
            <w:webHidden/>
          </w:rPr>
        </w:r>
        <w:r w:rsidR="00127756">
          <w:rPr>
            <w:noProof/>
            <w:webHidden/>
          </w:rPr>
          <w:fldChar w:fldCharType="separate"/>
        </w:r>
        <w:r w:rsidR="00127756">
          <w:rPr>
            <w:noProof/>
            <w:webHidden/>
          </w:rPr>
          <w:t>72</w:t>
        </w:r>
        <w:r w:rsidR="00127756">
          <w:rPr>
            <w:noProof/>
            <w:webHidden/>
          </w:rPr>
          <w:fldChar w:fldCharType="end"/>
        </w:r>
      </w:hyperlink>
    </w:p>
    <w:p w14:paraId="039BF4EC" w14:textId="6F26CF5F" w:rsidR="00127756" w:rsidRDefault="00000000">
      <w:pPr>
        <w:pStyle w:val="TOC4"/>
        <w:tabs>
          <w:tab w:val="left" w:pos="1100"/>
          <w:tab w:val="right" w:leader="dot" w:pos="9350"/>
        </w:tabs>
        <w:rPr>
          <w:rFonts w:eastAsiaTheme="minorEastAsia"/>
          <w:noProof/>
        </w:rPr>
      </w:pPr>
      <w:hyperlink w:anchor="_Toc137079985"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view Doctor:-</w:t>
        </w:r>
        <w:r w:rsidR="00127756">
          <w:rPr>
            <w:noProof/>
            <w:webHidden/>
          </w:rPr>
          <w:tab/>
        </w:r>
        <w:r w:rsidR="00127756">
          <w:rPr>
            <w:noProof/>
            <w:webHidden/>
          </w:rPr>
          <w:fldChar w:fldCharType="begin"/>
        </w:r>
        <w:r w:rsidR="00127756">
          <w:rPr>
            <w:noProof/>
            <w:webHidden/>
          </w:rPr>
          <w:instrText xml:space="preserve"> PAGEREF _Toc137079985 \h </w:instrText>
        </w:r>
        <w:r w:rsidR="00127756">
          <w:rPr>
            <w:noProof/>
            <w:webHidden/>
          </w:rPr>
        </w:r>
        <w:r w:rsidR="00127756">
          <w:rPr>
            <w:noProof/>
            <w:webHidden/>
          </w:rPr>
          <w:fldChar w:fldCharType="separate"/>
        </w:r>
        <w:r w:rsidR="00127756">
          <w:rPr>
            <w:noProof/>
            <w:webHidden/>
          </w:rPr>
          <w:t>73</w:t>
        </w:r>
        <w:r w:rsidR="00127756">
          <w:rPr>
            <w:noProof/>
            <w:webHidden/>
          </w:rPr>
          <w:fldChar w:fldCharType="end"/>
        </w:r>
      </w:hyperlink>
    </w:p>
    <w:p w14:paraId="110FA70D" w14:textId="7555A2DD" w:rsidR="00127756" w:rsidRDefault="00000000">
      <w:pPr>
        <w:pStyle w:val="TOC4"/>
        <w:tabs>
          <w:tab w:val="left" w:pos="1100"/>
          <w:tab w:val="right" w:leader="dot" w:pos="9350"/>
        </w:tabs>
        <w:rPr>
          <w:rFonts w:eastAsiaTheme="minorEastAsia"/>
          <w:noProof/>
        </w:rPr>
      </w:pPr>
      <w:hyperlink w:anchor="_Toc137079986"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View Invoices:-</w:t>
        </w:r>
        <w:r w:rsidR="00127756">
          <w:rPr>
            <w:noProof/>
            <w:webHidden/>
          </w:rPr>
          <w:tab/>
        </w:r>
        <w:r w:rsidR="00127756">
          <w:rPr>
            <w:noProof/>
            <w:webHidden/>
          </w:rPr>
          <w:fldChar w:fldCharType="begin"/>
        </w:r>
        <w:r w:rsidR="00127756">
          <w:rPr>
            <w:noProof/>
            <w:webHidden/>
          </w:rPr>
          <w:instrText xml:space="preserve"> PAGEREF _Toc137079986 \h </w:instrText>
        </w:r>
        <w:r w:rsidR="00127756">
          <w:rPr>
            <w:noProof/>
            <w:webHidden/>
          </w:rPr>
        </w:r>
        <w:r w:rsidR="00127756">
          <w:rPr>
            <w:noProof/>
            <w:webHidden/>
          </w:rPr>
          <w:fldChar w:fldCharType="separate"/>
        </w:r>
        <w:r w:rsidR="00127756">
          <w:rPr>
            <w:noProof/>
            <w:webHidden/>
          </w:rPr>
          <w:t>73</w:t>
        </w:r>
        <w:r w:rsidR="00127756">
          <w:rPr>
            <w:noProof/>
            <w:webHidden/>
          </w:rPr>
          <w:fldChar w:fldCharType="end"/>
        </w:r>
      </w:hyperlink>
    </w:p>
    <w:p w14:paraId="208862BC" w14:textId="77273979" w:rsidR="00127756" w:rsidRDefault="00000000">
      <w:pPr>
        <w:pStyle w:val="TOC3"/>
        <w:tabs>
          <w:tab w:val="left" w:pos="1320"/>
          <w:tab w:val="right" w:leader="dot" w:pos="9350"/>
        </w:tabs>
        <w:rPr>
          <w:rFonts w:eastAsiaTheme="minorEastAsia"/>
          <w:noProof/>
        </w:rPr>
      </w:pPr>
      <w:hyperlink w:anchor="_Toc137079987" w:history="1">
        <w:r w:rsidR="00127756" w:rsidRPr="00BF03A4">
          <w:rPr>
            <w:rStyle w:val="Hyperlink"/>
            <w:noProof/>
          </w:rPr>
          <w:t>2.4.6.</w:t>
        </w:r>
        <w:r w:rsidR="00127756">
          <w:rPr>
            <w:rFonts w:eastAsiaTheme="minorEastAsia"/>
            <w:noProof/>
          </w:rPr>
          <w:tab/>
        </w:r>
        <w:r w:rsidR="00127756" w:rsidRPr="00BF03A4">
          <w:rPr>
            <w:rStyle w:val="Hyperlink"/>
            <w:noProof/>
          </w:rPr>
          <w:t>Non- Functional Requirements</w:t>
        </w:r>
        <w:r w:rsidR="00127756">
          <w:rPr>
            <w:noProof/>
            <w:webHidden/>
          </w:rPr>
          <w:tab/>
        </w:r>
        <w:r w:rsidR="00127756">
          <w:rPr>
            <w:noProof/>
            <w:webHidden/>
          </w:rPr>
          <w:fldChar w:fldCharType="begin"/>
        </w:r>
        <w:r w:rsidR="00127756">
          <w:rPr>
            <w:noProof/>
            <w:webHidden/>
          </w:rPr>
          <w:instrText xml:space="preserve"> PAGEREF _Toc137079987 \h </w:instrText>
        </w:r>
        <w:r w:rsidR="00127756">
          <w:rPr>
            <w:noProof/>
            <w:webHidden/>
          </w:rPr>
        </w:r>
        <w:r w:rsidR="00127756">
          <w:rPr>
            <w:noProof/>
            <w:webHidden/>
          </w:rPr>
          <w:fldChar w:fldCharType="separate"/>
        </w:r>
        <w:r w:rsidR="00127756">
          <w:rPr>
            <w:noProof/>
            <w:webHidden/>
          </w:rPr>
          <w:t>74</w:t>
        </w:r>
        <w:r w:rsidR="00127756">
          <w:rPr>
            <w:noProof/>
            <w:webHidden/>
          </w:rPr>
          <w:fldChar w:fldCharType="end"/>
        </w:r>
      </w:hyperlink>
    </w:p>
    <w:p w14:paraId="2B4084F0" w14:textId="72C49CAE" w:rsidR="00127756" w:rsidRDefault="00000000">
      <w:pPr>
        <w:pStyle w:val="TOC4"/>
        <w:tabs>
          <w:tab w:val="left" w:pos="1100"/>
          <w:tab w:val="right" w:leader="dot" w:pos="9350"/>
        </w:tabs>
        <w:rPr>
          <w:rFonts w:eastAsiaTheme="minorEastAsia"/>
          <w:noProof/>
        </w:rPr>
      </w:pPr>
      <w:hyperlink w:anchor="_Toc137079988"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Usability &amp; Humanity.</w:t>
        </w:r>
        <w:r w:rsidR="00127756">
          <w:rPr>
            <w:noProof/>
            <w:webHidden/>
          </w:rPr>
          <w:tab/>
        </w:r>
        <w:r w:rsidR="00127756">
          <w:rPr>
            <w:noProof/>
            <w:webHidden/>
          </w:rPr>
          <w:fldChar w:fldCharType="begin"/>
        </w:r>
        <w:r w:rsidR="00127756">
          <w:rPr>
            <w:noProof/>
            <w:webHidden/>
          </w:rPr>
          <w:instrText xml:space="preserve"> PAGEREF _Toc137079988 \h </w:instrText>
        </w:r>
        <w:r w:rsidR="00127756">
          <w:rPr>
            <w:noProof/>
            <w:webHidden/>
          </w:rPr>
        </w:r>
        <w:r w:rsidR="00127756">
          <w:rPr>
            <w:noProof/>
            <w:webHidden/>
          </w:rPr>
          <w:fldChar w:fldCharType="separate"/>
        </w:r>
        <w:r w:rsidR="00127756">
          <w:rPr>
            <w:noProof/>
            <w:webHidden/>
          </w:rPr>
          <w:t>74</w:t>
        </w:r>
        <w:r w:rsidR="00127756">
          <w:rPr>
            <w:noProof/>
            <w:webHidden/>
          </w:rPr>
          <w:fldChar w:fldCharType="end"/>
        </w:r>
      </w:hyperlink>
    </w:p>
    <w:p w14:paraId="6538BF54" w14:textId="203186AF" w:rsidR="00127756" w:rsidRDefault="00000000">
      <w:pPr>
        <w:pStyle w:val="TOC4"/>
        <w:tabs>
          <w:tab w:val="left" w:pos="1100"/>
          <w:tab w:val="right" w:leader="dot" w:pos="9350"/>
        </w:tabs>
        <w:rPr>
          <w:rFonts w:eastAsiaTheme="minorEastAsia"/>
          <w:noProof/>
        </w:rPr>
      </w:pPr>
      <w:hyperlink w:anchor="_Toc137079989"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Performance.</w:t>
        </w:r>
        <w:r w:rsidR="00127756">
          <w:rPr>
            <w:noProof/>
            <w:webHidden/>
          </w:rPr>
          <w:tab/>
        </w:r>
        <w:r w:rsidR="00127756">
          <w:rPr>
            <w:noProof/>
            <w:webHidden/>
          </w:rPr>
          <w:fldChar w:fldCharType="begin"/>
        </w:r>
        <w:r w:rsidR="00127756">
          <w:rPr>
            <w:noProof/>
            <w:webHidden/>
          </w:rPr>
          <w:instrText xml:space="preserve"> PAGEREF _Toc137079989 \h </w:instrText>
        </w:r>
        <w:r w:rsidR="00127756">
          <w:rPr>
            <w:noProof/>
            <w:webHidden/>
          </w:rPr>
        </w:r>
        <w:r w:rsidR="00127756">
          <w:rPr>
            <w:noProof/>
            <w:webHidden/>
          </w:rPr>
          <w:fldChar w:fldCharType="separate"/>
        </w:r>
        <w:r w:rsidR="00127756">
          <w:rPr>
            <w:noProof/>
            <w:webHidden/>
          </w:rPr>
          <w:t>74</w:t>
        </w:r>
        <w:r w:rsidR="00127756">
          <w:rPr>
            <w:noProof/>
            <w:webHidden/>
          </w:rPr>
          <w:fldChar w:fldCharType="end"/>
        </w:r>
      </w:hyperlink>
    </w:p>
    <w:p w14:paraId="4D10F90B" w14:textId="1F51286E" w:rsidR="00127756" w:rsidRDefault="00000000">
      <w:pPr>
        <w:pStyle w:val="TOC4"/>
        <w:tabs>
          <w:tab w:val="left" w:pos="1100"/>
          <w:tab w:val="right" w:leader="dot" w:pos="9350"/>
        </w:tabs>
        <w:rPr>
          <w:rFonts w:eastAsiaTheme="minorEastAsia"/>
          <w:noProof/>
        </w:rPr>
      </w:pPr>
      <w:hyperlink w:anchor="_Toc137079990"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Maintainability &amp; Support.</w:t>
        </w:r>
        <w:r w:rsidR="00127756">
          <w:rPr>
            <w:noProof/>
            <w:webHidden/>
          </w:rPr>
          <w:tab/>
        </w:r>
        <w:r w:rsidR="00127756">
          <w:rPr>
            <w:noProof/>
            <w:webHidden/>
          </w:rPr>
          <w:fldChar w:fldCharType="begin"/>
        </w:r>
        <w:r w:rsidR="00127756">
          <w:rPr>
            <w:noProof/>
            <w:webHidden/>
          </w:rPr>
          <w:instrText xml:space="preserve"> PAGEREF _Toc137079990 \h </w:instrText>
        </w:r>
        <w:r w:rsidR="00127756">
          <w:rPr>
            <w:noProof/>
            <w:webHidden/>
          </w:rPr>
        </w:r>
        <w:r w:rsidR="00127756">
          <w:rPr>
            <w:noProof/>
            <w:webHidden/>
          </w:rPr>
          <w:fldChar w:fldCharType="separate"/>
        </w:r>
        <w:r w:rsidR="00127756">
          <w:rPr>
            <w:noProof/>
            <w:webHidden/>
          </w:rPr>
          <w:t>74</w:t>
        </w:r>
        <w:r w:rsidR="00127756">
          <w:rPr>
            <w:noProof/>
            <w:webHidden/>
          </w:rPr>
          <w:fldChar w:fldCharType="end"/>
        </w:r>
      </w:hyperlink>
    </w:p>
    <w:p w14:paraId="1F2EFAAF" w14:textId="42DB0CF1" w:rsidR="00127756" w:rsidRDefault="00000000">
      <w:pPr>
        <w:pStyle w:val="TOC4"/>
        <w:tabs>
          <w:tab w:val="left" w:pos="1100"/>
          <w:tab w:val="right" w:leader="dot" w:pos="9350"/>
        </w:tabs>
        <w:rPr>
          <w:rFonts w:eastAsiaTheme="minorEastAsia"/>
          <w:noProof/>
        </w:rPr>
      </w:pPr>
      <w:hyperlink w:anchor="_Toc137079991"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Security.</w:t>
        </w:r>
        <w:r w:rsidR="00127756">
          <w:rPr>
            <w:noProof/>
            <w:webHidden/>
          </w:rPr>
          <w:tab/>
        </w:r>
        <w:r w:rsidR="00127756">
          <w:rPr>
            <w:noProof/>
            <w:webHidden/>
          </w:rPr>
          <w:fldChar w:fldCharType="begin"/>
        </w:r>
        <w:r w:rsidR="00127756">
          <w:rPr>
            <w:noProof/>
            <w:webHidden/>
          </w:rPr>
          <w:instrText xml:space="preserve"> PAGEREF _Toc137079991 \h </w:instrText>
        </w:r>
        <w:r w:rsidR="00127756">
          <w:rPr>
            <w:noProof/>
            <w:webHidden/>
          </w:rPr>
        </w:r>
        <w:r w:rsidR="00127756">
          <w:rPr>
            <w:noProof/>
            <w:webHidden/>
          </w:rPr>
          <w:fldChar w:fldCharType="separate"/>
        </w:r>
        <w:r w:rsidR="00127756">
          <w:rPr>
            <w:noProof/>
            <w:webHidden/>
          </w:rPr>
          <w:t>75</w:t>
        </w:r>
        <w:r w:rsidR="00127756">
          <w:rPr>
            <w:noProof/>
            <w:webHidden/>
          </w:rPr>
          <w:fldChar w:fldCharType="end"/>
        </w:r>
      </w:hyperlink>
    </w:p>
    <w:p w14:paraId="6853BD53" w14:textId="6A13F593" w:rsidR="00127756" w:rsidRDefault="00000000">
      <w:pPr>
        <w:pStyle w:val="TOC4"/>
        <w:tabs>
          <w:tab w:val="left" w:pos="1100"/>
          <w:tab w:val="right" w:leader="dot" w:pos="9350"/>
        </w:tabs>
        <w:rPr>
          <w:rFonts w:eastAsiaTheme="minorEastAsia"/>
          <w:noProof/>
        </w:rPr>
      </w:pPr>
      <w:hyperlink w:anchor="_Toc137079992"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Availability.</w:t>
        </w:r>
        <w:r w:rsidR="00127756">
          <w:rPr>
            <w:noProof/>
            <w:webHidden/>
          </w:rPr>
          <w:tab/>
        </w:r>
        <w:r w:rsidR="00127756">
          <w:rPr>
            <w:noProof/>
            <w:webHidden/>
          </w:rPr>
          <w:fldChar w:fldCharType="begin"/>
        </w:r>
        <w:r w:rsidR="00127756">
          <w:rPr>
            <w:noProof/>
            <w:webHidden/>
          </w:rPr>
          <w:instrText xml:space="preserve"> PAGEREF _Toc137079992 \h </w:instrText>
        </w:r>
        <w:r w:rsidR="00127756">
          <w:rPr>
            <w:noProof/>
            <w:webHidden/>
          </w:rPr>
        </w:r>
        <w:r w:rsidR="00127756">
          <w:rPr>
            <w:noProof/>
            <w:webHidden/>
          </w:rPr>
          <w:fldChar w:fldCharType="separate"/>
        </w:r>
        <w:r w:rsidR="00127756">
          <w:rPr>
            <w:noProof/>
            <w:webHidden/>
          </w:rPr>
          <w:t>75</w:t>
        </w:r>
        <w:r w:rsidR="00127756">
          <w:rPr>
            <w:noProof/>
            <w:webHidden/>
          </w:rPr>
          <w:fldChar w:fldCharType="end"/>
        </w:r>
      </w:hyperlink>
    </w:p>
    <w:p w14:paraId="6F930A5E" w14:textId="4BCACE32" w:rsidR="00127756" w:rsidRDefault="00000000">
      <w:pPr>
        <w:pStyle w:val="TOC4"/>
        <w:tabs>
          <w:tab w:val="left" w:pos="1100"/>
          <w:tab w:val="right" w:leader="dot" w:pos="9350"/>
        </w:tabs>
        <w:rPr>
          <w:rFonts w:eastAsiaTheme="minorEastAsia"/>
          <w:noProof/>
        </w:rPr>
      </w:pPr>
      <w:hyperlink w:anchor="_Toc137079993"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Software Quality.</w:t>
        </w:r>
        <w:r w:rsidR="00127756">
          <w:rPr>
            <w:noProof/>
            <w:webHidden/>
          </w:rPr>
          <w:tab/>
        </w:r>
        <w:r w:rsidR="00127756">
          <w:rPr>
            <w:noProof/>
            <w:webHidden/>
          </w:rPr>
          <w:fldChar w:fldCharType="begin"/>
        </w:r>
        <w:r w:rsidR="00127756">
          <w:rPr>
            <w:noProof/>
            <w:webHidden/>
          </w:rPr>
          <w:instrText xml:space="preserve"> PAGEREF _Toc137079993 \h </w:instrText>
        </w:r>
        <w:r w:rsidR="00127756">
          <w:rPr>
            <w:noProof/>
            <w:webHidden/>
          </w:rPr>
        </w:r>
        <w:r w:rsidR="00127756">
          <w:rPr>
            <w:noProof/>
            <w:webHidden/>
          </w:rPr>
          <w:fldChar w:fldCharType="separate"/>
        </w:r>
        <w:r w:rsidR="00127756">
          <w:rPr>
            <w:noProof/>
            <w:webHidden/>
          </w:rPr>
          <w:t>75</w:t>
        </w:r>
        <w:r w:rsidR="00127756">
          <w:rPr>
            <w:noProof/>
            <w:webHidden/>
          </w:rPr>
          <w:fldChar w:fldCharType="end"/>
        </w:r>
      </w:hyperlink>
    </w:p>
    <w:p w14:paraId="7701A398" w14:textId="13DDFEFA" w:rsidR="00127756" w:rsidRDefault="00000000">
      <w:pPr>
        <w:pStyle w:val="TOC4"/>
        <w:tabs>
          <w:tab w:val="left" w:pos="1100"/>
          <w:tab w:val="right" w:leader="dot" w:pos="9350"/>
        </w:tabs>
        <w:rPr>
          <w:rFonts w:eastAsiaTheme="minorEastAsia"/>
          <w:noProof/>
        </w:rPr>
      </w:pPr>
      <w:hyperlink w:anchor="_Toc137079994" w:history="1">
        <w:r w:rsidR="00127756" w:rsidRPr="00BF03A4">
          <w:rPr>
            <w:rStyle w:val="Hyperlink"/>
            <w:rFonts w:ascii="Wingdings" w:hAnsi="Wingdings"/>
            <w:noProof/>
          </w:rPr>
          <w:t></w:t>
        </w:r>
        <w:r w:rsidR="00127756">
          <w:rPr>
            <w:rFonts w:eastAsiaTheme="minorEastAsia"/>
            <w:noProof/>
          </w:rPr>
          <w:tab/>
        </w:r>
        <w:r w:rsidR="00127756" w:rsidRPr="00BF03A4">
          <w:rPr>
            <w:rStyle w:val="Hyperlink"/>
            <w:noProof/>
          </w:rPr>
          <w:t>Reusability.</w:t>
        </w:r>
        <w:r w:rsidR="00127756">
          <w:rPr>
            <w:noProof/>
            <w:webHidden/>
          </w:rPr>
          <w:tab/>
        </w:r>
        <w:r w:rsidR="00127756">
          <w:rPr>
            <w:noProof/>
            <w:webHidden/>
          </w:rPr>
          <w:fldChar w:fldCharType="begin"/>
        </w:r>
        <w:r w:rsidR="00127756">
          <w:rPr>
            <w:noProof/>
            <w:webHidden/>
          </w:rPr>
          <w:instrText xml:space="preserve"> PAGEREF _Toc137079994 \h </w:instrText>
        </w:r>
        <w:r w:rsidR="00127756">
          <w:rPr>
            <w:noProof/>
            <w:webHidden/>
          </w:rPr>
        </w:r>
        <w:r w:rsidR="00127756">
          <w:rPr>
            <w:noProof/>
            <w:webHidden/>
          </w:rPr>
          <w:fldChar w:fldCharType="separate"/>
        </w:r>
        <w:r w:rsidR="00127756">
          <w:rPr>
            <w:noProof/>
            <w:webHidden/>
          </w:rPr>
          <w:t>75</w:t>
        </w:r>
        <w:r w:rsidR="00127756">
          <w:rPr>
            <w:noProof/>
            <w:webHidden/>
          </w:rPr>
          <w:fldChar w:fldCharType="end"/>
        </w:r>
      </w:hyperlink>
    </w:p>
    <w:p w14:paraId="14EDEA58" w14:textId="5D86E2CE" w:rsidR="00127756" w:rsidRDefault="00000000">
      <w:pPr>
        <w:pStyle w:val="TOC2"/>
        <w:tabs>
          <w:tab w:val="left" w:pos="880"/>
          <w:tab w:val="right" w:leader="dot" w:pos="9350"/>
        </w:tabs>
        <w:rPr>
          <w:rFonts w:eastAsiaTheme="minorEastAsia"/>
          <w:noProof/>
        </w:rPr>
      </w:pPr>
      <w:hyperlink w:anchor="_Toc137079995" w:history="1">
        <w:r w:rsidR="00127756" w:rsidRPr="00BF03A4">
          <w:rPr>
            <w:rStyle w:val="Hyperlink"/>
            <w:noProof/>
          </w:rPr>
          <w:t>2.5.</w:t>
        </w:r>
        <w:r w:rsidR="00127756">
          <w:rPr>
            <w:rFonts w:eastAsiaTheme="minorEastAsia"/>
            <w:noProof/>
          </w:rPr>
          <w:tab/>
        </w:r>
        <w:r w:rsidR="00127756" w:rsidRPr="00BF03A4">
          <w:rPr>
            <w:rStyle w:val="Hyperlink"/>
            <w:noProof/>
          </w:rPr>
          <w:t>Advantages of the new system</w:t>
        </w:r>
        <w:r w:rsidR="00127756">
          <w:rPr>
            <w:noProof/>
            <w:webHidden/>
          </w:rPr>
          <w:tab/>
        </w:r>
        <w:r w:rsidR="00127756">
          <w:rPr>
            <w:noProof/>
            <w:webHidden/>
          </w:rPr>
          <w:fldChar w:fldCharType="begin"/>
        </w:r>
        <w:r w:rsidR="00127756">
          <w:rPr>
            <w:noProof/>
            <w:webHidden/>
          </w:rPr>
          <w:instrText xml:space="preserve"> PAGEREF _Toc137079995 \h </w:instrText>
        </w:r>
        <w:r w:rsidR="00127756">
          <w:rPr>
            <w:noProof/>
            <w:webHidden/>
          </w:rPr>
        </w:r>
        <w:r w:rsidR="00127756">
          <w:rPr>
            <w:noProof/>
            <w:webHidden/>
          </w:rPr>
          <w:fldChar w:fldCharType="separate"/>
        </w:r>
        <w:r w:rsidR="00127756">
          <w:rPr>
            <w:noProof/>
            <w:webHidden/>
          </w:rPr>
          <w:t>75</w:t>
        </w:r>
        <w:r w:rsidR="00127756">
          <w:rPr>
            <w:noProof/>
            <w:webHidden/>
          </w:rPr>
          <w:fldChar w:fldCharType="end"/>
        </w:r>
      </w:hyperlink>
    </w:p>
    <w:p w14:paraId="0643E9A5" w14:textId="1C08FA60" w:rsidR="00127756" w:rsidRDefault="00000000">
      <w:pPr>
        <w:pStyle w:val="TOC2"/>
        <w:tabs>
          <w:tab w:val="left" w:pos="880"/>
          <w:tab w:val="right" w:leader="dot" w:pos="9350"/>
        </w:tabs>
        <w:rPr>
          <w:rFonts w:eastAsiaTheme="minorEastAsia"/>
          <w:noProof/>
        </w:rPr>
      </w:pPr>
      <w:hyperlink w:anchor="_Toc137079996" w:history="1">
        <w:r w:rsidR="00127756" w:rsidRPr="00BF03A4">
          <w:rPr>
            <w:rStyle w:val="Hyperlink"/>
            <w:noProof/>
          </w:rPr>
          <w:t>2.6.</w:t>
        </w:r>
        <w:r w:rsidR="00127756">
          <w:rPr>
            <w:rFonts w:eastAsiaTheme="minorEastAsia"/>
            <w:noProof/>
          </w:rPr>
          <w:tab/>
        </w:r>
        <w:r w:rsidR="00127756" w:rsidRPr="00BF03A4">
          <w:rPr>
            <w:rStyle w:val="Hyperlink"/>
            <w:noProof/>
          </w:rPr>
          <w:t>Use Case: -</w:t>
        </w:r>
        <w:r w:rsidR="00127756">
          <w:rPr>
            <w:noProof/>
            <w:webHidden/>
          </w:rPr>
          <w:tab/>
        </w:r>
        <w:r w:rsidR="00127756">
          <w:rPr>
            <w:noProof/>
            <w:webHidden/>
          </w:rPr>
          <w:fldChar w:fldCharType="begin"/>
        </w:r>
        <w:r w:rsidR="00127756">
          <w:rPr>
            <w:noProof/>
            <w:webHidden/>
          </w:rPr>
          <w:instrText xml:space="preserve"> PAGEREF _Toc137079996 \h </w:instrText>
        </w:r>
        <w:r w:rsidR="00127756">
          <w:rPr>
            <w:noProof/>
            <w:webHidden/>
          </w:rPr>
        </w:r>
        <w:r w:rsidR="00127756">
          <w:rPr>
            <w:noProof/>
            <w:webHidden/>
          </w:rPr>
          <w:fldChar w:fldCharType="separate"/>
        </w:r>
        <w:r w:rsidR="00127756">
          <w:rPr>
            <w:noProof/>
            <w:webHidden/>
          </w:rPr>
          <w:t>77</w:t>
        </w:r>
        <w:r w:rsidR="00127756">
          <w:rPr>
            <w:noProof/>
            <w:webHidden/>
          </w:rPr>
          <w:fldChar w:fldCharType="end"/>
        </w:r>
      </w:hyperlink>
    </w:p>
    <w:p w14:paraId="766710D7" w14:textId="407122B9" w:rsidR="00127756" w:rsidRDefault="00000000">
      <w:pPr>
        <w:pStyle w:val="TOC3"/>
        <w:tabs>
          <w:tab w:val="left" w:pos="1320"/>
          <w:tab w:val="right" w:leader="dot" w:pos="9350"/>
        </w:tabs>
        <w:rPr>
          <w:rFonts w:eastAsiaTheme="minorEastAsia"/>
          <w:noProof/>
        </w:rPr>
      </w:pPr>
      <w:hyperlink w:anchor="_Toc137079997" w:history="1">
        <w:r w:rsidR="00127756" w:rsidRPr="00BF03A4">
          <w:rPr>
            <w:rStyle w:val="Hyperlink"/>
            <w:noProof/>
          </w:rPr>
          <w:t>2.7.1.</w:t>
        </w:r>
        <w:r w:rsidR="00127756">
          <w:rPr>
            <w:rFonts w:eastAsiaTheme="minorEastAsia"/>
            <w:noProof/>
          </w:rPr>
          <w:tab/>
        </w:r>
        <w:r w:rsidR="00127756" w:rsidRPr="00BF03A4">
          <w:rPr>
            <w:rStyle w:val="Hyperlink"/>
            <w:noProof/>
          </w:rPr>
          <w:t>Use Case Diagram:</w:t>
        </w:r>
        <w:r w:rsidR="00127756">
          <w:rPr>
            <w:noProof/>
            <w:webHidden/>
          </w:rPr>
          <w:tab/>
        </w:r>
        <w:r w:rsidR="00127756">
          <w:rPr>
            <w:noProof/>
            <w:webHidden/>
          </w:rPr>
          <w:fldChar w:fldCharType="begin"/>
        </w:r>
        <w:r w:rsidR="00127756">
          <w:rPr>
            <w:noProof/>
            <w:webHidden/>
          </w:rPr>
          <w:instrText xml:space="preserve"> PAGEREF _Toc137079997 \h </w:instrText>
        </w:r>
        <w:r w:rsidR="00127756">
          <w:rPr>
            <w:noProof/>
            <w:webHidden/>
          </w:rPr>
        </w:r>
        <w:r w:rsidR="00127756">
          <w:rPr>
            <w:noProof/>
            <w:webHidden/>
          </w:rPr>
          <w:fldChar w:fldCharType="separate"/>
        </w:r>
        <w:r w:rsidR="00127756">
          <w:rPr>
            <w:noProof/>
            <w:webHidden/>
          </w:rPr>
          <w:t>77</w:t>
        </w:r>
        <w:r w:rsidR="00127756">
          <w:rPr>
            <w:noProof/>
            <w:webHidden/>
          </w:rPr>
          <w:fldChar w:fldCharType="end"/>
        </w:r>
      </w:hyperlink>
    </w:p>
    <w:p w14:paraId="6AFE0742" w14:textId="2CBA9DA2" w:rsidR="00127756" w:rsidRDefault="00000000">
      <w:pPr>
        <w:pStyle w:val="TOC3"/>
        <w:tabs>
          <w:tab w:val="left" w:pos="1320"/>
          <w:tab w:val="right" w:leader="dot" w:pos="9350"/>
        </w:tabs>
        <w:rPr>
          <w:rFonts w:eastAsiaTheme="minorEastAsia"/>
          <w:noProof/>
        </w:rPr>
      </w:pPr>
      <w:hyperlink w:anchor="_Toc137079998" w:history="1">
        <w:r w:rsidR="00127756" w:rsidRPr="00BF03A4">
          <w:rPr>
            <w:rStyle w:val="Hyperlink"/>
            <w:noProof/>
          </w:rPr>
          <w:t>2.7.2.</w:t>
        </w:r>
        <w:r w:rsidR="00127756">
          <w:rPr>
            <w:rFonts w:eastAsiaTheme="minorEastAsia"/>
            <w:noProof/>
          </w:rPr>
          <w:tab/>
        </w:r>
        <w:r w:rsidR="00127756" w:rsidRPr="00BF03A4">
          <w:rPr>
            <w:rStyle w:val="Hyperlink"/>
            <w:noProof/>
          </w:rPr>
          <w:t>Use Case Scenarios:</w:t>
        </w:r>
        <w:r w:rsidR="00127756">
          <w:rPr>
            <w:noProof/>
            <w:webHidden/>
          </w:rPr>
          <w:tab/>
        </w:r>
        <w:r w:rsidR="00127756">
          <w:rPr>
            <w:noProof/>
            <w:webHidden/>
          </w:rPr>
          <w:fldChar w:fldCharType="begin"/>
        </w:r>
        <w:r w:rsidR="00127756">
          <w:rPr>
            <w:noProof/>
            <w:webHidden/>
          </w:rPr>
          <w:instrText xml:space="preserve"> PAGEREF _Toc137079998 \h </w:instrText>
        </w:r>
        <w:r w:rsidR="00127756">
          <w:rPr>
            <w:noProof/>
            <w:webHidden/>
          </w:rPr>
        </w:r>
        <w:r w:rsidR="00127756">
          <w:rPr>
            <w:noProof/>
            <w:webHidden/>
          </w:rPr>
          <w:fldChar w:fldCharType="separate"/>
        </w:r>
        <w:r w:rsidR="00127756">
          <w:rPr>
            <w:noProof/>
            <w:webHidden/>
          </w:rPr>
          <w:t>78</w:t>
        </w:r>
        <w:r w:rsidR="00127756">
          <w:rPr>
            <w:noProof/>
            <w:webHidden/>
          </w:rPr>
          <w:fldChar w:fldCharType="end"/>
        </w:r>
      </w:hyperlink>
    </w:p>
    <w:p w14:paraId="2E695242" w14:textId="186FB2E3" w:rsidR="00127756" w:rsidRDefault="00000000">
      <w:pPr>
        <w:pStyle w:val="TOC4"/>
        <w:tabs>
          <w:tab w:val="right" w:leader="dot" w:pos="9350"/>
        </w:tabs>
        <w:rPr>
          <w:rFonts w:eastAsiaTheme="minorEastAsia"/>
          <w:noProof/>
        </w:rPr>
      </w:pPr>
      <w:hyperlink w:anchor="_Toc137079999" w:history="1">
        <w:r w:rsidR="00127756" w:rsidRPr="00BF03A4">
          <w:rPr>
            <w:rStyle w:val="Hyperlink"/>
            <w:noProof/>
          </w:rPr>
          <w:t>Use case:  Login</w:t>
        </w:r>
        <w:r w:rsidR="00127756">
          <w:rPr>
            <w:noProof/>
            <w:webHidden/>
          </w:rPr>
          <w:tab/>
        </w:r>
        <w:r w:rsidR="00127756">
          <w:rPr>
            <w:noProof/>
            <w:webHidden/>
          </w:rPr>
          <w:fldChar w:fldCharType="begin"/>
        </w:r>
        <w:r w:rsidR="00127756">
          <w:rPr>
            <w:noProof/>
            <w:webHidden/>
          </w:rPr>
          <w:instrText xml:space="preserve"> PAGEREF _Toc137079999 \h </w:instrText>
        </w:r>
        <w:r w:rsidR="00127756">
          <w:rPr>
            <w:noProof/>
            <w:webHidden/>
          </w:rPr>
        </w:r>
        <w:r w:rsidR="00127756">
          <w:rPr>
            <w:noProof/>
            <w:webHidden/>
          </w:rPr>
          <w:fldChar w:fldCharType="separate"/>
        </w:r>
        <w:r w:rsidR="00127756">
          <w:rPr>
            <w:noProof/>
            <w:webHidden/>
          </w:rPr>
          <w:t>78</w:t>
        </w:r>
        <w:r w:rsidR="00127756">
          <w:rPr>
            <w:noProof/>
            <w:webHidden/>
          </w:rPr>
          <w:fldChar w:fldCharType="end"/>
        </w:r>
      </w:hyperlink>
    </w:p>
    <w:p w14:paraId="19857B61" w14:textId="553873ED" w:rsidR="00127756" w:rsidRDefault="00000000">
      <w:pPr>
        <w:pStyle w:val="TOC4"/>
        <w:tabs>
          <w:tab w:val="right" w:leader="dot" w:pos="9350"/>
        </w:tabs>
        <w:rPr>
          <w:rFonts w:eastAsiaTheme="minorEastAsia"/>
          <w:noProof/>
        </w:rPr>
      </w:pPr>
      <w:hyperlink w:anchor="_Toc137080000" w:history="1">
        <w:r w:rsidR="00127756" w:rsidRPr="00BF03A4">
          <w:rPr>
            <w:rStyle w:val="Hyperlink"/>
            <w:noProof/>
          </w:rPr>
          <w:t>Use case:  Edit profile</w:t>
        </w:r>
        <w:r w:rsidR="00127756">
          <w:rPr>
            <w:noProof/>
            <w:webHidden/>
          </w:rPr>
          <w:tab/>
        </w:r>
        <w:r w:rsidR="00127756">
          <w:rPr>
            <w:noProof/>
            <w:webHidden/>
          </w:rPr>
          <w:fldChar w:fldCharType="begin"/>
        </w:r>
        <w:r w:rsidR="00127756">
          <w:rPr>
            <w:noProof/>
            <w:webHidden/>
          </w:rPr>
          <w:instrText xml:space="preserve"> PAGEREF _Toc137080000 \h </w:instrText>
        </w:r>
        <w:r w:rsidR="00127756">
          <w:rPr>
            <w:noProof/>
            <w:webHidden/>
          </w:rPr>
        </w:r>
        <w:r w:rsidR="00127756">
          <w:rPr>
            <w:noProof/>
            <w:webHidden/>
          </w:rPr>
          <w:fldChar w:fldCharType="separate"/>
        </w:r>
        <w:r w:rsidR="00127756">
          <w:rPr>
            <w:noProof/>
            <w:webHidden/>
          </w:rPr>
          <w:t>79</w:t>
        </w:r>
        <w:r w:rsidR="00127756">
          <w:rPr>
            <w:noProof/>
            <w:webHidden/>
          </w:rPr>
          <w:fldChar w:fldCharType="end"/>
        </w:r>
      </w:hyperlink>
    </w:p>
    <w:p w14:paraId="30DB0411" w14:textId="07F748D7" w:rsidR="00127756" w:rsidRDefault="00000000">
      <w:pPr>
        <w:pStyle w:val="TOC4"/>
        <w:tabs>
          <w:tab w:val="right" w:leader="dot" w:pos="9350"/>
        </w:tabs>
        <w:rPr>
          <w:rFonts w:eastAsiaTheme="minorEastAsia"/>
          <w:noProof/>
        </w:rPr>
      </w:pPr>
      <w:hyperlink w:anchor="_Toc137080001" w:history="1">
        <w:r w:rsidR="00127756" w:rsidRPr="00BF03A4">
          <w:rPr>
            <w:rStyle w:val="Hyperlink"/>
            <w:noProof/>
          </w:rPr>
          <w:t>Use case:  Add Doctor</w:t>
        </w:r>
        <w:r w:rsidR="00127756">
          <w:rPr>
            <w:noProof/>
            <w:webHidden/>
          </w:rPr>
          <w:tab/>
        </w:r>
        <w:r w:rsidR="00127756">
          <w:rPr>
            <w:noProof/>
            <w:webHidden/>
          </w:rPr>
          <w:fldChar w:fldCharType="begin"/>
        </w:r>
        <w:r w:rsidR="00127756">
          <w:rPr>
            <w:noProof/>
            <w:webHidden/>
          </w:rPr>
          <w:instrText xml:space="preserve"> PAGEREF _Toc137080001 \h </w:instrText>
        </w:r>
        <w:r w:rsidR="00127756">
          <w:rPr>
            <w:noProof/>
            <w:webHidden/>
          </w:rPr>
        </w:r>
        <w:r w:rsidR="00127756">
          <w:rPr>
            <w:noProof/>
            <w:webHidden/>
          </w:rPr>
          <w:fldChar w:fldCharType="separate"/>
        </w:r>
        <w:r w:rsidR="00127756">
          <w:rPr>
            <w:noProof/>
            <w:webHidden/>
          </w:rPr>
          <w:t>79</w:t>
        </w:r>
        <w:r w:rsidR="00127756">
          <w:rPr>
            <w:noProof/>
            <w:webHidden/>
          </w:rPr>
          <w:fldChar w:fldCharType="end"/>
        </w:r>
      </w:hyperlink>
    </w:p>
    <w:p w14:paraId="5D37D31F" w14:textId="37CDFD5C" w:rsidR="00127756" w:rsidRDefault="00000000">
      <w:pPr>
        <w:pStyle w:val="TOC4"/>
        <w:tabs>
          <w:tab w:val="right" w:leader="dot" w:pos="9350"/>
        </w:tabs>
        <w:rPr>
          <w:rFonts w:eastAsiaTheme="minorEastAsia"/>
          <w:noProof/>
        </w:rPr>
      </w:pPr>
      <w:hyperlink w:anchor="_Toc137080002" w:history="1">
        <w:r w:rsidR="00127756" w:rsidRPr="00BF03A4">
          <w:rPr>
            <w:rStyle w:val="Hyperlink"/>
            <w:noProof/>
          </w:rPr>
          <w:t>Use case:  Delete Doctor</w:t>
        </w:r>
        <w:r w:rsidR="00127756">
          <w:rPr>
            <w:noProof/>
            <w:webHidden/>
          </w:rPr>
          <w:tab/>
        </w:r>
        <w:r w:rsidR="00127756">
          <w:rPr>
            <w:noProof/>
            <w:webHidden/>
          </w:rPr>
          <w:fldChar w:fldCharType="begin"/>
        </w:r>
        <w:r w:rsidR="00127756">
          <w:rPr>
            <w:noProof/>
            <w:webHidden/>
          </w:rPr>
          <w:instrText xml:space="preserve"> PAGEREF _Toc137080002 \h </w:instrText>
        </w:r>
        <w:r w:rsidR="00127756">
          <w:rPr>
            <w:noProof/>
            <w:webHidden/>
          </w:rPr>
        </w:r>
        <w:r w:rsidR="00127756">
          <w:rPr>
            <w:noProof/>
            <w:webHidden/>
          </w:rPr>
          <w:fldChar w:fldCharType="separate"/>
        </w:r>
        <w:r w:rsidR="00127756">
          <w:rPr>
            <w:noProof/>
            <w:webHidden/>
          </w:rPr>
          <w:t>80</w:t>
        </w:r>
        <w:r w:rsidR="00127756">
          <w:rPr>
            <w:noProof/>
            <w:webHidden/>
          </w:rPr>
          <w:fldChar w:fldCharType="end"/>
        </w:r>
      </w:hyperlink>
    </w:p>
    <w:p w14:paraId="41AB2906" w14:textId="1D6EADA1" w:rsidR="00127756" w:rsidRDefault="00000000">
      <w:pPr>
        <w:pStyle w:val="TOC4"/>
        <w:tabs>
          <w:tab w:val="right" w:leader="dot" w:pos="9350"/>
        </w:tabs>
        <w:rPr>
          <w:rFonts w:eastAsiaTheme="minorEastAsia"/>
          <w:noProof/>
        </w:rPr>
      </w:pPr>
      <w:hyperlink w:anchor="_Toc137080003" w:history="1">
        <w:r w:rsidR="00127756" w:rsidRPr="00BF03A4">
          <w:rPr>
            <w:rStyle w:val="Hyperlink"/>
            <w:noProof/>
          </w:rPr>
          <w:t>Use case:  Accept Join Requests</w:t>
        </w:r>
        <w:r w:rsidR="00127756">
          <w:rPr>
            <w:noProof/>
            <w:webHidden/>
          </w:rPr>
          <w:tab/>
        </w:r>
        <w:r w:rsidR="00127756">
          <w:rPr>
            <w:noProof/>
            <w:webHidden/>
          </w:rPr>
          <w:fldChar w:fldCharType="begin"/>
        </w:r>
        <w:r w:rsidR="00127756">
          <w:rPr>
            <w:noProof/>
            <w:webHidden/>
          </w:rPr>
          <w:instrText xml:space="preserve"> PAGEREF _Toc137080003 \h </w:instrText>
        </w:r>
        <w:r w:rsidR="00127756">
          <w:rPr>
            <w:noProof/>
            <w:webHidden/>
          </w:rPr>
        </w:r>
        <w:r w:rsidR="00127756">
          <w:rPr>
            <w:noProof/>
            <w:webHidden/>
          </w:rPr>
          <w:fldChar w:fldCharType="separate"/>
        </w:r>
        <w:r w:rsidR="00127756">
          <w:rPr>
            <w:noProof/>
            <w:webHidden/>
          </w:rPr>
          <w:t>81</w:t>
        </w:r>
        <w:r w:rsidR="00127756">
          <w:rPr>
            <w:noProof/>
            <w:webHidden/>
          </w:rPr>
          <w:fldChar w:fldCharType="end"/>
        </w:r>
      </w:hyperlink>
    </w:p>
    <w:p w14:paraId="5E51A012" w14:textId="7B24E598" w:rsidR="00127756" w:rsidRDefault="00000000">
      <w:pPr>
        <w:pStyle w:val="TOC4"/>
        <w:tabs>
          <w:tab w:val="right" w:leader="dot" w:pos="9350"/>
        </w:tabs>
        <w:rPr>
          <w:rFonts w:eastAsiaTheme="minorEastAsia"/>
          <w:noProof/>
        </w:rPr>
      </w:pPr>
      <w:hyperlink w:anchor="_Toc137080004" w:history="1">
        <w:r w:rsidR="00127756" w:rsidRPr="00BF03A4">
          <w:rPr>
            <w:rStyle w:val="Hyperlink"/>
            <w:noProof/>
          </w:rPr>
          <w:t>Use case:  Add Specialization</w:t>
        </w:r>
        <w:r w:rsidR="00127756">
          <w:rPr>
            <w:noProof/>
            <w:webHidden/>
          </w:rPr>
          <w:tab/>
        </w:r>
        <w:r w:rsidR="00127756">
          <w:rPr>
            <w:noProof/>
            <w:webHidden/>
          </w:rPr>
          <w:fldChar w:fldCharType="begin"/>
        </w:r>
        <w:r w:rsidR="00127756">
          <w:rPr>
            <w:noProof/>
            <w:webHidden/>
          </w:rPr>
          <w:instrText xml:space="preserve"> PAGEREF _Toc137080004 \h </w:instrText>
        </w:r>
        <w:r w:rsidR="00127756">
          <w:rPr>
            <w:noProof/>
            <w:webHidden/>
          </w:rPr>
        </w:r>
        <w:r w:rsidR="00127756">
          <w:rPr>
            <w:noProof/>
            <w:webHidden/>
          </w:rPr>
          <w:fldChar w:fldCharType="separate"/>
        </w:r>
        <w:r w:rsidR="00127756">
          <w:rPr>
            <w:noProof/>
            <w:webHidden/>
          </w:rPr>
          <w:t>82</w:t>
        </w:r>
        <w:r w:rsidR="00127756">
          <w:rPr>
            <w:noProof/>
            <w:webHidden/>
          </w:rPr>
          <w:fldChar w:fldCharType="end"/>
        </w:r>
      </w:hyperlink>
    </w:p>
    <w:p w14:paraId="7C76CB05" w14:textId="1D12C22D" w:rsidR="00127756" w:rsidRDefault="00000000">
      <w:pPr>
        <w:pStyle w:val="TOC4"/>
        <w:tabs>
          <w:tab w:val="right" w:leader="dot" w:pos="9350"/>
        </w:tabs>
        <w:rPr>
          <w:rFonts w:eastAsiaTheme="minorEastAsia"/>
          <w:noProof/>
        </w:rPr>
      </w:pPr>
      <w:hyperlink w:anchor="_Toc137080005" w:history="1">
        <w:r w:rsidR="00127756" w:rsidRPr="00BF03A4">
          <w:rPr>
            <w:rStyle w:val="Hyperlink"/>
            <w:noProof/>
          </w:rPr>
          <w:t>Use case:  Add Ambulance</w:t>
        </w:r>
        <w:r w:rsidR="00127756">
          <w:rPr>
            <w:noProof/>
            <w:webHidden/>
          </w:rPr>
          <w:tab/>
        </w:r>
        <w:r w:rsidR="00127756">
          <w:rPr>
            <w:noProof/>
            <w:webHidden/>
          </w:rPr>
          <w:fldChar w:fldCharType="begin"/>
        </w:r>
        <w:r w:rsidR="00127756">
          <w:rPr>
            <w:noProof/>
            <w:webHidden/>
          </w:rPr>
          <w:instrText xml:space="preserve"> PAGEREF _Toc137080005 \h </w:instrText>
        </w:r>
        <w:r w:rsidR="00127756">
          <w:rPr>
            <w:noProof/>
            <w:webHidden/>
          </w:rPr>
        </w:r>
        <w:r w:rsidR="00127756">
          <w:rPr>
            <w:noProof/>
            <w:webHidden/>
          </w:rPr>
          <w:fldChar w:fldCharType="separate"/>
        </w:r>
        <w:r w:rsidR="00127756">
          <w:rPr>
            <w:noProof/>
            <w:webHidden/>
          </w:rPr>
          <w:t>82</w:t>
        </w:r>
        <w:r w:rsidR="00127756">
          <w:rPr>
            <w:noProof/>
            <w:webHidden/>
          </w:rPr>
          <w:fldChar w:fldCharType="end"/>
        </w:r>
      </w:hyperlink>
    </w:p>
    <w:p w14:paraId="74578203" w14:textId="4E319B99" w:rsidR="00127756" w:rsidRDefault="00000000">
      <w:pPr>
        <w:pStyle w:val="TOC4"/>
        <w:tabs>
          <w:tab w:val="right" w:leader="dot" w:pos="9350"/>
        </w:tabs>
        <w:rPr>
          <w:rFonts w:eastAsiaTheme="minorEastAsia"/>
          <w:noProof/>
        </w:rPr>
      </w:pPr>
      <w:hyperlink w:anchor="_Toc137080006" w:history="1">
        <w:r w:rsidR="00127756" w:rsidRPr="00BF03A4">
          <w:rPr>
            <w:rStyle w:val="Hyperlink"/>
            <w:noProof/>
          </w:rPr>
          <w:t>Use case:  Add Insurance</w:t>
        </w:r>
        <w:r w:rsidR="00127756">
          <w:rPr>
            <w:noProof/>
            <w:webHidden/>
          </w:rPr>
          <w:tab/>
        </w:r>
        <w:r w:rsidR="00127756">
          <w:rPr>
            <w:noProof/>
            <w:webHidden/>
          </w:rPr>
          <w:fldChar w:fldCharType="begin"/>
        </w:r>
        <w:r w:rsidR="00127756">
          <w:rPr>
            <w:noProof/>
            <w:webHidden/>
          </w:rPr>
          <w:instrText xml:space="preserve"> PAGEREF _Toc137080006 \h </w:instrText>
        </w:r>
        <w:r w:rsidR="00127756">
          <w:rPr>
            <w:noProof/>
            <w:webHidden/>
          </w:rPr>
        </w:r>
        <w:r w:rsidR="00127756">
          <w:rPr>
            <w:noProof/>
            <w:webHidden/>
          </w:rPr>
          <w:fldChar w:fldCharType="separate"/>
        </w:r>
        <w:r w:rsidR="00127756">
          <w:rPr>
            <w:noProof/>
            <w:webHidden/>
          </w:rPr>
          <w:t>83</w:t>
        </w:r>
        <w:r w:rsidR="00127756">
          <w:rPr>
            <w:noProof/>
            <w:webHidden/>
          </w:rPr>
          <w:fldChar w:fldCharType="end"/>
        </w:r>
      </w:hyperlink>
    </w:p>
    <w:p w14:paraId="5C23AF64" w14:textId="453FC85B" w:rsidR="00127756" w:rsidRDefault="00000000">
      <w:pPr>
        <w:pStyle w:val="TOC4"/>
        <w:tabs>
          <w:tab w:val="right" w:leader="dot" w:pos="9350"/>
        </w:tabs>
        <w:rPr>
          <w:rFonts w:eastAsiaTheme="minorEastAsia"/>
          <w:noProof/>
        </w:rPr>
      </w:pPr>
      <w:hyperlink w:anchor="_Toc137080007" w:history="1">
        <w:r w:rsidR="00127756" w:rsidRPr="00BF03A4">
          <w:rPr>
            <w:rStyle w:val="Hyperlink"/>
            <w:noProof/>
          </w:rPr>
          <w:t>Use case:  View Appointments</w:t>
        </w:r>
        <w:r w:rsidR="00127756">
          <w:rPr>
            <w:noProof/>
            <w:webHidden/>
          </w:rPr>
          <w:tab/>
        </w:r>
        <w:r w:rsidR="00127756">
          <w:rPr>
            <w:noProof/>
            <w:webHidden/>
          </w:rPr>
          <w:fldChar w:fldCharType="begin"/>
        </w:r>
        <w:r w:rsidR="00127756">
          <w:rPr>
            <w:noProof/>
            <w:webHidden/>
          </w:rPr>
          <w:instrText xml:space="preserve"> PAGEREF _Toc137080007 \h </w:instrText>
        </w:r>
        <w:r w:rsidR="00127756">
          <w:rPr>
            <w:noProof/>
            <w:webHidden/>
          </w:rPr>
        </w:r>
        <w:r w:rsidR="00127756">
          <w:rPr>
            <w:noProof/>
            <w:webHidden/>
          </w:rPr>
          <w:fldChar w:fldCharType="separate"/>
        </w:r>
        <w:r w:rsidR="00127756">
          <w:rPr>
            <w:noProof/>
            <w:webHidden/>
          </w:rPr>
          <w:t>84</w:t>
        </w:r>
        <w:r w:rsidR="00127756">
          <w:rPr>
            <w:noProof/>
            <w:webHidden/>
          </w:rPr>
          <w:fldChar w:fldCharType="end"/>
        </w:r>
      </w:hyperlink>
    </w:p>
    <w:p w14:paraId="600C645F" w14:textId="7E2445FD" w:rsidR="00127756" w:rsidRDefault="00000000">
      <w:pPr>
        <w:pStyle w:val="TOC4"/>
        <w:tabs>
          <w:tab w:val="right" w:leader="dot" w:pos="9350"/>
        </w:tabs>
        <w:rPr>
          <w:rFonts w:eastAsiaTheme="minorEastAsia"/>
          <w:noProof/>
        </w:rPr>
      </w:pPr>
      <w:hyperlink w:anchor="_Toc137080008" w:history="1">
        <w:r w:rsidR="00127756" w:rsidRPr="00BF03A4">
          <w:rPr>
            <w:rStyle w:val="Hyperlink"/>
            <w:noProof/>
          </w:rPr>
          <w:t>Use case:  Add Medicine</w:t>
        </w:r>
        <w:r w:rsidR="00127756">
          <w:rPr>
            <w:noProof/>
            <w:webHidden/>
          </w:rPr>
          <w:tab/>
        </w:r>
        <w:r w:rsidR="00127756">
          <w:rPr>
            <w:noProof/>
            <w:webHidden/>
          </w:rPr>
          <w:fldChar w:fldCharType="begin"/>
        </w:r>
        <w:r w:rsidR="00127756">
          <w:rPr>
            <w:noProof/>
            <w:webHidden/>
          </w:rPr>
          <w:instrText xml:space="preserve"> PAGEREF _Toc137080008 \h </w:instrText>
        </w:r>
        <w:r w:rsidR="00127756">
          <w:rPr>
            <w:noProof/>
            <w:webHidden/>
          </w:rPr>
        </w:r>
        <w:r w:rsidR="00127756">
          <w:rPr>
            <w:noProof/>
            <w:webHidden/>
          </w:rPr>
          <w:fldChar w:fldCharType="separate"/>
        </w:r>
        <w:r w:rsidR="00127756">
          <w:rPr>
            <w:noProof/>
            <w:webHidden/>
          </w:rPr>
          <w:t>85</w:t>
        </w:r>
        <w:r w:rsidR="00127756">
          <w:rPr>
            <w:noProof/>
            <w:webHidden/>
          </w:rPr>
          <w:fldChar w:fldCharType="end"/>
        </w:r>
      </w:hyperlink>
    </w:p>
    <w:p w14:paraId="56737092" w14:textId="43194D77" w:rsidR="00127756" w:rsidRDefault="00000000">
      <w:pPr>
        <w:pStyle w:val="TOC4"/>
        <w:tabs>
          <w:tab w:val="right" w:leader="dot" w:pos="9350"/>
        </w:tabs>
        <w:rPr>
          <w:rFonts w:eastAsiaTheme="minorEastAsia"/>
          <w:noProof/>
        </w:rPr>
      </w:pPr>
      <w:hyperlink w:anchor="_Toc137080009" w:history="1">
        <w:r w:rsidR="00127756" w:rsidRPr="00BF03A4">
          <w:rPr>
            <w:rStyle w:val="Hyperlink"/>
            <w:noProof/>
          </w:rPr>
          <w:t>Use case:  Upload Medical Analysis</w:t>
        </w:r>
        <w:r w:rsidR="00127756">
          <w:rPr>
            <w:noProof/>
            <w:webHidden/>
          </w:rPr>
          <w:tab/>
        </w:r>
        <w:r w:rsidR="00127756">
          <w:rPr>
            <w:noProof/>
            <w:webHidden/>
          </w:rPr>
          <w:fldChar w:fldCharType="begin"/>
        </w:r>
        <w:r w:rsidR="00127756">
          <w:rPr>
            <w:noProof/>
            <w:webHidden/>
          </w:rPr>
          <w:instrText xml:space="preserve"> PAGEREF _Toc137080009 \h </w:instrText>
        </w:r>
        <w:r w:rsidR="00127756">
          <w:rPr>
            <w:noProof/>
            <w:webHidden/>
          </w:rPr>
        </w:r>
        <w:r w:rsidR="00127756">
          <w:rPr>
            <w:noProof/>
            <w:webHidden/>
          </w:rPr>
          <w:fldChar w:fldCharType="separate"/>
        </w:r>
        <w:r w:rsidR="00127756">
          <w:rPr>
            <w:noProof/>
            <w:webHidden/>
          </w:rPr>
          <w:t>85</w:t>
        </w:r>
        <w:r w:rsidR="00127756">
          <w:rPr>
            <w:noProof/>
            <w:webHidden/>
          </w:rPr>
          <w:fldChar w:fldCharType="end"/>
        </w:r>
      </w:hyperlink>
    </w:p>
    <w:p w14:paraId="25B265A3" w14:textId="1104A760" w:rsidR="00127756" w:rsidRDefault="00000000">
      <w:pPr>
        <w:pStyle w:val="TOC4"/>
        <w:tabs>
          <w:tab w:val="right" w:leader="dot" w:pos="9350"/>
        </w:tabs>
        <w:rPr>
          <w:rFonts w:eastAsiaTheme="minorEastAsia"/>
          <w:noProof/>
        </w:rPr>
      </w:pPr>
      <w:hyperlink w:anchor="_Toc137080010" w:history="1">
        <w:r w:rsidR="00127756" w:rsidRPr="00BF03A4">
          <w:rPr>
            <w:rStyle w:val="Hyperlink"/>
            <w:noProof/>
          </w:rPr>
          <w:t>Use case:  Upload X-Rays</w:t>
        </w:r>
        <w:r w:rsidR="00127756">
          <w:rPr>
            <w:noProof/>
            <w:webHidden/>
          </w:rPr>
          <w:tab/>
        </w:r>
        <w:r w:rsidR="00127756">
          <w:rPr>
            <w:noProof/>
            <w:webHidden/>
          </w:rPr>
          <w:fldChar w:fldCharType="begin"/>
        </w:r>
        <w:r w:rsidR="00127756">
          <w:rPr>
            <w:noProof/>
            <w:webHidden/>
          </w:rPr>
          <w:instrText xml:space="preserve"> PAGEREF _Toc137080010 \h </w:instrText>
        </w:r>
        <w:r w:rsidR="00127756">
          <w:rPr>
            <w:noProof/>
            <w:webHidden/>
          </w:rPr>
        </w:r>
        <w:r w:rsidR="00127756">
          <w:rPr>
            <w:noProof/>
            <w:webHidden/>
          </w:rPr>
          <w:fldChar w:fldCharType="separate"/>
        </w:r>
        <w:r w:rsidR="00127756">
          <w:rPr>
            <w:noProof/>
            <w:webHidden/>
          </w:rPr>
          <w:t>86</w:t>
        </w:r>
        <w:r w:rsidR="00127756">
          <w:rPr>
            <w:noProof/>
            <w:webHidden/>
          </w:rPr>
          <w:fldChar w:fldCharType="end"/>
        </w:r>
      </w:hyperlink>
    </w:p>
    <w:p w14:paraId="47F1D476" w14:textId="7CDE2FB4" w:rsidR="00127756" w:rsidRDefault="00000000">
      <w:pPr>
        <w:pStyle w:val="TOC4"/>
        <w:tabs>
          <w:tab w:val="right" w:leader="dot" w:pos="9350"/>
        </w:tabs>
        <w:rPr>
          <w:rFonts w:eastAsiaTheme="minorEastAsia"/>
          <w:noProof/>
        </w:rPr>
      </w:pPr>
      <w:hyperlink w:anchor="_Toc137080011" w:history="1">
        <w:r w:rsidR="00127756" w:rsidRPr="00BF03A4">
          <w:rPr>
            <w:rStyle w:val="Hyperlink"/>
            <w:noProof/>
          </w:rPr>
          <w:t xml:space="preserve">Use case:  </w:t>
        </w:r>
        <w:r w:rsidR="00127756" w:rsidRPr="00BF03A4">
          <w:rPr>
            <w:rStyle w:val="Hyperlink"/>
            <w:rFonts w:asciiTheme="majorBidi" w:hAnsiTheme="majorBidi" w:cstheme="majorBidi"/>
            <w:noProof/>
          </w:rPr>
          <w:t>Add Role</w:t>
        </w:r>
        <w:r w:rsidR="00127756">
          <w:rPr>
            <w:noProof/>
            <w:webHidden/>
          </w:rPr>
          <w:tab/>
        </w:r>
        <w:r w:rsidR="00127756">
          <w:rPr>
            <w:noProof/>
            <w:webHidden/>
          </w:rPr>
          <w:fldChar w:fldCharType="begin"/>
        </w:r>
        <w:r w:rsidR="00127756">
          <w:rPr>
            <w:noProof/>
            <w:webHidden/>
          </w:rPr>
          <w:instrText xml:space="preserve"> PAGEREF _Toc137080011 \h </w:instrText>
        </w:r>
        <w:r w:rsidR="00127756">
          <w:rPr>
            <w:noProof/>
            <w:webHidden/>
          </w:rPr>
        </w:r>
        <w:r w:rsidR="00127756">
          <w:rPr>
            <w:noProof/>
            <w:webHidden/>
          </w:rPr>
          <w:fldChar w:fldCharType="separate"/>
        </w:r>
        <w:r w:rsidR="00127756">
          <w:rPr>
            <w:noProof/>
            <w:webHidden/>
          </w:rPr>
          <w:t>87</w:t>
        </w:r>
        <w:r w:rsidR="00127756">
          <w:rPr>
            <w:noProof/>
            <w:webHidden/>
          </w:rPr>
          <w:fldChar w:fldCharType="end"/>
        </w:r>
      </w:hyperlink>
    </w:p>
    <w:p w14:paraId="2370A031" w14:textId="01523BD2" w:rsidR="00127756" w:rsidRDefault="00000000">
      <w:pPr>
        <w:pStyle w:val="TOC4"/>
        <w:tabs>
          <w:tab w:val="right" w:leader="dot" w:pos="9350"/>
        </w:tabs>
        <w:rPr>
          <w:rFonts w:eastAsiaTheme="minorEastAsia"/>
          <w:noProof/>
        </w:rPr>
      </w:pPr>
      <w:hyperlink w:anchor="_Toc137080012" w:history="1">
        <w:r w:rsidR="00127756" w:rsidRPr="00BF03A4">
          <w:rPr>
            <w:rStyle w:val="Hyperlink"/>
            <w:noProof/>
          </w:rPr>
          <w:t xml:space="preserve">Use case:  </w:t>
        </w:r>
        <w:r w:rsidR="00127756" w:rsidRPr="00BF03A4">
          <w:rPr>
            <w:rStyle w:val="Hyperlink"/>
            <w:rFonts w:asciiTheme="majorBidi" w:hAnsiTheme="majorBidi" w:cstheme="majorBidi"/>
            <w:noProof/>
          </w:rPr>
          <w:t>Add User</w:t>
        </w:r>
        <w:r w:rsidR="00127756">
          <w:rPr>
            <w:noProof/>
            <w:webHidden/>
          </w:rPr>
          <w:tab/>
        </w:r>
        <w:r w:rsidR="00127756">
          <w:rPr>
            <w:noProof/>
            <w:webHidden/>
          </w:rPr>
          <w:fldChar w:fldCharType="begin"/>
        </w:r>
        <w:r w:rsidR="00127756">
          <w:rPr>
            <w:noProof/>
            <w:webHidden/>
          </w:rPr>
          <w:instrText xml:space="preserve"> PAGEREF _Toc137080012 \h </w:instrText>
        </w:r>
        <w:r w:rsidR="00127756">
          <w:rPr>
            <w:noProof/>
            <w:webHidden/>
          </w:rPr>
        </w:r>
        <w:r w:rsidR="00127756">
          <w:rPr>
            <w:noProof/>
            <w:webHidden/>
          </w:rPr>
          <w:fldChar w:fldCharType="separate"/>
        </w:r>
        <w:r w:rsidR="00127756">
          <w:rPr>
            <w:noProof/>
            <w:webHidden/>
          </w:rPr>
          <w:t>88</w:t>
        </w:r>
        <w:r w:rsidR="00127756">
          <w:rPr>
            <w:noProof/>
            <w:webHidden/>
          </w:rPr>
          <w:fldChar w:fldCharType="end"/>
        </w:r>
      </w:hyperlink>
    </w:p>
    <w:p w14:paraId="32BE2BCD" w14:textId="0DDBA0A1" w:rsidR="00127756" w:rsidRDefault="00000000">
      <w:pPr>
        <w:pStyle w:val="TOC4"/>
        <w:tabs>
          <w:tab w:val="right" w:leader="dot" w:pos="9350"/>
        </w:tabs>
        <w:rPr>
          <w:rFonts w:eastAsiaTheme="minorEastAsia"/>
          <w:noProof/>
        </w:rPr>
      </w:pPr>
      <w:hyperlink w:anchor="_Toc137080013" w:history="1">
        <w:r w:rsidR="00127756" w:rsidRPr="00BF03A4">
          <w:rPr>
            <w:rStyle w:val="Hyperlink"/>
            <w:noProof/>
          </w:rPr>
          <w:t>Use case:  Add Invoice</w:t>
        </w:r>
        <w:r w:rsidR="00127756">
          <w:rPr>
            <w:noProof/>
            <w:webHidden/>
          </w:rPr>
          <w:tab/>
        </w:r>
        <w:r w:rsidR="00127756">
          <w:rPr>
            <w:noProof/>
            <w:webHidden/>
          </w:rPr>
          <w:fldChar w:fldCharType="begin"/>
        </w:r>
        <w:r w:rsidR="00127756">
          <w:rPr>
            <w:noProof/>
            <w:webHidden/>
          </w:rPr>
          <w:instrText xml:space="preserve"> PAGEREF _Toc137080013 \h </w:instrText>
        </w:r>
        <w:r w:rsidR="00127756">
          <w:rPr>
            <w:noProof/>
            <w:webHidden/>
          </w:rPr>
        </w:r>
        <w:r w:rsidR="00127756">
          <w:rPr>
            <w:noProof/>
            <w:webHidden/>
          </w:rPr>
          <w:fldChar w:fldCharType="separate"/>
        </w:r>
        <w:r w:rsidR="00127756">
          <w:rPr>
            <w:noProof/>
            <w:webHidden/>
          </w:rPr>
          <w:t>88</w:t>
        </w:r>
        <w:r w:rsidR="00127756">
          <w:rPr>
            <w:noProof/>
            <w:webHidden/>
          </w:rPr>
          <w:fldChar w:fldCharType="end"/>
        </w:r>
      </w:hyperlink>
    </w:p>
    <w:p w14:paraId="44A3338F" w14:textId="477CEF6A" w:rsidR="00127756" w:rsidRDefault="00000000">
      <w:pPr>
        <w:pStyle w:val="TOC4"/>
        <w:tabs>
          <w:tab w:val="right" w:leader="dot" w:pos="9350"/>
        </w:tabs>
        <w:rPr>
          <w:rFonts w:eastAsiaTheme="minorEastAsia"/>
          <w:noProof/>
        </w:rPr>
      </w:pPr>
      <w:hyperlink w:anchor="_Toc137080014" w:history="1">
        <w:r w:rsidR="00127756" w:rsidRPr="00BF03A4">
          <w:rPr>
            <w:rStyle w:val="Hyperlink"/>
            <w:noProof/>
          </w:rPr>
          <w:t>Use case:  Patient Diagnosis</w:t>
        </w:r>
        <w:r w:rsidR="00127756">
          <w:rPr>
            <w:noProof/>
            <w:webHidden/>
          </w:rPr>
          <w:tab/>
        </w:r>
        <w:r w:rsidR="00127756">
          <w:rPr>
            <w:noProof/>
            <w:webHidden/>
          </w:rPr>
          <w:fldChar w:fldCharType="begin"/>
        </w:r>
        <w:r w:rsidR="00127756">
          <w:rPr>
            <w:noProof/>
            <w:webHidden/>
          </w:rPr>
          <w:instrText xml:space="preserve"> PAGEREF _Toc137080014 \h </w:instrText>
        </w:r>
        <w:r w:rsidR="00127756">
          <w:rPr>
            <w:noProof/>
            <w:webHidden/>
          </w:rPr>
        </w:r>
        <w:r w:rsidR="00127756">
          <w:rPr>
            <w:noProof/>
            <w:webHidden/>
          </w:rPr>
          <w:fldChar w:fldCharType="separate"/>
        </w:r>
        <w:r w:rsidR="00127756">
          <w:rPr>
            <w:noProof/>
            <w:webHidden/>
          </w:rPr>
          <w:t>89</w:t>
        </w:r>
        <w:r w:rsidR="00127756">
          <w:rPr>
            <w:noProof/>
            <w:webHidden/>
          </w:rPr>
          <w:fldChar w:fldCharType="end"/>
        </w:r>
      </w:hyperlink>
    </w:p>
    <w:p w14:paraId="43FDD7DB" w14:textId="7555DC51" w:rsidR="00127756" w:rsidRDefault="00000000">
      <w:pPr>
        <w:pStyle w:val="TOC4"/>
        <w:tabs>
          <w:tab w:val="right" w:leader="dot" w:pos="9350"/>
        </w:tabs>
        <w:rPr>
          <w:rFonts w:eastAsiaTheme="minorEastAsia"/>
          <w:noProof/>
        </w:rPr>
      </w:pPr>
      <w:hyperlink w:anchor="_Toc137080015" w:history="1">
        <w:r w:rsidR="00127756" w:rsidRPr="00BF03A4">
          <w:rPr>
            <w:rStyle w:val="Hyperlink"/>
            <w:noProof/>
          </w:rPr>
          <w:t>Use case:  Create Prescription</w:t>
        </w:r>
        <w:r w:rsidR="00127756">
          <w:rPr>
            <w:noProof/>
            <w:webHidden/>
          </w:rPr>
          <w:tab/>
        </w:r>
        <w:r w:rsidR="00127756">
          <w:rPr>
            <w:noProof/>
            <w:webHidden/>
          </w:rPr>
          <w:fldChar w:fldCharType="begin"/>
        </w:r>
        <w:r w:rsidR="00127756">
          <w:rPr>
            <w:noProof/>
            <w:webHidden/>
          </w:rPr>
          <w:instrText xml:space="preserve"> PAGEREF _Toc137080015 \h </w:instrText>
        </w:r>
        <w:r w:rsidR="00127756">
          <w:rPr>
            <w:noProof/>
            <w:webHidden/>
          </w:rPr>
        </w:r>
        <w:r w:rsidR="00127756">
          <w:rPr>
            <w:noProof/>
            <w:webHidden/>
          </w:rPr>
          <w:fldChar w:fldCharType="separate"/>
        </w:r>
        <w:r w:rsidR="00127756">
          <w:rPr>
            <w:noProof/>
            <w:webHidden/>
          </w:rPr>
          <w:t>90</w:t>
        </w:r>
        <w:r w:rsidR="00127756">
          <w:rPr>
            <w:noProof/>
            <w:webHidden/>
          </w:rPr>
          <w:fldChar w:fldCharType="end"/>
        </w:r>
      </w:hyperlink>
    </w:p>
    <w:p w14:paraId="7C4EBD67" w14:textId="316A7610" w:rsidR="00127756" w:rsidRDefault="00000000">
      <w:pPr>
        <w:pStyle w:val="TOC4"/>
        <w:tabs>
          <w:tab w:val="right" w:leader="dot" w:pos="9350"/>
        </w:tabs>
        <w:rPr>
          <w:rFonts w:eastAsiaTheme="minorEastAsia"/>
          <w:noProof/>
        </w:rPr>
      </w:pPr>
      <w:hyperlink w:anchor="_Toc137080016" w:history="1">
        <w:r w:rsidR="00127756" w:rsidRPr="00BF03A4">
          <w:rPr>
            <w:rStyle w:val="Hyperlink"/>
            <w:noProof/>
          </w:rPr>
          <w:t>Use case:  Add Service</w:t>
        </w:r>
        <w:r w:rsidR="00127756">
          <w:rPr>
            <w:noProof/>
            <w:webHidden/>
          </w:rPr>
          <w:tab/>
        </w:r>
        <w:r w:rsidR="00127756">
          <w:rPr>
            <w:noProof/>
            <w:webHidden/>
          </w:rPr>
          <w:fldChar w:fldCharType="begin"/>
        </w:r>
        <w:r w:rsidR="00127756">
          <w:rPr>
            <w:noProof/>
            <w:webHidden/>
          </w:rPr>
          <w:instrText xml:space="preserve"> PAGEREF _Toc137080016 \h </w:instrText>
        </w:r>
        <w:r w:rsidR="00127756">
          <w:rPr>
            <w:noProof/>
            <w:webHidden/>
          </w:rPr>
        </w:r>
        <w:r w:rsidR="00127756">
          <w:rPr>
            <w:noProof/>
            <w:webHidden/>
          </w:rPr>
          <w:fldChar w:fldCharType="separate"/>
        </w:r>
        <w:r w:rsidR="00127756">
          <w:rPr>
            <w:noProof/>
            <w:webHidden/>
          </w:rPr>
          <w:t>91</w:t>
        </w:r>
        <w:r w:rsidR="00127756">
          <w:rPr>
            <w:noProof/>
            <w:webHidden/>
          </w:rPr>
          <w:fldChar w:fldCharType="end"/>
        </w:r>
      </w:hyperlink>
    </w:p>
    <w:p w14:paraId="73C5183E" w14:textId="61C90A5D" w:rsidR="00127756" w:rsidRDefault="00000000">
      <w:pPr>
        <w:pStyle w:val="TOC4"/>
        <w:tabs>
          <w:tab w:val="right" w:leader="dot" w:pos="9350"/>
        </w:tabs>
        <w:rPr>
          <w:rFonts w:eastAsiaTheme="minorEastAsia"/>
          <w:noProof/>
        </w:rPr>
      </w:pPr>
      <w:hyperlink w:anchor="_Toc137080017" w:history="1">
        <w:r w:rsidR="00127756" w:rsidRPr="00BF03A4">
          <w:rPr>
            <w:rStyle w:val="Hyperlink"/>
            <w:noProof/>
          </w:rPr>
          <w:t>Use case:  View Patient History</w:t>
        </w:r>
        <w:r w:rsidR="00127756">
          <w:rPr>
            <w:noProof/>
            <w:webHidden/>
          </w:rPr>
          <w:tab/>
        </w:r>
        <w:r w:rsidR="00127756">
          <w:rPr>
            <w:noProof/>
            <w:webHidden/>
          </w:rPr>
          <w:fldChar w:fldCharType="begin"/>
        </w:r>
        <w:r w:rsidR="00127756">
          <w:rPr>
            <w:noProof/>
            <w:webHidden/>
          </w:rPr>
          <w:instrText xml:space="preserve"> PAGEREF _Toc137080017 \h </w:instrText>
        </w:r>
        <w:r w:rsidR="00127756">
          <w:rPr>
            <w:noProof/>
            <w:webHidden/>
          </w:rPr>
        </w:r>
        <w:r w:rsidR="00127756">
          <w:rPr>
            <w:noProof/>
            <w:webHidden/>
          </w:rPr>
          <w:fldChar w:fldCharType="separate"/>
        </w:r>
        <w:r w:rsidR="00127756">
          <w:rPr>
            <w:noProof/>
            <w:webHidden/>
          </w:rPr>
          <w:t>91</w:t>
        </w:r>
        <w:r w:rsidR="00127756">
          <w:rPr>
            <w:noProof/>
            <w:webHidden/>
          </w:rPr>
          <w:fldChar w:fldCharType="end"/>
        </w:r>
      </w:hyperlink>
    </w:p>
    <w:p w14:paraId="6B3FFE3A" w14:textId="4319DE08" w:rsidR="00127756" w:rsidRDefault="00000000">
      <w:pPr>
        <w:pStyle w:val="TOC4"/>
        <w:tabs>
          <w:tab w:val="right" w:leader="dot" w:pos="9350"/>
        </w:tabs>
        <w:rPr>
          <w:rFonts w:eastAsiaTheme="minorEastAsia"/>
          <w:noProof/>
        </w:rPr>
      </w:pPr>
      <w:hyperlink w:anchor="_Toc137080018" w:history="1">
        <w:r w:rsidR="00127756" w:rsidRPr="00BF03A4">
          <w:rPr>
            <w:rStyle w:val="Hyperlink"/>
            <w:noProof/>
          </w:rPr>
          <w:t>Use case:  View Specialization</w:t>
        </w:r>
        <w:r w:rsidR="00127756">
          <w:rPr>
            <w:noProof/>
            <w:webHidden/>
          </w:rPr>
          <w:tab/>
        </w:r>
        <w:r w:rsidR="00127756">
          <w:rPr>
            <w:noProof/>
            <w:webHidden/>
          </w:rPr>
          <w:fldChar w:fldCharType="begin"/>
        </w:r>
        <w:r w:rsidR="00127756">
          <w:rPr>
            <w:noProof/>
            <w:webHidden/>
          </w:rPr>
          <w:instrText xml:space="preserve"> PAGEREF _Toc137080018 \h </w:instrText>
        </w:r>
        <w:r w:rsidR="00127756">
          <w:rPr>
            <w:noProof/>
            <w:webHidden/>
          </w:rPr>
        </w:r>
        <w:r w:rsidR="00127756">
          <w:rPr>
            <w:noProof/>
            <w:webHidden/>
          </w:rPr>
          <w:fldChar w:fldCharType="separate"/>
        </w:r>
        <w:r w:rsidR="00127756">
          <w:rPr>
            <w:noProof/>
            <w:webHidden/>
          </w:rPr>
          <w:t>92</w:t>
        </w:r>
        <w:r w:rsidR="00127756">
          <w:rPr>
            <w:noProof/>
            <w:webHidden/>
          </w:rPr>
          <w:fldChar w:fldCharType="end"/>
        </w:r>
      </w:hyperlink>
    </w:p>
    <w:p w14:paraId="1108F314" w14:textId="23964AF9" w:rsidR="00127756" w:rsidRDefault="00000000">
      <w:pPr>
        <w:pStyle w:val="TOC4"/>
        <w:tabs>
          <w:tab w:val="right" w:leader="dot" w:pos="9350"/>
        </w:tabs>
        <w:rPr>
          <w:rFonts w:eastAsiaTheme="minorEastAsia"/>
          <w:noProof/>
        </w:rPr>
      </w:pPr>
      <w:hyperlink w:anchor="_Toc137080019" w:history="1">
        <w:r w:rsidR="00127756" w:rsidRPr="00BF03A4">
          <w:rPr>
            <w:rStyle w:val="Hyperlink"/>
            <w:noProof/>
          </w:rPr>
          <w:t xml:space="preserve">Use case:  </w:t>
        </w:r>
        <w:r w:rsidR="00127756" w:rsidRPr="00BF03A4">
          <w:rPr>
            <w:rStyle w:val="Hyperlink"/>
            <w:rFonts w:asciiTheme="majorBidi" w:hAnsiTheme="majorBidi"/>
            <w:noProof/>
          </w:rPr>
          <w:t>Register</w:t>
        </w:r>
        <w:r w:rsidR="00127756">
          <w:rPr>
            <w:noProof/>
            <w:webHidden/>
          </w:rPr>
          <w:tab/>
        </w:r>
        <w:r w:rsidR="00127756">
          <w:rPr>
            <w:noProof/>
            <w:webHidden/>
          </w:rPr>
          <w:fldChar w:fldCharType="begin"/>
        </w:r>
        <w:r w:rsidR="00127756">
          <w:rPr>
            <w:noProof/>
            <w:webHidden/>
          </w:rPr>
          <w:instrText xml:space="preserve"> PAGEREF _Toc137080019 \h </w:instrText>
        </w:r>
        <w:r w:rsidR="00127756">
          <w:rPr>
            <w:noProof/>
            <w:webHidden/>
          </w:rPr>
        </w:r>
        <w:r w:rsidR="00127756">
          <w:rPr>
            <w:noProof/>
            <w:webHidden/>
          </w:rPr>
          <w:fldChar w:fldCharType="separate"/>
        </w:r>
        <w:r w:rsidR="00127756">
          <w:rPr>
            <w:noProof/>
            <w:webHidden/>
          </w:rPr>
          <w:t>93</w:t>
        </w:r>
        <w:r w:rsidR="00127756">
          <w:rPr>
            <w:noProof/>
            <w:webHidden/>
          </w:rPr>
          <w:fldChar w:fldCharType="end"/>
        </w:r>
      </w:hyperlink>
    </w:p>
    <w:p w14:paraId="1F62116C" w14:textId="281254F5" w:rsidR="00127756" w:rsidRDefault="00000000">
      <w:pPr>
        <w:pStyle w:val="TOC4"/>
        <w:tabs>
          <w:tab w:val="right" w:leader="dot" w:pos="9350"/>
        </w:tabs>
        <w:rPr>
          <w:rFonts w:eastAsiaTheme="minorEastAsia"/>
          <w:noProof/>
        </w:rPr>
      </w:pPr>
      <w:hyperlink w:anchor="_Toc137080020" w:history="1">
        <w:r w:rsidR="00127756" w:rsidRPr="00BF03A4">
          <w:rPr>
            <w:rStyle w:val="Hyperlink"/>
            <w:noProof/>
          </w:rPr>
          <w:t>Use case:  Book a doctor</w:t>
        </w:r>
        <w:r w:rsidR="00127756">
          <w:rPr>
            <w:noProof/>
            <w:webHidden/>
          </w:rPr>
          <w:tab/>
        </w:r>
        <w:r w:rsidR="00127756">
          <w:rPr>
            <w:noProof/>
            <w:webHidden/>
          </w:rPr>
          <w:fldChar w:fldCharType="begin"/>
        </w:r>
        <w:r w:rsidR="00127756">
          <w:rPr>
            <w:noProof/>
            <w:webHidden/>
          </w:rPr>
          <w:instrText xml:space="preserve"> PAGEREF _Toc137080020 \h </w:instrText>
        </w:r>
        <w:r w:rsidR="00127756">
          <w:rPr>
            <w:noProof/>
            <w:webHidden/>
          </w:rPr>
        </w:r>
        <w:r w:rsidR="00127756">
          <w:rPr>
            <w:noProof/>
            <w:webHidden/>
          </w:rPr>
          <w:fldChar w:fldCharType="separate"/>
        </w:r>
        <w:r w:rsidR="00127756">
          <w:rPr>
            <w:noProof/>
            <w:webHidden/>
          </w:rPr>
          <w:t>94</w:t>
        </w:r>
        <w:r w:rsidR="00127756">
          <w:rPr>
            <w:noProof/>
            <w:webHidden/>
          </w:rPr>
          <w:fldChar w:fldCharType="end"/>
        </w:r>
      </w:hyperlink>
    </w:p>
    <w:p w14:paraId="104316D5" w14:textId="59EA86D5" w:rsidR="00127756" w:rsidRDefault="00000000">
      <w:pPr>
        <w:pStyle w:val="TOC4"/>
        <w:tabs>
          <w:tab w:val="right" w:leader="dot" w:pos="9350"/>
        </w:tabs>
        <w:rPr>
          <w:rFonts w:eastAsiaTheme="minorEastAsia"/>
          <w:noProof/>
        </w:rPr>
      </w:pPr>
      <w:hyperlink w:anchor="_Toc137080021" w:history="1">
        <w:r w:rsidR="00127756" w:rsidRPr="00BF03A4">
          <w:rPr>
            <w:rStyle w:val="Hyperlink"/>
            <w:noProof/>
          </w:rPr>
          <w:t>Use case:  View Doctors</w:t>
        </w:r>
        <w:r w:rsidR="00127756">
          <w:rPr>
            <w:noProof/>
            <w:webHidden/>
          </w:rPr>
          <w:tab/>
        </w:r>
        <w:r w:rsidR="00127756">
          <w:rPr>
            <w:noProof/>
            <w:webHidden/>
          </w:rPr>
          <w:fldChar w:fldCharType="begin"/>
        </w:r>
        <w:r w:rsidR="00127756">
          <w:rPr>
            <w:noProof/>
            <w:webHidden/>
          </w:rPr>
          <w:instrText xml:space="preserve"> PAGEREF _Toc137080021 \h </w:instrText>
        </w:r>
        <w:r w:rsidR="00127756">
          <w:rPr>
            <w:noProof/>
            <w:webHidden/>
          </w:rPr>
        </w:r>
        <w:r w:rsidR="00127756">
          <w:rPr>
            <w:noProof/>
            <w:webHidden/>
          </w:rPr>
          <w:fldChar w:fldCharType="separate"/>
        </w:r>
        <w:r w:rsidR="00127756">
          <w:rPr>
            <w:noProof/>
            <w:webHidden/>
          </w:rPr>
          <w:t>94</w:t>
        </w:r>
        <w:r w:rsidR="00127756">
          <w:rPr>
            <w:noProof/>
            <w:webHidden/>
          </w:rPr>
          <w:fldChar w:fldCharType="end"/>
        </w:r>
      </w:hyperlink>
    </w:p>
    <w:p w14:paraId="78CF9E80" w14:textId="7AE76A85" w:rsidR="00127756" w:rsidRDefault="00000000">
      <w:pPr>
        <w:pStyle w:val="TOC4"/>
        <w:tabs>
          <w:tab w:val="right" w:leader="dot" w:pos="9350"/>
        </w:tabs>
        <w:rPr>
          <w:rFonts w:eastAsiaTheme="minorEastAsia"/>
          <w:noProof/>
        </w:rPr>
      </w:pPr>
      <w:hyperlink w:anchor="_Toc137080022" w:history="1">
        <w:r w:rsidR="00127756" w:rsidRPr="00BF03A4">
          <w:rPr>
            <w:rStyle w:val="Hyperlink"/>
            <w:noProof/>
          </w:rPr>
          <w:t>Use case:  Use medical Insurance</w:t>
        </w:r>
        <w:r w:rsidR="00127756">
          <w:rPr>
            <w:noProof/>
            <w:webHidden/>
          </w:rPr>
          <w:tab/>
        </w:r>
        <w:r w:rsidR="00127756">
          <w:rPr>
            <w:noProof/>
            <w:webHidden/>
          </w:rPr>
          <w:fldChar w:fldCharType="begin"/>
        </w:r>
        <w:r w:rsidR="00127756">
          <w:rPr>
            <w:noProof/>
            <w:webHidden/>
          </w:rPr>
          <w:instrText xml:space="preserve"> PAGEREF _Toc137080022 \h </w:instrText>
        </w:r>
        <w:r w:rsidR="00127756">
          <w:rPr>
            <w:noProof/>
            <w:webHidden/>
          </w:rPr>
        </w:r>
        <w:r w:rsidR="00127756">
          <w:rPr>
            <w:noProof/>
            <w:webHidden/>
          </w:rPr>
          <w:fldChar w:fldCharType="separate"/>
        </w:r>
        <w:r w:rsidR="00127756">
          <w:rPr>
            <w:noProof/>
            <w:webHidden/>
          </w:rPr>
          <w:t>95</w:t>
        </w:r>
        <w:r w:rsidR="00127756">
          <w:rPr>
            <w:noProof/>
            <w:webHidden/>
          </w:rPr>
          <w:fldChar w:fldCharType="end"/>
        </w:r>
      </w:hyperlink>
    </w:p>
    <w:p w14:paraId="50008C62" w14:textId="531FB148" w:rsidR="00127756" w:rsidRDefault="00000000">
      <w:pPr>
        <w:pStyle w:val="TOC4"/>
        <w:tabs>
          <w:tab w:val="right" w:leader="dot" w:pos="9350"/>
        </w:tabs>
        <w:rPr>
          <w:rFonts w:eastAsiaTheme="minorEastAsia"/>
          <w:noProof/>
        </w:rPr>
      </w:pPr>
      <w:hyperlink w:anchor="_Toc137080023" w:history="1">
        <w:r w:rsidR="00127756" w:rsidRPr="00BF03A4">
          <w:rPr>
            <w:rStyle w:val="Hyperlink"/>
            <w:noProof/>
          </w:rPr>
          <w:t>Use case:  Talk to chatbot</w:t>
        </w:r>
        <w:r w:rsidR="00127756">
          <w:rPr>
            <w:noProof/>
            <w:webHidden/>
          </w:rPr>
          <w:tab/>
        </w:r>
        <w:r w:rsidR="00127756">
          <w:rPr>
            <w:noProof/>
            <w:webHidden/>
          </w:rPr>
          <w:fldChar w:fldCharType="begin"/>
        </w:r>
        <w:r w:rsidR="00127756">
          <w:rPr>
            <w:noProof/>
            <w:webHidden/>
          </w:rPr>
          <w:instrText xml:space="preserve"> PAGEREF _Toc137080023 \h </w:instrText>
        </w:r>
        <w:r w:rsidR="00127756">
          <w:rPr>
            <w:noProof/>
            <w:webHidden/>
          </w:rPr>
        </w:r>
        <w:r w:rsidR="00127756">
          <w:rPr>
            <w:noProof/>
            <w:webHidden/>
          </w:rPr>
          <w:fldChar w:fldCharType="separate"/>
        </w:r>
        <w:r w:rsidR="00127756">
          <w:rPr>
            <w:noProof/>
            <w:webHidden/>
          </w:rPr>
          <w:t>96</w:t>
        </w:r>
        <w:r w:rsidR="00127756">
          <w:rPr>
            <w:noProof/>
            <w:webHidden/>
          </w:rPr>
          <w:fldChar w:fldCharType="end"/>
        </w:r>
      </w:hyperlink>
    </w:p>
    <w:p w14:paraId="40167D6B" w14:textId="4B964114" w:rsidR="00127756" w:rsidRDefault="00000000">
      <w:pPr>
        <w:pStyle w:val="TOC4"/>
        <w:tabs>
          <w:tab w:val="right" w:leader="dot" w:pos="9350"/>
        </w:tabs>
        <w:rPr>
          <w:rFonts w:eastAsiaTheme="minorEastAsia"/>
          <w:noProof/>
        </w:rPr>
      </w:pPr>
      <w:hyperlink w:anchor="_Toc137080024" w:history="1">
        <w:r w:rsidR="00127756" w:rsidRPr="00BF03A4">
          <w:rPr>
            <w:rStyle w:val="Hyperlink"/>
            <w:noProof/>
          </w:rPr>
          <w:t>Use case: View medical Analysis</w:t>
        </w:r>
        <w:r w:rsidR="00127756">
          <w:rPr>
            <w:noProof/>
            <w:webHidden/>
          </w:rPr>
          <w:tab/>
        </w:r>
        <w:r w:rsidR="00127756">
          <w:rPr>
            <w:noProof/>
            <w:webHidden/>
          </w:rPr>
          <w:fldChar w:fldCharType="begin"/>
        </w:r>
        <w:r w:rsidR="00127756">
          <w:rPr>
            <w:noProof/>
            <w:webHidden/>
          </w:rPr>
          <w:instrText xml:space="preserve"> PAGEREF _Toc137080024 \h </w:instrText>
        </w:r>
        <w:r w:rsidR="00127756">
          <w:rPr>
            <w:noProof/>
            <w:webHidden/>
          </w:rPr>
        </w:r>
        <w:r w:rsidR="00127756">
          <w:rPr>
            <w:noProof/>
            <w:webHidden/>
          </w:rPr>
          <w:fldChar w:fldCharType="separate"/>
        </w:r>
        <w:r w:rsidR="00127756">
          <w:rPr>
            <w:noProof/>
            <w:webHidden/>
          </w:rPr>
          <w:t>96</w:t>
        </w:r>
        <w:r w:rsidR="00127756">
          <w:rPr>
            <w:noProof/>
            <w:webHidden/>
          </w:rPr>
          <w:fldChar w:fldCharType="end"/>
        </w:r>
      </w:hyperlink>
    </w:p>
    <w:p w14:paraId="39D64857" w14:textId="324066E3" w:rsidR="00127756" w:rsidRDefault="00000000">
      <w:pPr>
        <w:pStyle w:val="TOC4"/>
        <w:tabs>
          <w:tab w:val="right" w:leader="dot" w:pos="9350"/>
        </w:tabs>
        <w:rPr>
          <w:rFonts w:eastAsiaTheme="minorEastAsia"/>
          <w:noProof/>
        </w:rPr>
      </w:pPr>
      <w:hyperlink w:anchor="_Toc137080025" w:history="1">
        <w:r w:rsidR="00127756" w:rsidRPr="00BF03A4">
          <w:rPr>
            <w:rStyle w:val="Hyperlink"/>
            <w:noProof/>
          </w:rPr>
          <w:t>Use case: Add Tenant</w:t>
        </w:r>
        <w:r w:rsidR="00127756">
          <w:rPr>
            <w:noProof/>
            <w:webHidden/>
          </w:rPr>
          <w:tab/>
        </w:r>
        <w:r w:rsidR="00127756">
          <w:rPr>
            <w:noProof/>
            <w:webHidden/>
          </w:rPr>
          <w:fldChar w:fldCharType="begin"/>
        </w:r>
        <w:r w:rsidR="00127756">
          <w:rPr>
            <w:noProof/>
            <w:webHidden/>
          </w:rPr>
          <w:instrText xml:space="preserve"> PAGEREF _Toc137080025 \h </w:instrText>
        </w:r>
        <w:r w:rsidR="00127756">
          <w:rPr>
            <w:noProof/>
            <w:webHidden/>
          </w:rPr>
        </w:r>
        <w:r w:rsidR="00127756">
          <w:rPr>
            <w:noProof/>
            <w:webHidden/>
          </w:rPr>
          <w:fldChar w:fldCharType="separate"/>
        </w:r>
        <w:r w:rsidR="00127756">
          <w:rPr>
            <w:noProof/>
            <w:webHidden/>
          </w:rPr>
          <w:t>97</w:t>
        </w:r>
        <w:r w:rsidR="00127756">
          <w:rPr>
            <w:noProof/>
            <w:webHidden/>
          </w:rPr>
          <w:fldChar w:fldCharType="end"/>
        </w:r>
      </w:hyperlink>
    </w:p>
    <w:p w14:paraId="6CA1FC9B" w14:textId="3812879A" w:rsidR="00127756" w:rsidRDefault="00000000">
      <w:pPr>
        <w:pStyle w:val="TOC2"/>
        <w:tabs>
          <w:tab w:val="left" w:pos="880"/>
          <w:tab w:val="right" w:leader="dot" w:pos="9350"/>
        </w:tabs>
        <w:rPr>
          <w:rFonts w:eastAsiaTheme="minorEastAsia"/>
          <w:noProof/>
        </w:rPr>
      </w:pPr>
      <w:hyperlink w:anchor="_Toc137080026" w:history="1">
        <w:r w:rsidR="00127756" w:rsidRPr="00BF03A4">
          <w:rPr>
            <w:rStyle w:val="Hyperlink"/>
            <w:noProof/>
          </w:rPr>
          <w:t>2.7.</w:t>
        </w:r>
        <w:r w:rsidR="00127756">
          <w:rPr>
            <w:rFonts w:eastAsiaTheme="minorEastAsia"/>
            <w:noProof/>
          </w:rPr>
          <w:tab/>
        </w:r>
        <w:r w:rsidR="00127756" w:rsidRPr="00BF03A4">
          <w:rPr>
            <w:rStyle w:val="Hyperlink"/>
            <w:noProof/>
          </w:rPr>
          <w:t>Activity Diagrams</w:t>
        </w:r>
        <w:r w:rsidR="00127756">
          <w:rPr>
            <w:noProof/>
            <w:webHidden/>
          </w:rPr>
          <w:tab/>
        </w:r>
        <w:r w:rsidR="00127756">
          <w:rPr>
            <w:noProof/>
            <w:webHidden/>
          </w:rPr>
          <w:fldChar w:fldCharType="begin"/>
        </w:r>
        <w:r w:rsidR="00127756">
          <w:rPr>
            <w:noProof/>
            <w:webHidden/>
          </w:rPr>
          <w:instrText xml:space="preserve"> PAGEREF _Toc137080026 \h </w:instrText>
        </w:r>
        <w:r w:rsidR="00127756">
          <w:rPr>
            <w:noProof/>
            <w:webHidden/>
          </w:rPr>
        </w:r>
        <w:r w:rsidR="00127756">
          <w:rPr>
            <w:noProof/>
            <w:webHidden/>
          </w:rPr>
          <w:fldChar w:fldCharType="separate"/>
        </w:r>
        <w:r w:rsidR="00127756">
          <w:rPr>
            <w:noProof/>
            <w:webHidden/>
          </w:rPr>
          <w:t>98</w:t>
        </w:r>
        <w:r w:rsidR="00127756">
          <w:rPr>
            <w:noProof/>
            <w:webHidden/>
          </w:rPr>
          <w:fldChar w:fldCharType="end"/>
        </w:r>
      </w:hyperlink>
    </w:p>
    <w:p w14:paraId="1D64BFB2" w14:textId="39C585E1" w:rsidR="00127756" w:rsidRDefault="00000000">
      <w:pPr>
        <w:pStyle w:val="TOC1"/>
        <w:tabs>
          <w:tab w:val="left" w:pos="1320"/>
          <w:tab w:val="right" w:leader="dot" w:pos="9350"/>
        </w:tabs>
        <w:rPr>
          <w:rFonts w:eastAsiaTheme="minorEastAsia"/>
          <w:noProof/>
        </w:rPr>
      </w:pPr>
      <w:hyperlink w:anchor="_Toc137080027" w:history="1">
        <w:r w:rsidR="00127756" w:rsidRPr="00BF03A4">
          <w:rPr>
            <w:rStyle w:val="Hyperlink"/>
            <w:noProof/>
          </w:rPr>
          <w:t>Chapter 3:</w:t>
        </w:r>
        <w:r w:rsidR="00127756">
          <w:rPr>
            <w:rFonts w:eastAsiaTheme="minorEastAsia"/>
            <w:noProof/>
          </w:rPr>
          <w:tab/>
        </w:r>
        <w:r w:rsidR="00127756" w:rsidRPr="00BF03A4">
          <w:rPr>
            <w:rStyle w:val="Hyperlink"/>
            <w:noProof/>
          </w:rPr>
          <w:t>Software Design</w:t>
        </w:r>
        <w:r w:rsidR="00127756">
          <w:rPr>
            <w:noProof/>
            <w:webHidden/>
          </w:rPr>
          <w:tab/>
        </w:r>
        <w:r w:rsidR="00127756">
          <w:rPr>
            <w:noProof/>
            <w:webHidden/>
          </w:rPr>
          <w:fldChar w:fldCharType="begin"/>
        </w:r>
        <w:r w:rsidR="00127756">
          <w:rPr>
            <w:noProof/>
            <w:webHidden/>
          </w:rPr>
          <w:instrText xml:space="preserve"> PAGEREF _Toc137080027 \h </w:instrText>
        </w:r>
        <w:r w:rsidR="00127756">
          <w:rPr>
            <w:noProof/>
            <w:webHidden/>
          </w:rPr>
        </w:r>
        <w:r w:rsidR="00127756">
          <w:rPr>
            <w:noProof/>
            <w:webHidden/>
          </w:rPr>
          <w:fldChar w:fldCharType="separate"/>
        </w:r>
        <w:r w:rsidR="00127756">
          <w:rPr>
            <w:noProof/>
            <w:webHidden/>
          </w:rPr>
          <w:t>104</w:t>
        </w:r>
        <w:r w:rsidR="00127756">
          <w:rPr>
            <w:noProof/>
            <w:webHidden/>
          </w:rPr>
          <w:fldChar w:fldCharType="end"/>
        </w:r>
      </w:hyperlink>
    </w:p>
    <w:p w14:paraId="3D1ACD08" w14:textId="385ED55B" w:rsidR="00127756" w:rsidRDefault="00000000">
      <w:pPr>
        <w:pStyle w:val="TOC2"/>
        <w:tabs>
          <w:tab w:val="left" w:pos="880"/>
          <w:tab w:val="right" w:leader="dot" w:pos="9350"/>
        </w:tabs>
        <w:rPr>
          <w:rFonts w:eastAsiaTheme="minorEastAsia"/>
          <w:noProof/>
        </w:rPr>
      </w:pPr>
      <w:hyperlink w:anchor="_Toc137080028" w:history="1">
        <w:r w:rsidR="00127756" w:rsidRPr="00BF03A4">
          <w:rPr>
            <w:rStyle w:val="Hyperlink"/>
            <w:noProof/>
          </w:rPr>
          <w:t>3.1.</w:t>
        </w:r>
        <w:r w:rsidR="00127756">
          <w:rPr>
            <w:rFonts w:eastAsiaTheme="minorEastAsia"/>
            <w:noProof/>
          </w:rPr>
          <w:tab/>
        </w:r>
        <w:r w:rsidR="00127756" w:rsidRPr="00BF03A4">
          <w:rPr>
            <w:rStyle w:val="Hyperlink"/>
            <w:noProof/>
          </w:rPr>
          <w:t>Design of database (Class Diagram)</w:t>
        </w:r>
        <w:r w:rsidR="00127756">
          <w:rPr>
            <w:noProof/>
            <w:webHidden/>
          </w:rPr>
          <w:tab/>
        </w:r>
        <w:r w:rsidR="00127756">
          <w:rPr>
            <w:noProof/>
            <w:webHidden/>
          </w:rPr>
          <w:fldChar w:fldCharType="begin"/>
        </w:r>
        <w:r w:rsidR="00127756">
          <w:rPr>
            <w:noProof/>
            <w:webHidden/>
          </w:rPr>
          <w:instrText xml:space="preserve"> PAGEREF _Toc137080028 \h </w:instrText>
        </w:r>
        <w:r w:rsidR="00127756">
          <w:rPr>
            <w:noProof/>
            <w:webHidden/>
          </w:rPr>
        </w:r>
        <w:r w:rsidR="00127756">
          <w:rPr>
            <w:noProof/>
            <w:webHidden/>
          </w:rPr>
          <w:fldChar w:fldCharType="separate"/>
        </w:r>
        <w:r w:rsidR="00127756">
          <w:rPr>
            <w:noProof/>
            <w:webHidden/>
          </w:rPr>
          <w:t>104</w:t>
        </w:r>
        <w:r w:rsidR="00127756">
          <w:rPr>
            <w:noProof/>
            <w:webHidden/>
          </w:rPr>
          <w:fldChar w:fldCharType="end"/>
        </w:r>
      </w:hyperlink>
    </w:p>
    <w:p w14:paraId="48387CAE" w14:textId="1B38C7E6" w:rsidR="00127756" w:rsidRDefault="00000000">
      <w:pPr>
        <w:pStyle w:val="TOC2"/>
        <w:tabs>
          <w:tab w:val="left" w:pos="880"/>
          <w:tab w:val="right" w:leader="dot" w:pos="9350"/>
        </w:tabs>
        <w:rPr>
          <w:rFonts w:eastAsiaTheme="minorEastAsia"/>
          <w:noProof/>
        </w:rPr>
      </w:pPr>
      <w:hyperlink w:anchor="_Toc137080029" w:history="1">
        <w:r w:rsidR="00127756" w:rsidRPr="00BF03A4">
          <w:rPr>
            <w:rStyle w:val="Hyperlink"/>
            <w:noProof/>
          </w:rPr>
          <w:t>3.2.</w:t>
        </w:r>
        <w:r w:rsidR="00127756">
          <w:rPr>
            <w:rFonts w:eastAsiaTheme="minorEastAsia"/>
            <w:noProof/>
          </w:rPr>
          <w:tab/>
        </w:r>
        <w:r w:rsidR="00127756" w:rsidRPr="00BF03A4">
          <w:rPr>
            <w:rStyle w:val="Hyperlink"/>
            <w:noProof/>
          </w:rPr>
          <w:t>Sequence Diagram</w:t>
        </w:r>
        <w:r w:rsidR="00127756">
          <w:rPr>
            <w:noProof/>
            <w:webHidden/>
          </w:rPr>
          <w:tab/>
        </w:r>
        <w:r w:rsidR="00127756">
          <w:rPr>
            <w:noProof/>
            <w:webHidden/>
          </w:rPr>
          <w:fldChar w:fldCharType="begin"/>
        </w:r>
        <w:r w:rsidR="00127756">
          <w:rPr>
            <w:noProof/>
            <w:webHidden/>
          </w:rPr>
          <w:instrText xml:space="preserve"> PAGEREF _Toc137080029 \h </w:instrText>
        </w:r>
        <w:r w:rsidR="00127756">
          <w:rPr>
            <w:noProof/>
            <w:webHidden/>
          </w:rPr>
        </w:r>
        <w:r w:rsidR="00127756">
          <w:rPr>
            <w:noProof/>
            <w:webHidden/>
          </w:rPr>
          <w:fldChar w:fldCharType="separate"/>
        </w:r>
        <w:r w:rsidR="00127756">
          <w:rPr>
            <w:noProof/>
            <w:webHidden/>
          </w:rPr>
          <w:t>105</w:t>
        </w:r>
        <w:r w:rsidR="00127756">
          <w:rPr>
            <w:noProof/>
            <w:webHidden/>
          </w:rPr>
          <w:fldChar w:fldCharType="end"/>
        </w:r>
      </w:hyperlink>
    </w:p>
    <w:p w14:paraId="3A13F1B5" w14:textId="58F84A90" w:rsidR="00127756" w:rsidRDefault="00000000">
      <w:pPr>
        <w:pStyle w:val="TOC2"/>
        <w:tabs>
          <w:tab w:val="left" w:pos="880"/>
          <w:tab w:val="right" w:leader="dot" w:pos="9350"/>
        </w:tabs>
        <w:rPr>
          <w:rFonts w:eastAsiaTheme="minorEastAsia"/>
          <w:noProof/>
        </w:rPr>
      </w:pPr>
      <w:hyperlink w:anchor="_Toc137080030" w:history="1">
        <w:r w:rsidR="00127756" w:rsidRPr="00BF03A4">
          <w:rPr>
            <w:rStyle w:val="Hyperlink"/>
            <w:noProof/>
          </w:rPr>
          <w:t>3.3.</w:t>
        </w:r>
        <w:r w:rsidR="00127756">
          <w:rPr>
            <w:rFonts w:eastAsiaTheme="minorEastAsia"/>
            <w:noProof/>
          </w:rPr>
          <w:tab/>
        </w:r>
        <w:r w:rsidR="00127756" w:rsidRPr="00BF03A4">
          <w:rPr>
            <w:rStyle w:val="Hyperlink"/>
            <w:noProof/>
          </w:rPr>
          <w:t>System architecture</w:t>
        </w:r>
        <w:r w:rsidR="00127756">
          <w:rPr>
            <w:noProof/>
            <w:webHidden/>
          </w:rPr>
          <w:tab/>
        </w:r>
        <w:r w:rsidR="00127756">
          <w:rPr>
            <w:noProof/>
            <w:webHidden/>
          </w:rPr>
          <w:fldChar w:fldCharType="begin"/>
        </w:r>
        <w:r w:rsidR="00127756">
          <w:rPr>
            <w:noProof/>
            <w:webHidden/>
          </w:rPr>
          <w:instrText xml:space="preserve"> PAGEREF _Toc137080030 \h </w:instrText>
        </w:r>
        <w:r w:rsidR="00127756">
          <w:rPr>
            <w:noProof/>
            <w:webHidden/>
          </w:rPr>
        </w:r>
        <w:r w:rsidR="00127756">
          <w:rPr>
            <w:noProof/>
            <w:webHidden/>
          </w:rPr>
          <w:fldChar w:fldCharType="separate"/>
        </w:r>
        <w:r w:rsidR="00127756">
          <w:rPr>
            <w:noProof/>
            <w:webHidden/>
          </w:rPr>
          <w:t>135</w:t>
        </w:r>
        <w:r w:rsidR="00127756">
          <w:rPr>
            <w:noProof/>
            <w:webHidden/>
          </w:rPr>
          <w:fldChar w:fldCharType="end"/>
        </w:r>
      </w:hyperlink>
    </w:p>
    <w:p w14:paraId="2A2C8612" w14:textId="0C8D9A35" w:rsidR="00127756" w:rsidRDefault="00000000">
      <w:pPr>
        <w:pStyle w:val="TOC1"/>
        <w:tabs>
          <w:tab w:val="left" w:pos="1320"/>
          <w:tab w:val="right" w:leader="dot" w:pos="9350"/>
        </w:tabs>
        <w:rPr>
          <w:rFonts w:eastAsiaTheme="minorEastAsia"/>
          <w:noProof/>
        </w:rPr>
      </w:pPr>
      <w:hyperlink w:anchor="_Toc137080031" w:history="1">
        <w:r w:rsidR="00127756" w:rsidRPr="00BF03A4">
          <w:rPr>
            <w:rStyle w:val="Hyperlink"/>
            <w:noProof/>
          </w:rPr>
          <w:t>Chapter 4:</w:t>
        </w:r>
        <w:r w:rsidR="00127756">
          <w:rPr>
            <w:rFonts w:eastAsiaTheme="minorEastAsia"/>
            <w:noProof/>
          </w:rPr>
          <w:tab/>
        </w:r>
        <w:r w:rsidR="00127756" w:rsidRPr="00BF03A4">
          <w:rPr>
            <w:rStyle w:val="Hyperlink"/>
            <w:noProof/>
          </w:rPr>
          <w:t>Implementation</w:t>
        </w:r>
        <w:r w:rsidR="00127756">
          <w:rPr>
            <w:noProof/>
            <w:webHidden/>
          </w:rPr>
          <w:tab/>
        </w:r>
        <w:r w:rsidR="00127756">
          <w:rPr>
            <w:noProof/>
            <w:webHidden/>
          </w:rPr>
          <w:fldChar w:fldCharType="begin"/>
        </w:r>
        <w:r w:rsidR="00127756">
          <w:rPr>
            <w:noProof/>
            <w:webHidden/>
          </w:rPr>
          <w:instrText xml:space="preserve"> PAGEREF _Toc137080031 \h </w:instrText>
        </w:r>
        <w:r w:rsidR="00127756">
          <w:rPr>
            <w:noProof/>
            <w:webHidden/>
          </w:rPr>
        </w:r>
        <w:r w:rsidR="00127756">
          <w:rPr>
            <w:noProof/>
            <w:webHidden/>
          </w:rPr>
          <w:fldChar w:fldCharType="separate"/>
        </w:r>
        <w:r w:rsidR="00127756">
          <w:rPr>
            <w:noProof/>
            <w:webHidden/>
          </w:rPr>
          <w:t>136</w:t>
        </w:r>
        <w:r w:rsidR="00127756">
          <w:rPr>
            <w:noProof/>
            <w:webHidden/>
          </w:rPr>
          <w:fldChar w:fldCharType="end"/>
        </w:r>
      </w:hyperlink>
    </w:p>
    <w:p w14:paraId="092027CD" w14:textId="7F8AB688" w:rsidR="00127756" w:rsidRDefault="00000000">
      <w:pPr>
        <w:pStyle w:val="TOC2"/>
        <w:tabs>
          <w:tab w:val="left" w:pos="880"/>
          <w:tab w:val="right" w:leader="dot" w:pos="9350"/>
        </w:tabs>
        <w:rPr>
          <w:rFonts w:eastAsiaTheme="minorEastAsia"/>
          <w:noProof/>
        </w:rPr>
      </w:pPr>
      <w:hyperlink w:anchor="_Toc137080032" w:history="1">
        <w:r w:rsidR="00127756" w:rsidRPr="00BF03A4">
          <w:rPr>
            <w:rStyle w:val="Hyperlink"/>
            <w:noProof/>
          </w:rPr>
          <w:t>4.1.</w:t>
        </w:r>
        <w:r w:rsidR="00127756">
          <w:rPr>
            <w:rFonts w:eastAsiaTheme="minorEastAsia"/>
            <w:noProof/>
          </w:rPr>
          <w:tab/>
        </w:r>
        <w:r w:rsidR="00127756" w:rsidRPr="00BF03A4">
          <w:rPr>
            <w:rStyle w:val="Hyperlink"/>
            <w:noProof/>
          </w:rPr>
          <w:t>Description of</w:t>
        </w:r>
        <w:r w:rsidR="00127756" w:rsidRPr="00BF03A4">
          <w:rPr>
            <w:rStyle w:val="Hyperlink"/>
            <w:noProof/>
            <w:spacing w:val="-4"/>
          </w:rPr>
          <w:t xml:space="preserve"> </w:t>
        </w:r>
        <w:r w:rsidR="00127756" w:rsidRPr="00BF03A4">
          <w:rPr>
            <w:rStyle w:val="Hyperlink"/>
            <w:noProof/>
          </w:rPr>
          <w:t>Implementation</w:t>
        </w:r>
        <w:r w:rsidR="00127756">
          <w:rPr>
            <w:noProof/>
            <w:webHidden/>
          </w:rPr>
          <w:tab/>
        </w:r>
        <w:r w:rsidR="00127756">
          <w:rPr>
            <w:noProof/>
            <w:webHidden/>
          </w:rPr>
          <w:fldChar w:fldCharType="begin"/>
        </w:r>
        <w:r w:rsidR="00127756">
          <w:rPr>
            <w:noProof/>
            <w:webHidden/>
          </w:rPr>
          <w:instrText xml:space="preserve"> PAGEREF _Toc137080032 \h </w:instrText>
        </w:r>
        <w:r w:rsidR="00127756">
          <w:rPr>
            <w:noProof/>
            <w:webHidden/>
          </w:rPr>
        </w:r>
        <w:r w:rsidR="00127756">
          <w:rPr>
            <w:noProof/>
            <w:webHidden/>
          </w:rPr>
          <w:fldChar w:fldCharType="separate"/>
        </w:r>
        <w:r w:rsidR="00127756">
          <w:rPr>
            <w:noProof/>
            <w:webHidden/>
          </w:rPr>
          <w:t>136</w:t>
        </w:r>
        <w:r w:rsidR="00127756">
          <w:rPr>
            <w:noProof/>
            <w:webHidden/>
          </w:rPr>
          <w:fldChar w:fldCharType="end"/>
        </w:r>
      </w:hyperlink>
    </w:p>
    <w:p w14:paraId="31A38CFC" w14:textId="1D730CB5" w:rsidR="00127756" w:rsidRDefault="00000000">
      <w:pPr>
        <w:pStyle w:val="TOC2"/>
        <w:tabs>
          <w:tab w:val="left" w:pos="880"/>
          <w:tab w:val="right" w:leader="dot" w:pos="9350"/>
        </w:tabs>
        <w:rPr>
          <w:rFonts w:eastAsiaTheme="minorEastAsia"/>
          <w:noProof/>
        </w:rPr>
      </w:pPr>
      <w:hyperlink w:anchor="_Toc137080033" w:history="1">
        <w:r w:rsidR="00127756" w:rsidRPr="00BF03A4">
          <w:rPr>
            <w:rStyle w:val="Hyperlink"/>
            <w:noProof/>
          </w:rPr>
          <w:t>4.2.</w:t>
        </w:r>
        <w:r w:rsidR="00127756">
          <w:rPr>
            <w:rFonts w:eastAsiaTheme="minorEastAsia"/>
            <w:noProof/>
          </w:rPr>
          <w:tab/>
        </w:r>
        <w:r w:rsidR="00127756" w:rsidRPr="00BF03A4">
          <w:rPr>
            <w:rStyle w:val="Hyperlink"/>
            <w:noProof/>
          </w:rPr>
          <w:t>Programming language and</w:t>
        </w:r>
        <w:r w:rsidR="00127756" w:rsidRPr="00BF03A4">
          <w:rPr>
            <w:rStyle w:val="Hyperlink"/>
            <w:noProof/>
            <w:spacing w:val="-1"/>
          </w:rPr>
          <w:t xml:space="preserve"> </w:t>
        </w:r>
        <w:r w:rsidR="00127756" w:rsidRPr="00BF03A4">
          <w:rPr>
            <w:rStyle w:val="Hyperlink"/>
            <w:noProof/>
          </w:rPr>
          <w:t>technology</w:t>
        </w:r>
        <w:r w:rsidR="00127756">
          <w:rPr>
            <w:noProof/>
            <w:webHidden/>
          </w:rPr>
          <w:tab/>
        </w:r>
        <w:r w:rsidR="00127756">
          <w:rPr>
            <w:noProof/>
            <w:webHidden/>
          </w:rPr>
          <w:fldChar w:fldCharType="begin"/>
        </w:r>
        <w:r w:rsidR="00127756">
          <w:rPr>
            <w:noProof/>
            <w:webHidden/>
          </w:rPr>
          <w:instrText xml:space="preserve"> PAGEREF _Toc137080033 \h </w:instrText>
        </w:r>
        <w:r w:rsidR="00127756">
          <w:rPr>
            <w:noProof/>
            <w:webHidden/>
          </w:rPr>
        </w:r>
        <w:r w:rsidR="00127756">
          <w:rPr>
            <w:noProof/>
            <w:webHidden/>
          </w:rPr>
          <w:fldChar w:fldCharType="separate"/>
        </w:r>
        <w:r w:rsidR="00127756">
          <w:rPr>
            <w:noProof/>
            <w:webHidden/>
          </w:rPr>
          <w:t>136</w:t>
        </w:r>
        <w:r w:rsidR="00127756">
          <w:rPr>
            <w:noProof/>
            <w:webHidden/>
          </w:rPr>
          <w:fldChar w:fldCharType="end"/>
        </w:r>
      </w:hyperlink>
    </w:p>
    <w:p w14:paraId="6A646B26" w14:textId="5F9DE95F" w:rsidR="00127756" w:rsidRDefault="00000000">
      <w:pPr>
        <w:pStyle w:val="TOC3"/>
        <w:tabs>
          <w:tab w:val="left" w:pos="1320"/>
          <w:tab w:val="right" w:leader="dot" w:pos="9350"/>
        </w:tabs>
        <w:rPr>
          <w:rFonts w:eastAsiaTheme="minorEastAsia"/>
          <w:noProof/>
        </w:rPr>
      </w:pPr>
      <w:hyperlink w:anchor="_Toc137080034" w:history="1">
        <w:r w:rsidR="00127756" w:rsidRPr="00BF03A4">
          <w:rPr>
            <w:rStyle w:val="Hyperlink"/>
            <w:rFonts w:eastAsia="Times New Roman"/>
            <w:noProof/>
          </w:rPr>
          <w:t>4.2.1.</w:t>
        </w:r>
        <w:r w:rsidR="00127756">
          <w:rPr>
            <w:rFonts w:eastAsiaTheme="minorEastAsia"/>
            <w:noProof/>
          </w:rPr>
          <w:tab/>
        </w:r>
        <w:r w:rsidR="00127756" w:rsidRPr="00BF03A4">
          <w:rPr>
            <w:rStyle w:val="Hyperlink"/>
            <w:rFonts w:eastAsia="Times New Roman"/>
            <w:noProof/>
          </w:rPr>
          <w:t>The factors that influenced the choice of Angular</w:t>
        </w:r>
        <w:r w:rsidR="00127756">
          <w:rPr>
            <w:noProof/>
            <w:webHidden/>
          </w:rPr>
          <w:tab/>
        </w:r>
        <w:r w:rsidR="00127756">
          <w:rPr>
            <w:noProof/>
            <w:webHidden/>
          </w:rPr>
          <w:fldChar w:fldCharType="begin"/>
        </w:r>
        <w:r w:rsidR="00127756">
          <w:rPr>
            <w:noProof/>
            <w:webHidden/>
          </w:rPr>
          <w:instrText xml:space="preserve"> PAGEREF _Toc137080034 \h </w:instrText>
        </w:r>
        <w:r w:rsidR="00127756">
          <w:rPr>
            <w:noProof/>
            <w:webHidden/>
          </w:rPr>
        </w:r>
        <w:r w:rsidR="00127756">
          <w:rPr>
            <w:noProof/>
            <w:webHidden/>
          </w:rPr>
          <w:fldChar w:fldCharType="separate"/>
        </w:r>
        <w:r w:rsidR="00127756">
          <w:rPr>
            <w:noProof/>
            <w:webHidden/>
          </w:rPr>
          <w:t>137</w:t>
        </w:r>
        <w:r w:rsidR="00127756">
          <w:rPr>
            <w:noProof/>
            <w:webHidden/>
          </w:rPr>
          <w:fldChar w:fldCharType="end"/>
        </w:r>
      </w:hyperlink>
    </w:p>
    <w:p w14:paraId="296F7536" w14:textId="290951A3" w:rsidR="00127756" w:rsidRDefault="00000000">
      <w:pPr>
        <w:pStyle w:val="TOC3"/>
        <w:tabs>
          <w:tab w:val="left" w:pos="1320"/>
          <w:tab w:val="right" w:leader="dot" w:pos="9350"/>
        </w:tabs>
        <w:rPr>
          <w:rFonts w:eastAsiaTheme="minorEastAsia"/>
          <w:noProof/>
        </w:rPr>
      </w:pPr>
      <w:hyperlink w:anchor="_Toc137080035" w:history="1">
        <w:r w:rsidR="00127756" w:rsidRPr="00BF03A4">
          <w:rPr>
            <w:rStyle w:val="Hyperlink"/>
            <w:rFonts w:eastAsia="Times New Roman"/>
            <w:noProof/>
          </w:rPr>
          <w:t>4.2.2.</w:t>
        </w:r>
        <w:r w:rsidR="00127756">
          <w:rPr>
            <w:rFonts w:eastAsiaTheme="minorEastAsia"/>
            <w:noProof/>
          </w:rPr>
          <w:tab/>
        </w:r>
        <w:r w:rsidR="00127756" w:rsidRPr="00BF03A4">
          <w:rPr>
            <w:rStyle w:val="Hyperlink"/>
            <w:rFonts w:eastAsia="Times New Roman"/>
            <w:noProof/>
          </w:rPr>
          <w:t>The factors that influenced the choice of PHP</w:t>
        </w:r>
        <w:r w:rsidR="00127756">
          <w:rPr>
            <w:noProof/>
            <w:webHidden/>
          </w:rPr>
          <w:tab/>
        </w:r>
        <w:r w:rsidR="00127756">
          <w:rPr>
            <w:noProof/>
            <w:webHidden/>
          </w:rPr>
          <w:fldChar w:fldCharType="begin"/>
        </w:r>
        <w:r w:rsidR="00127756">
          <w:rPr>
            <w:noProof/>
            <w:webHidden/>
          </w:rPr>
          <w:instrText xml:space="preserve"> PAGEREF _Toc137080035 \h </w:instrText>
        </w:r>
        <w:r w:rsidR="00127756">
          <w:rPr>
            <w:noProof/>
            <w:webHidden/>
          </w:rPr>
        </w:r>
        <w:r w:rsidR="00127756">
          <w:rPr>
            <w:noProof/>
            <w:webHidden/>
          </w:rPr>
          <w:fldChar w:fldCharType="separate"/>
        </w:r>
        <w:r w:rsidR="00127756">
          <w:rPr>
            <w:noProof/>
            <w:webHidden/>
          </w:rPr>
          <w:t>137</w:t>
        </w:r>
        <w:r w:rsidR="00127756">
          <w:rPr>
            <w:noProof/>
            <w:webHidden/>
          </w:rPr>
          <w:fldChar w:fldCharType="end"/>
        </w:r>
      </w:hyperlink>
    </w:p>
    <w:p w14:paraId="33F05B61" w14:textId="649A8CB8" w:rsidR="00127756" w:rsidRDefault="00000000">
      <w:pPr>
        <w:pStyle w:val="TOC3"/>
        <w:tabs>
          <w:tab w:val="left" w:pos="1320"/>
          <w:tab w:val="right" w:leader="dot" w:pos="9350"/>
        </w:tabs>
        <w:rPr>
          <w:rFonts w:eastAsiaTheme="minorEastAsia"/>
          <w:noProof/>
        </w:rPr>
      </w:pPr>
      <w:hyperlink w:anchor="_Toc137080036" w:history="1">
        <w:r w:rsidR="00127756" w:rsidRPr="00BF03A4">
          <w:rPr>
            <w:rStyle w:val="Hyperlink"/>
            <w:rFonts w:eastAsia="Times New Roman"/>
            <w:noProof/>
          </w:rPr>
          <w:t>4.2.3.</w:t>
        </w:r>
        <w:r w:rsidR="00127756">
          <w:rPr>
            <w:rFonts w:eastAsiaTheme="minorEastAsia"/>
            <w:noProof/>
          </w:rPr>
          <w:tab/>
        </w:r>
        <w:r w:rsidR="00127756" w:rsidRPr="00BF03A4">
          <w:rPr>
            <w:rStyle w:val="Hyperlink"/>
            <w:rFonts w:eastAsia="Times New Roman"/>
            <w:noProof/>
          </w:rPr>
          <w:t>Why MySql database was chosen?</w:t>
        </w:r>
        <w:r w:rsidR="00127756">
          <w:rPr>
            <w:noProof/>
            <w:webHidden/>
          </w:rPr>
          <w:tab/>
        </w:r>
        <w:r w:rsidR="00127756">
          <w:rPr>
            <w:noProof/>
            <w:webHidden/>
          </w:rPr>
          <w:fldChar w:fldCharType="begin"/>
        </w:r>
        <w:r w:rsidR="00127756">
          <w:rPr>
            <w:noProof/>
            <w:webHidden/>
          </w:rPr>
          <w:instrText xml:space="preserve"> PAGEREF _Toc137080036 \h </w:instrText>
        </w:r>
        <w:r w:rsidR="00127756">
          <w:rPr>
            <w:noProof/>
            <w:webHidden/>
          </w:rPr>
        </w:r>
        <w:r w:rsidR="00127756">
          <w:rPr>
            <w:noProof/>
            <w:webHidden/>
          </w:rPr>
          <w:fldChar w:fldCharType="separate"/>
        </w:r>
        <w:r w:rsidR="00127756">
          <w:rPr>
            <w:noProof/>
            <w:webHidden/>
          </w:rPr>
          <w:t>138</w:t>
        </w:r>
        <w:r w:rsidR="00127756">
          <w:rPr>
            <w:noProof/>
            <w:webHidden/>
          </w:rPr>
          <w:fldChar w:fldCharType="end"/>
        </w:r>
      </w:hyperlink>
    </w:p>
    <w:p w14:paraId="26EE6C03" w14:textId="0C8FA124" w:rsidR="00127756" w:rsidRDefault="00000000">
      <w:pPr>
        <w:pStyle w:val="TOC3"/>
        <w:tabs>
          <w:tab w:val="left" w:pos="1320"/>
          <w:tab w:val="right" w:leader="dot" w:pos="9350"/>
        </w:tabs>
        <w:rPr>
          <w:rFonts w:eastAsiaTheme="minorEastAsia"/>
          <w:noProof/>
        </w:rPr>
      </w:pPr>
      <w:hyperlink w:anchor="_Toc137080037" w:history="1">
        <w:r w:rsidR="00127756" w:rsidRPr="00BF03A4">
          <w:rPr>
            <w:rStyle w:val="Hyperlink"/>
            <w:rFonts w:eastAsia="Times New Roman"/>
            <w:noProof/>
          </w:rPr>
          <w:t>4.2.4.</w:t>
        </w:r>
        <w:r w:rsidR="00127756">
          <w:rPr>
            <w:rFonts w:eastAsiaTheme="minorEastAsia"/>
            <w:noProof/>
          </w:rPr>
          <w:tab/>
        </w:r>
        <w:r w:rsidR="00127756" w:rsidRPr="00BF03A4">
          <w:rPr>
            <w:rStyle w:val="Hyperlink"/>
            <w:rFonts w:eastAsia="Times New Roman"/>
            <w:noProof/>
          </w:rPr>
          <w:t>Why did we use Flutter in Mobile App</w:t>
        </w:r>
        <w:r w:rsidR="00127756">
          <w:rPr>
            <w:noProof/>
            <w:webHidden/>
          </w:rPr>
          <w:tab/>
        </w:r>
        <w:r w:rsidR="00127756">
          <w:rPr>
            <w:noProof/>
            <w:webHidden/>
          </w:rPr>
          <w:fldChar w:fldCharType="begin"/>
        </w:r>
        <w:r w:rsidR="00127756">
          <w:rPr>
            <w:noProof/>
            <w:webHidden/>
          </w:rPr>
          <w:instrText xml:space="preserve"> PAGEREF _Toc137080037 \h </w:instrText>
        </w:r>
        <w:r w:rsidR="00127756">
          <w:rPr>
            <w:noProof/>
            <w:webHidden/>
          </w:rPr>
        </w:r>
        <w:r w:rsidR="00127756">
          <w:rPr>
            <w:noProof/>
            <w:webHidden/>
          </w:rPr>
          <w:fldChar w:fldCharType="separate"/>
        </w:r>
        <w:r w:rsidR="00127756">
          <w:rPr>
            <w:noProof/>
            <w:webHidden/>
          </w:rPr>
          <w:t>138</w:t>
        </w:r>
        <w:r w:rsidR="00127756">
          <w:rPr>
            <w:noProof/>
            <w:webHidden/>
          </w:rPr>
          <w:fldChar w:fldCharType="end"/>
        </w:r>
      </w:hyperlink>
    </w:p>
    <w:p w14:paraId="23B2656A" w14:textId="266EE782" w:rsidR="00127756" w:rsidRDefault="00000000">
      <w:pPr>
        <w:pStyle w:val="TOC2"/>
        <w:tabs>
          <w:tab w:val="left" w:pos="880"/>
          <w:tab w:val="right" w:leader="dot" w:pos="9350"/>
        </w:tabs>
        <w:rPr>
          <w:rFonts w:eastAsiaTheme="minorEastAsia"/>
          <w:noProof/>
        </w:rPr>
      </w:pPr>
      <w:hyperlink w:anchor="_Toc137080038" w:history="1">
        <w:r w:rsidR="00127756" w:rsidRPr="00BF03A4">
          <w:rPr>
            <w:rStyle w:val="Hyperlink"/>
            <w:noProof/>
          </w:rPr>
          <w:t>4.3.</w:t>
        </w:r>
        <w:r w:rsidR="00127756">
          <w:rPr>
            <w:rFonts w:eastAsiaTheme="minorEastAsia"/>
            <w:noProof/>
          </w:rPr>
          <w:tab/>
        </w:r>
        <w:r w:rsidR="00127756" w:rsidRPr="00BF03A4">
          <w:rPr>
            <w:rStyle w:val="Hyperlink"/>
            <w:noProof/>
          </w:rPr>
          <w:t>Part of Implementation</w:t>
        </w:r>
        <w:r w:rsidR="00127756">
          <w:rPr>
            <w:noProof/>
            <w:webHidden/>
          </w:rPr>
          <w:tab/>
        </w:r>
        <w:r w:rsidR="00127756">
          <w:rPr>
            <w:noProof/>
            <w:webHidden/>
          </w:rPr>
          <w:fldChar w:fldCharType="begin"/>
        </w:r>
        <w:r w:rsidR="00127756">
          <w:rPr>
            <w:noProof/>
            <w:webHidden/>
          </w:rPr>
          <w:instrText xml:space="preserve"> PAGEREF _Toc137080038 \h </w:instrText>
        </w:r>
        <w:r w:rsidR="00127756">
          <w:rPr>
            <w:noProof/>
            <w:webHidden/>
          </w:rPr>
        </w:r>
        <w:r w:rsidR="00127756">
          <w:rPr>
            <w:noProof/>
            <w:webHidden/>
          </w:rPr>
          <w:fldChar w:fldCharType="separate"/>
        </w:r>
        <w:r w:rsidR="00127756">
          <w:rPr>
            <w:noProof/>
            <w:webHidden/>
          </w:rPr>
          <w:t>139</w:t>
        </w:r>
        <w:r w:rsidR="00127756">
          <w:rPr>
            <w:noProof/>
            <w:webHidden/>
          </w:rPr>
          <w:fldChar w:fldCharType="end"/>
        </w:r>
      </w:hyperlink>
    </w:p>
    <w:p w14:paraId="0DE96170" w14:textId="28413D41" w:rsidR="00127756" w:rsidRDefault="00000000">
      <w:pPr>
        <w:pStyle w:val="TOC2"/>
        <w:tabs>
          <w:tab w:val="left" w:pos="880"/>
          <w:tab w:val="right" w:leader="dot" w:pos="9350"/>
        </w:tabs>
        <w:rPr>
          <w:rFonts w:eastAsiaTheme="minorEastAsia"/>
          <w:noProof/>
        </w:rPr>
      </w:pPr>
      <w:hyperlink w:anchor="_Toc137080039" w:history="1">
        <w:r w:rsidR="00127756" w:rsidRPr="00BF03A4">
          <w:rPr>
            <w:rStyle w:val="Hyperlink"/>
            <w:noProof/>
          </w:rPr>
          <w:t>4.4.</w:t>
        </w:r>
        <w:r w:rsidR="00127756">
          <w:rPr>
            <w:rFonts w:eastAsiaTheme="minorEastAsia"/>
            <w:noProof/>
          </w:rPr>
          <w:tab/>
        </w:r>
        <w:r w:rsidR="00127756" w:rsidRPr="00BF03A4">
          <w:rPr>
            <w:rStyle w:val="Hyperlink"/>
            <w:noProof/>
          </w:rPr>
          <w:t>Project Mockup:</w:t>
        </w:r>
        <w:r w:rsidR="00127756">
          <w:rPr>
            <w:noProof/>
            <w:webHidden/>
          </w:rPr>
          <w:tab/>
        </w:r>
        <w:r w:rsidR="00127756">
          <w:rPr>
            <w:noProof/>
            <w:webHidden/>
          </w:rPr>
          <w:fldChar w:fldCharType="begin"/>
        </w:r>
        <w:r w:rsidR="00127756">
          <w:rPr>
            <w:noProof/>
            <w:webHidden/>
          </w:rPr>
          <w:instrText xml:space="preserve"> PAGEREF _Toc137080039 \h </w:instrText>
        </w:r>
        <w:r w:rsidR="00127756">
          <w:rPr>
            <w:noProof/>
            <w:webHidden/>
          </w:rPr>
        </w:r>
        <w:r w:rsidR="00127756">
          <w:rPr>
            <w:noProof/>
            <w:webHidden/>
          </w:rPr>
          <w:fldChar w:fldCharType="separate"/>
        </w:r>
        <w:r w:rsidR="00127756">
          <w:rPr>
            <w:noProof/>
            <w:webHidden/>
          </w:rPr>
          <w:t>144</w:t>
        </w:r>
        <w:r w:rsidR="00127756">
          <w:rPr>
            <w:noProof/>
            <w:webHidden/>
          </w:rPr>
          <w:fldChar w:fldCharType="end"/>
        </w:r>
      </w:hyperlink>
    </w:p>
    <w:p w14:paraId="4D4BB591" w14:textId="67CFCAE4" w:rsidR="00127756" w:rsidRDefault="00000000">
      <w:pPr>
        <w:pStyle w:val="TOC1"/>
        <w:tabs>
          <w:tab w:val="left" w:pos="1320"/>
          <w:tab w:val="right" w:leader="dot" w:pos="9350"/>
        </w:tabs>
        <w:rPr>
          <w:rFonts w:eastAsiaTheme="minorEastAsia"/>
          <w:noProof/>
        </w:rPr>
      </w:pPr>
      <w:hyperlink w:anchor="_Toc137080040" w:history="1">
        <w:r w:rsidR="00127756" w:rsidRPr="00BF03A4">
          <w:rPr>
            <w:rStyle w:val="Hyperlink"/>
            <w:noProof/>
          </w:rPr>
          <w:t>Chapter 5:</w:t>
        </w:r>
        <w:r w:rsidR="00127756">
          <w:rPr>
            <w:rFonts w:eastAsiaTheme="minorEastAsia"/>
            <w:noProof/>
          </w:rPr>
          <w:tab/>
        </w:r>
        <w:r w:rsidR="00127756" w:rsidRPr="00BF03A4">
          <w:rPr>
            <w:rStyle w:val="Hyperlink"/>
            <w:noProof/>
          </w:rPr>
          <w:t>Testing</w:t>
        </w:r>
        <w:r w:rsidR="00127756">
          <w:rPr>
            <w:noProof/>
            <w:webHidden/>
          </w:rPr>
          <w:tab/>
        </w:r>
        <w:r w:rsidR="00127756">
          <w:rPr>
            <w:noProof/>
            <w:webHidden/>
          </w:rPr>
          <w:fldChar w:fldCharType="begin"/>
        </w:r>
        <w:r w:rsidR="00127756">
          <w:rPr>
            <w:noProof/>
            <w:webHidden/>
          </w:rPr>
          <w:instrText xml:space="preserve"> PAGEREF _Toc137080040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6C815823" w14:textId="65AAFF7A" w:rsidR="00127756" w:rsidRDefault="00000000">
      <w:pPr>
        <w:pStyle w:val="TOC2"/>
        <w:tabs>
          <w:tab w:val="left" w:pos="880"/>
          <w:tab w:val="right" w:leader="dot" w:pos="9350"/>
        </w:tabs>
        <w:rPr>
          <w:rFonts w:eastAsiaTheme="minorEastAsia"/>
          <w:noProof/>
        </w:rPr>
      </w:pPr>
      <w:hyperlink w:anchor="_Toc137080041" w:history="1">
        <w:r w:rsidR="00127756" w:rsidRPr="00BF03A4">
          <w:rPr>
            <w:rStyle w:val="Hyperlink"/>
            <w:noProof/>
          </w:rPr>
          <w:t>5.1.</w:t>
        </w:r>
        <w:r w:rsidR="00127756">
          <w:rPr>
            <w:rFonts w:eastAsiaTheme="minorEastAsia"/>
            <w:noProof/>
          </w:rPr>
          <w:tab/>
        </w:r>
        <w:r w:rsidR="00127756" w:rsidRPr="00BF03A4">
          <w:rPr>
            <w:rStyle w:val="Hyperlink"/>
            <w:noProof/>
          </w:rPr>
          <w:t>Introduction: -</w:t>
        </w:r>
        <w:r w:rsidR="00127756">
          <w:rPr>
            <w:noProof/>
            <w:webHidden/>
          </w:rPr>
          <w:tab/>
        </w:r>
        <w:r w:rsidR="00127756">
          <w:rPr>
            <w:noProof/>
            <w:webHidden/>
          </w:rPr>
          <w:fldChar w:fldCharType="begin"/>
        </w:r>
        <w:r w:rsidR="00127756">
          <w:rPr>
            <w:noProof/>
            <w:webHidden/>
          </w:rPr>
          <w:instrText xml:space="preserve"> PAGEREF _Toc137080041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391F1619" w14:textId="2CFE0B78" w:rsidR="00127756" w:rsidRDefault="00000000">
      <w:pPr>
        <w:pStyle w:val="TOC2"/>
        <w:tabs>
          <w:tab w:val="left" w:pos="880"/>
          <w:tab w:val="right" w:leader="dot" w:pos="9350"/>
        </w:tabs>
        <w:rPr>
          <w:rFonts w:eastAsiaTheme="minorEastAsia"/>
          <w:noProof/>
        </w:rPr>
      </w:pPr>
      <w:hyperlink w:anchor="_Toc137080042" w:history="1">
        <w:r w:rsidR="00127756" w:rsidRPr="00BF03A4">
          <w:rPr>
            <w:rStyle w:val="Hyperlink"/>
            <w:noProof/>
          </w:rPr>
          <w:t>5.2.</w:t>
        </w:r>
        <w:r w:rsidR="00127756">
          <w:rPr>
            <w:rFonts w:eastAsiaTheme="minorEastAsia"/>
            <w:noProof/>
          </w:rPr>
          <w:tab/>
        </w:r>
        <w:r w:rsidR="00127756" w:rsidRPr="00BF03A4">
          <w:rPr>
            <w:rStyle w:val="Hyperlink"/>
            <w:noProof/>
          </w:rPr>
          <w:t>Testing Objectives: -</w:t>
        </w:r>
        <w:r w:rsidR="00127756">
          <w:rPr>
            <w:noProof/>
            <w:webHidden/>
          </w:rPr>
          <w:tab/>
        </w:r>
        <w:r w:rsidR="00127756">
          <w:rPr>
            <w:noProof/>
            <w:webHidden/>
          </w:rPr>
          <w:fldChar w:fldCharType="begin"/>
        </w:r>
        <w:r w:rsidR="00127756">
          <w:rPr>
            <w:noProof/>
            <w:webHidden/>
          </w:rPr>
          <w:instrText xml:space="preserve"> PAGEREF _Toc137080042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789F9FC2" w14:textId="692CC807" w:rsidR="00127756" w:rsidRDefault="00000000">
      <w:pPr>
        <w:pStyle w:val="TOC2"/>
        <w:tabs>
          <w:tab w:val="left" w:pos="880"/>
          <w:tab w:val="right" w:leader="dot" w:pos="9350"/>
        </w:tabs>
        <w:rPr>
          <w:rFonts w:eastAsiaTheme="minorEastAsia"/>
          <w:noProof/>
        </w:rPr>
      </w:pPr>
      <w:hyperlink w:anchor="_Toc137080043" w:history="1">
        <w:r w:rsidR="00127756" w:rsidRPr="00BF03A4">
          <w:rPr>
            <w:rStyle w:val="Hyperlink"/>
            <w:noProof/>
            <w:rtl/>
          </w:rPr>
          <w:t>5.3.</w:t>
        </w:r>
        <w:r w:rsidR="00127756">
          <w:rPr>
            <w:rFonts w:eastAsiaTheme="minorEastAsia"/>
            <w:noProof/>
          </w:rPr>
          <w:tab/>
        </w:r>
        <w:r w:rsidR="00127756" w:rsidRPr="00BF03A4">
          <w:rPr>
            <w:rStyle w:val="Hyperlink"/>
            <w:noProof/>
          </w:rPr>
          <w:t>Test Scope:</w:t>
        </w:r>
        <w:r w:rsidR="00127756">
          <w:rPr>
            <w:noProof/>
            <w:webHidden/>
          </w:rPr>
          <w:tab/>
        </w:r>
        <w:r w:rsidR="00127756">
          <w:rPr>
            <w:noProof/>
            <w:webHidden/>
          </w:rPr>
          <w:fldChar w:fldCharType="begin"/>
        </w:r>
        <w:r w:rsidR="00127756">
          <w:rPr>
            <w:noProof/>
            <w:webHidden/>
          </w:rPr>
          <w:instrText xml:space="preserve"> PAGEREF _Toc137080043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1EC0DE26" w14:textId="7F497BF1" w:rsidR="00127756" w:rsidRDefault="00000000">
      <w:pPr>
        <w:pStyle w:val="TOC2"/>
        <w:tabs>
          <w:tab w:val="left" w:pos="880"/>
          <w:tab w:val="right" w:leader="dot" w:pos="9350"/>
        </w:tabs>
        <w:rPr>
          <w:rFonts w:eastAsiaTheme="minorEastAsia"/>
          <w:noProof/>
        </w:rPr>
      </w:pPr>
      <w:hyperlink w:anchor="_Toc137080044" w:history="1">
        <w:r w:rsidR="00127756" w:rsidRPr="00BF03A4">
          <w:rPr>
            <w:rStyle w:val="Hyperlink"/>
            <w:noProof/>
            <w:rtl/>
          </w:rPr>
          <w:t>5.4.</w:t>
        </w:r>
        <w:r w:rsidR="00127756">
          <w:rPr>
            <w:rFonts w:eastAsiaTheme="minorEastAsia"/>
            <w:noProof/>
          </w:rPr>
          <w:tab/>
        </w:r>
        <w:r w:rsidR="00127756" w:rsidRPr="00BF03A4">
          <w:rPr>
            <w:rStyle w:val="Hyperlink"/>
            <w:noProof/>
          </w:rPr>
          <w:t>Testing Approach:</w:t>
        </w:r>
        <w:r w:rsidR="00127756">
          <w:rPr>
            <w:noProof/>
            <w:webHidden/>
          </w:rPr>
          <w:tab/>
        </w:r>
        <w:r w:rsidR="00127756">
          <w:rPr>
            <w:noProof/>
            <w:webHidden/>
          </w:rPr>
          <w:fldChar w:fldCharType="begin"/>
        </w:r>
        <w:r w:rsidR="00127756">
          <w:rPr>
            <w:noProof/>
            <w:webHidden/>
          </w:rPr>
          <w:instrText xml:space="preserve"> PAGEREF _Toc137080044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68171744" w14:textId="4ADE6AD0" w:rsidR="00127756" w:rsidRDefault="00000000">
      <w:pPr>
        <w:pStyle w:val="TOC2"/>
        <w:tabs>
          <w:tab w:val="left" w:pos="880"/>
          <w:tab w:val="right" w:leader="dot" w:pos="9350"/>
        </w:tabs>
        <w:rPr>
          <w:rFonts w:eastAsiaTheme="minorEastAsia"/>
          <w:noProof/>
        </w:rPr>
      </w:pPr>
      <w:hyperlink w:anchor="_Toc137080045" w:history="1">
        <w:r w:rsidR="00127756" w:rsidRPr="00BF03A4">
          <w:rPr>
            <w:rStyle w:val="Hyperlink"/>
            <w:noProof/>
          </w:rPr>
          <w:t>5.5.</w:t>
        </w:r>
        <w:r w:rsidR="00127756">
          <w:rPr>
            <w:rFonts w:eastAsiaTheme="minorEastAsia"/>
            <w:noProof/>
          </w:rPr>
          <w:tab/>
        </w:r>
        <w:r w:rsidR="00127756" w:rsidRPr="00BF03A4">
          <w:rPr>
            <w:rStyle w:val="Hyperlink"/>
            <w:noProof/>
          </w:rPr>
          <w:t>Test Deliverables:</w:t>
        </w:r>
        <w:r w:rsidR="00127756">
          <w:rPr>
            <w:noProof/>
            <w:webHidden/>
          </w:rPr>
          <w:tab/>
        </w:r>
        <w:r w:rsidR="00127756">
          <w:rPr>
            <w:noProof/>
            <w:webHidden/>
          </w:rPr>
          <w:fldChar w:fldCharType="begin"/>
        </w:r>
        <w:r w:rsidR="00127756">
          <w:rPr>
            <w:noProof/>
            <w:webHidden/>
          </w:rPr>
          <w:instrText xml:space="preserve"> PAGEREF _Toc137080045 \h </w:instrText>
        </w:r>
        <w:r w:rsidR="00127756">
          <w:rPr>
            <w:noProof/>
            <w:webHidden/>
          </w:rPr>
        </w:r>
        <w:r w:rsidR="00127756">
          <w:rPr>
            <w:noProof/>
            <w:webHidden/>
          </w:rPr>
          <w:fldChar w:fldCharType="separate"/>
        </w:r>
        <w:r w:rsidR="00127756">
          <w:rPr>
            <w:noProof/>
            <w:webHidden/>
          </w:rPr>
          <w:t>145</w:t>
        </w:r>
        <w:r w:rsidR="00127756">
          <w:rPr>
            <w:noProof/>
            <w:webHidden/>
          </w:rPr>
          <w:fldChar w:fldCharType="end"/>
        </w:r>
      </w:hyperlink>
    </w:p>
    <w:p w14:paraId="58E48622" w14:textId="3D8146E0" w:rsidR="00127756" w:rsidRDefault="00000000">
      <w:pPr>
        <w:pStyle w:val="TOC2"/>
        <w:tabs>
          <w:tab w:val="left" w:pos="880"/>
          <w:tab w:val="right" w:leader="dot" w:pos="9350"/>
        </w:tabs>
        <w:rPr>
          <w:rFonts w:eastAsiaTheme="minorEastAsia"/>
          <w:noProof/>
        </w:rPr>
      </w:pPr>
      <w:hyperlink w:anchor="_Toc137080046" w:history="1">
        <w:r w:rsidR="00127756" w:rsidRPr="00BF03A4">
          <w:rPr>
            <w:rStyle w:val="Hyperlink"/>
            <w:noProof/>
            <w:rtl/>
          </w:rPr>
          <w:t>5.6.</w:t>
        </w:r>
        <w:r w:rsidR="00127756">
          <w:rPr>
            <w:rFonts w:eastAsiaTheme="minorEastAsia"/>
            <w:noProof/>
          </w:rPr>
          <w:tab/>
        </w:r>
        <w:r w:rsidR="00127756" w:rsidRPr="00BF03A4">
          <w:rPr>
            <w:rStyle w:val="Hyperlink"/>
            <w:noProof/>
          </w:rPr>
          <w:t>Test Schedule:</w:t>
        </w:r>
        <w:r w:rsidR="00127756">
          <w:rPr>
            <w:noProof/>
            <w:webHidden/>
          </w:rPr>
          <w:tab/>
        </w:r>
        <w:r w:rsidR="00127756">
          <w:rPr>
            <w:noProof/>
            <w:webHidden/>
          </w:rPr>
          <w:fldChar w:fldCharType="begin"/>
        </w:r>
        <w:r w:rsidR="00127756">
          <w:rPr>
            <w:noProof/>
            <w:webHidden/>
          </w:rPr>
          <w:instrText xml:space="preserve"> PAGEREF _Toc137080046 \h </w:instrText>
        </w:r>
        <w:r w:rsidR="00127756">
          <w:rPr>
            <w:noProof/>
            <w:webHidden/>
          </w:rPr>
        </w:r>
        <w:r w:rsidR="00127756">
          <w:rPr>
            <w:noProof/>
            <w:webHidden/>
          </w:rPr>
          <w:fldChar w:fldCharType="separate"/>
        </w:r>
        <w:r w:rsidR="00127756">
          <w:rPr>
            <w:noProof/>
            <w:webHidden/>
          </w:rPr>
          <w:t>146</w:t>
        </w:r>
        <w:r w:rsidR="00127756">
          <w:rPr>
            <w:noProof/>
            <w:webHidden/>
          </w:rPr>
          <w:fldChar w:fldCharType="end"/>
        </w:r>
      </w:hyperlink>
    </w:p>
    <w:p w14:paraId="51FABEE9" w14:textId="030D09E9" w:rsidR="00127756" w:rsidRDefault="00000000">
      <w:pPr>
        <w:pStyle w:val="TOC2"/>
        <w:tabs>
          <w:tab w:val="left" w:pos="880"/>
          <w:tab w:val="right" w:leader="dot" w:pos="9350"/>
        </w:tabs>
        <w:rPr>
          <w:rFonts w:eastAsiaTheme="minorEastAsia"/>
          <w:noProof/>
        </w:rPr>
      </w:pPr>
      <w:hyperlink w:anchor="_Toc137080047" w:history="1">
        <w:r w:rsidR="00127756" w:rsidRPr="00BF03A4">
          <w:rPr>
            <w:rStyle w:val="Hyperlink"/>
            <w:noProof/>
          </w:rPr>
          <w:t>5.7.</w:t>
        </w:r>
        <w:r w:rsidR="00127756">
          <w:rPr>
            <w:rFonts w:eastAsiaTheme="minorEastAsia"/>
            <w:noProof/>
          </w:rPr>
          <w:tab/>
        </w:r>
        <w:r w:rsidR="00127756" w:rsidRPr="00BF03A4">
          <w:rPr>
            <w:rStyle w:val="Hyperlink"/>
            <w:noProof/>
          </w:rPr>
          <w:t>Test Cases:</w:t>
        </w:r>
        <w:r w:rsidR="00127756">
          <w:rPr>
            <w:noProof/>
            <w:webHidden/>
          </w:rPr>
          <w:tab/>
        </w:r>
        <w:r w:rsidR="00127756">
          <w:rPr>
            <w:noProof/>
            <w:webHidden/>
          </w:rPr>
          <w:fldChar w:fldCharType="begin"/>
        </w:r>
        <w:r w:rsidR="00127756">
          <w:rPr>
            <w:noProof/>
            <w:webHidden/>
          </w:rPr>
          <w:instrText xml:space="preserve"> PAGEREF _Toc137080047 \h </w:instrText>
        </w:r>
        <w:r w:rsidR="00127756">
          <w:rPr>
            <w:noProof/>
            <w:webHidden/>
          </w:rPr>
        </w:r>
        <w:r w:rsidR="00127756">
          <w:rPr>
            <w:noProof/>
            <w:webHidden/>
          </w:rPr>
          <w:fldChar w:fldCharType="separate"/>
        </w:r>
        <w:r w:rsidR="00127756">
          <w:rPr>
            <w:noProof/>
            <w:webHidden/>
          </w:rPr>
          <w:t>146</w:t>
        </w:r>
        <w:r w:rsidR="00127756">
          <w:rPr>
            <w:noProof/>
            <w:webHidden/>
          </w:rPr>
          <w:fldChar w:fldCharType="end"/>
        </w:r>
      </w:hyperlink>
    </w:p>
    <w:p w14:paraId="1B7AD474" w14:textId="6CD2AF4E" w:rsidR="00127756" w:rsidRDefault="00000000">
      <w:pPr>
        <w:pStyle w:val="TOC3"/>
        <w:tabs>
          <w:tab w:val="left" w:pos="1320"/>
          <w:tab w:val="right" w:leader="dot" w:pos="9350"/>
        </w:tabs>
        <w:rPr>
          <w:rFonts w:eastAsiaTheme="minorEastAsia"/>
          <w:noProof/>
        </w:rPr>
      </w:pPr>
      <w:hyperlink w:anchor="_Toc137080048" w:history="1">
        <w:r w:rsidR="00127756" w:rsidRPr="00BF03A4">
          <w:rPr>
            <w:rStyle w:val="Hyperlink"/>
            <w:noProof/>
          </w:rPr>
          <w:t>5.7.1.</w:t>
        </w:r>
        <w:r w:rsidR="00127756">
          <w:rPr>
            <w:rFonts w:eastAsiaTheme="minorEastAsia"/>
            <w:noProof/>
          </w:rPr>
          <w:tab/>
        </w:r>
        <w:r w:rsidR="00127756" w:rsidRPr="00BF03A4">
          <w:rPr>
            <w:rStyle w:val="Hyperlink"/>
            <w:noProof/>
          </w:rPr>
          <w:t>Unit Testing</w:t>
        </w:r>
        <w:r w:rsidR="00127756">
          <w:rPr>
            <w:noProof/>
            <w:webHidden/>
          </w:rPr>
          <w:tab/>
        </w:r>
        <w:r w:rsidR="00127756">
          <w:rPr>
            <w:noProof/>
            <w:webHidden/>
          </w:rPr>
          <w:fldChar w:fldCharType="begin"/>
        </w:r>
        <w:r w:rsidR="00127756">
          <w:rPr>
            <w:noProof/>
            <w:webHidden/>
          </w:rPr>
          <w:instrText xml:space="preserve"> PAGEREF _Toc137080048 \h </w:instrText>
        </w:r>
        <w:r w:rsidR="00127756">
          <w:rPr>
            <w:noProof/>
            <w:webHidden/>
          </w:rPr>
        </w:r>
        <w:r w:rsidR="00127756">
          <w:rPr>
            <w:noProof/>
            <w:webHidden/>
          </w:rPr>
          <w:fldChar w:fldCharType="separate"/>
        </w:r>
        <w:r w:rsidR="00127756">
          <w:rPr>
            <w:noProof/>
            <w:webHidden/>
          </w:rPr>
          <w:t>146</w:t>
        </w:r>
        <w:r w:rsidR="00127756">
          <w:rPr>
            <w:noProof/>
            <w:webHidden/>
          </w:rPr>
          <w:fldChar w:fldCharType="end"/>
        </w:r>
      </w:hyperlink>
    </w:p>
    <w:p w14:paraId="52351785" w14:textId="3A4C07C1" w:rsidR="00127756" w:rsidRDefault="00000000">
      <w:pPr>
        <w:pStyle w:val="TOC3"/>
        <w:tabs>
          <w:tab w:val="left" w:pos="1320"/>
          <w:tab w:val="right" w:leader="dot" w:pos="9350"/>
        </w:tabs>
        <w:rPr>
          <w:rFonts w:eastAsiaTheme="minorEastAsia"/>
          <w:noProof/>
        </w:rPr>
      </w:pPr>
      <w:hyperlink w:anchor="_Toc137080049" w:history="1">
        <w:r w:rsidR="00127756" w:rsidRPr="00BF03A4">
          <w:rPr>
            <w:rStyle w:val="Hyperlink"/>
            <w:noProof/>
          </w:rPr>
          <w:t>5.7.2.</w:t>
        </w:r>
        <w:r w:rsidR="00127756">
          <w:rPr>
            <w:rFonts w:eastAsiaTheme="minorEastAsia"/>
            <w:noProof/>
          </w:rPr>
          <w:tab/>
        </w:r>
        <w:r w:rsidR="00127756" w:rsidRPr="00BF03A4">
          <w:rPr>
            <w:rStyle w:val="Hyperlink"/>
            <w:noProof/>
          </w:rPr>
          <w:t>Integrated Testing</w:t>
        </w:r>
        <w:r w:rsidR="00127756">
          <w:rPr>
            <w:noProof/>
            <w:webHidden/>
          </w:rPr>
          <w:tab/>
        </w:r>
        <w:r w:rsidR="00127756">
          <w:rPr>
            <w:noProof/>
            <w:webHidden/>
          </w:rPr>
          <w:fldChar w:fldCharType="begin"/>
        </w:r>
        <w:r w:rsidR="00127756">
          <w:rPr>
            <w:noProof/>
            <w:webHidden/>
          </w:rPr>
          <w:instrText xml:space="preserve"> PAGEREF _Toc137080049 \h </w:instrText>
        </w:r>
        <w:r w:rsidR="00127756">
          <w:rPr>
            <w:noProof/>
            <w:webHidden/>
          </w:rPr>
        </w:r>
        <w:r w:rsidR="00127756">
          <w:rPr>
            <w:noProof/>
            <w:webHidden/>
          </w:rPr>
          <w:fldChar w:fldCharType="separate"/>
        </w:r>
        <w:r w:rsidR="00127756">
          <w:rPr>
            <w:noProof/>
            <w:webHidden/>
          </w:rPr>
          <w:t>146</w:t>
        </w:r>
        <w:r w:rsidR="00127756">
          <w:rPr>
            <w:noProof/>
            <w:webHidden/>
          </w:rPr>
          <w:fldChar w:fldCharType="end"/>
        </w:r>
      </w:hyperlink>
    </w:p>
    <w:p w14:paraId="59D417B1" w14:textId="30F5AD94" w:rsidR="00127756" w:rsidRDefault="00000000">
      <w:pPr>
        <w:pStyle w:val="TOC2"/>
        <w:tabs>
          <w:tab w:val="left" w:pos="880"/>
          <w:tab w:val="right" w:leader="dot" w:pos="9350"/>
        </w:tabs>
        <w:rPr>
          <w:rFonts w:eastAsiaTheme="minorEastAsia"/>
          <w:noProof/>
        </w:rPr>
      </w:pPr>
      <w:hyperlink w:anchor="_Toc137080050" w:history="1">
        <w:r w:rsidR="00127756" w:rsidRPr="00BF03A4">
          <w:rPr>
            <w:rStyle w:val="Hyperlink"/>
            <w:noProof/>
          </w:rPr>
          <w:t>5.8.</w:t>
        </w:r>
        <w:r w:rsidR="00127756">
          <w:rPr>
            <w:rFonts w:eastAsiaTheme="minorEastAsia"/>
            <w:noProof/>
          </w:rPr>
          <w:tab/>
        </w:r>
        <w:r w:rsidR="00127756" w:rsidRPr="00BF03A4">
          <w:rPr>
            <w:rStyle w:val="Hyperlink"/>
            <w:noProof/>
          </w:rPr>
          <w:t>Test Execution:</w:t>
        </w:r>
        <w:r w:rsidR="00127756">
          <w:rPr>
            <w:noProof/>
            <w:webHidden/>
          </w:rPr>
          <w:tab/>
        </w:r>
        <w:r w:rsidR="00127756">
          <w:rPr>
            <w:noProof/>
            <w:webHidden/>
          </w:rPr>
          <w:fldChar w:fldCharType="begin"/>
        </w:r>
        <w:r w:rsidR="00127756">
          <w:rPr>
            <w:noProof/>
            <w:webHidden/>
          </w:rPr>
          <w:instrText xml:space="preserve"> PAGEREF _Toc137080050 \h </w:instrText>
        </w:r>
        <w:r w:rsidR="00127756">
          <w:rPr>
            <w:noProof/>
            <w:webHidden/>
          </w:rPr>
        </w:r>
        <w:r w:rsidR="00127756">
          <w:rPr>
            <w:noProof/>
            <w:webHidden/>
          </w:rPr>
          <w:fldChar w:fldCharType="separate"/>
        </w:r>
        <w:r w:rsidR="00127756">
          <w:rPr>
            <w:noProof/>
            <w:webHidden/>
          </w:rPr>
          <w:t>149</w:t>
        </w:r>
        <w:r w:rsidR="00127756">
          <w:rPr>
            <w:noProof/>
            <w:webHidden/>
          </w:rPr>
          <w:fldChar w:fldCharType="end"/>
        </w:r>
      </w:hyperlink>
    </w:p>
    <w:p w14:paraId="389DBAFE" w14:textId="53142EA3" w:rsidR="00127756" w:rsidRDefault="00000000">
      <w:pPr>
        <w:pStyle w:val="TOC1"/>
        <w:tabs>
          <w:tab w:val="left" w:pos="1320"/>
          <w:tab w:val="right" w:leader="dot" w:pos="9350"/>
        </w:tabs>
        <w:rPr>
          <w:rFonts w:eastAsiaTheme="minorEastAsia"/>
          <w:noProof/>
        </w:rPr>
      </w:pPr>
      <w:hyperlink w:anchor="_Toc137080051" w:history="1">
        <w:r w:rsidR="00127756" w:rsidRPr="00BF03A4">
          <w:rPr>
            <w:rStyle w:val="Hyperlink"/>
            <w:noProof/>
          </w:rPr>
          <w:t>Chapter 6:</w:t>
        </w:r>
        <w:r w:rsidR="00127756">
          <w:rPr>
            <w:rFonts w:eastAsiaTheme="minorEastAsia"/>
            <w:noProof/>
          </w:rPr>
          <w:tab/>
        </w:r>
        <w:r w:rsidR="00127756" w:rsidRPr="00BF03A4">
          <w:rPr>
            <w:rStyle w:val="Hyperlink"/>
            <w:noProof/>
          </w:rPr>
          <w:t>Conclusion &amp; Future Work</w:t>
        </w:r>
        <w:r w:rsidR="00127756">
          <w:rPr>
            <w:noProof/>
            <w:webHidden/>
          </w:rPr>
          <w:tab/>
        </w:r>
        <w:r w:rsidR="00127756">
          <w:rPr>
            <w:noProof/>
            <w:webHidden/>
          </w:rPr>
          <w:fldChar w:fldCharType="begin"/>
        </w:r>
        <w:r w:rsidR="00127756">
          <w:rPr>
            <w:noProof/>
            <w:webHidden/>
          </w:rPr>
          <w:instrText xml:space="preserve"> PAGEREF _Toc137080051 \h </w:instrText>
        </w:r>
        <w:r w:rsidR="00127756">
          <w:rPr>
            <w:noProof/>
            <w:webHidden/>
          </w:rPr>
        </w:r>
        <w:r w:rsidR="00127756">
          <w:rPr>
            <w:noProof/>
            <w:webHidden/>
          </w:rPr>
          <w:fldChar w:fldCharType="separate"/>
        </w:r>
        <w:r w:rsidR="00127756">
          <w:rPr>
            <w:noProof/>
            <w:webHidden/>
          </w:rPr>
          <w:t>149</w:t>
        </w:r>
        <w:r w:rsidR="00127756">
          <w:rPr>
            <w:noProof/>
            <w:webHidden/>
          </w:rPr>
          <w:fldChar w:fldCharType="end"/>
        </w:r>
      </w:hyperlink>
    </w:p>
    <w:p w14:paraId="161B6603" w14:textId="7800F6D5" w:rsidR="00127756" w:rsidRDefault="00000000">
      <w:pPr>
        <w:pStyle w:val="TOC2"/>
        <w:tabs>
          <w:tab w:val="left" w:pos="880"/>
          <w:tab w:val="right" w:leader="dot" w:pos="9350"/>
        </w:tabs>
        <w:rPr>
          <w:rFonts w:eastAsiaTheme="minorEastAsia"/>
          <w:noProof/>
        </w:rPr>
      </w:pPr>
      <w:hyperlink w:anchor="_Toc137080052" w:history="1">
        <w:r w:rsidR="00127756" w:rsidRPr="00BF03A4">
          <w:rPr>
            <w:rStyle w:val="Hyperlink"/>
            <w:noProof/>
            <w:lang w:bidi="ar-EG"/>
          </w:rPr>
          <w:t>6.1.</w:t>
        </w:r>
        <w:r w:rsidR="00127756">
          <w:rPr>
            <w:rFonts w:eastAsiaTheme="minorEastAsia"/>
            <w:noProof/>
          </w:rPr>
          <w:tab/>
        </w:r>
        <w:r w:rsidR="00127756" w:rsidRPr="00BF03A4">
          <w:rPr>
            <w:rStyle w:val="Hyperlink"/>
            <w:noProof/>
            <w:lang w:bidi="ar-EG"/>
          </w:rPr>
          <w:t>Conclusion</w:t>
        </w:r>
        <w:r w:rsidR="00127756">
          <w:rPr>
            <w:noProof/>
            <w:webHidden/>
          </w:rPr>
          <w:tab/>
        </w:r>
        <w:r w:rsidR="00127756">
          <w:rPr>
            <w:noProof/>
            <w:webHidden/>
          </w:rPr>
          <w:fldChar w:fldCharType="begin"/>
        </w:r>
        <w:r w:rsidR="00127756">
          <w:rPr>
            <w:noProof/>
            <w:webHidden/>
          </w:rPr>
          <w:instrText xml:space="preserve"> PAGEREF _Toc137080052 \h </w:instrText>
        </w:r>
        <w:r w:rsidR="00127756">
          <w:rPr>
            <w:noProof/>
            <w:webHidden/>
          </w:rPr>
        </w:r>
        <w:r w:rsidR="00127756">
          <w:rPr>
            <w:noProof/>
            <w:webHidden/>
          </w:rPr>
          <w:fldChar w:fldCharType="separate"/>
        </w:r>
        <w:r w:rsidR="00127756">
          <w:rPr>
            <w:noProof/>
            <w:webHidden/>
          </w:rPr>
          <w:t>149</w:t>
        </w:r>
        <w:r w:rsidR="00127756">
          <w:rPr>
            <w:noProof/>
            <w:webHidden/>
          </w:rPr>
          <w:fldChar w:fldCharType="end"/>
        </w:r>
      </w:hyperlink>
    </w:p>
    <w:p w14:paraId="34253C5C" w14:textId="56C9FE47" w:rsidR="00127756" w:rsidRDefault="00000000">
      <w:pPr>
        <w:pStyle w:val="TOC2"/>
        <w:tabs>
          <w:tab w:val="left" w:pos="880"/>
          <w:tab w:val="right" w:leader="dot" w:pos="9350"/>
        </w:tabs>
        <w:rPr>
          <w:rFonts w:eastAsiaTheme="minorEastAsia"/>
          <w:noProof/>
        </w:rPr>
      </w:pPr>
      <w:hyperlink w:anchor="_Toc137080053" w:history="1">
        <w:r w:rsidR="00127756" w:rsidRPr="00BF03A4">
          <w:rPr>
            <w:rStyle w:val="Hyperlink"/>
            <w:noProof/>
            <w:lang w:bidi="ar-EG"/>
          </w:rPr>
          <w:t>6.2.</w:t>
        </w:r>
        <w:r w:rsidR="00127756">
          <w:rPr>
            <w:rFonts w:eastAsiaTheme="minorEastAsia"/>
            <w:noProof/>
          </w:rPr>
          <w:tab/>
        </w:r>
        <w:r w:rsidR="00127756" w:rsidRPr="00BF03A4">
          <w:rPr>
            <w:rStyle w:val="Hyperlink"/>
            <w:noProof/>
            <w:lang w:bidi="ar-EG"/>
          </w:rPr>
          <w:t>Future Work</w:t>
        </w:r>
        <w:r w:rsidR="00127756">
          <w:rPr>
            <w:noProof/>
            <w:webHidden/>
          </w:rPr>
          <w:tab/>
        </w:r>
        <w:r w:rsidR="00127756">
          <w:rPr>
            <w:noProof/>
            <w:webHidden/>
          </w:rPr>
          <w:fldChar w:fldCharType="begin"/>
        </w:r>
        <w:r w:rsidR="00127756">
          <w:rPr>
            <w:noProof/>
            <w:webHidden/>
          </w:rPr>
          <w:instrText xml:space="preserve"> PAGEREF _Toc137080053 \h </w:instrText>
        </w:r>
        <w:r w:rsidR="00127756">
          <w:rPr>
            <w:noProof/>
            <w:webHidden/>
          </w:rPr>
        </w:r>
        <w:r w:rsidR="00127756">
          <w:rPr>
            <w:noProof/>
            <w:webHidden/>
          </w:rPr>
          <w:fldChar w:fldCharType="separate"/>
        </w:r>
        <w:r w:rsidR="00127756">
          <w:rPr>
            <w:noProof/>
            <w:webHidden/>
          </w:rPr>
          <w:t>150</w:t>
        </w:r>
        <w:r w:rsidR="00127756">
          <w:rPr>
            <w:noProof/>
            <w:webHidden/>
          </w:rPr>
          <w:fldChar w:fldCharType="end"/>
        </w:r>
      </w:hyperlink>
    </w:p>
    <w:p w14:paraId="138962E7" w14:textId="712F511C" w:rsidR="00127756" w:rsidRDefault="00000000">
      <w:pPr>
        <w:pStyle w:val="TOC1"/>
        <w:tabs>
          <w:tab w:val="right" w:leader="dot" w:pos="9350"/>
        </w:tabs>
        <w:rPr>
          <w:rFonts w:eastAsiaTheme="minorEastAsia"/>
          <w:noProof/>
        </w:rPr>
      </w:pPr>
      <w:hyperlink w:anchor="_Toc137080054" w:history="1">
        <w:r w:rsidR="00127756" w:rsidRPr="00BF03A4">
          <w:rPr>
            <w:rStyle w:val="Hyperlink"/>
            <w:noProof/>
          </w:rPr>
          <w:t>Pneumonia Detection using VGG16</w:t>
        </w:r>
        <w:r w:rsidR="00127756">
          <w:rPr>
            <w:noProof/>
            <w:webHidden/>
          </w:rPr>
          <w:tab/>
        </w:r>
        <w:r w:rsidR="00127756">
          <w:rPr>
            <w:noProof/>
            <w:webHidden/>
          </w:rPr>
          <w:fldChar w:fldCharType="begin"/>
        </w:r>
        <w:r w:rsidR="00127756">
          <w:rPr>
            <w:noProof/>
            <w:webHidden/>
          </w:rPr>
          <w:instrText xml:space="preserve"> PAGEREF _Toc137080054 \h </w:instrText>
        </w:r>
        <w:r w:rsidR="00127756">
          <w:rPr>
            <w:noProof/>
            <w:webHidden/>
          </w:rPr>
        </w:r>
        <w:r w:rsidR="00127756">
          <w:rPr>
            <w:noProof/>
            <w:webHidden/>
          </w:rPr>
          <w:fldChar w:fldCharType="separate"/>
        </w:r>
        <w:r w:rsidR="00127756">
          <w:rPr>
            <w:noProof/>
            <w:webHidden/>
          </w:rPr>
          <w:t>150</w:t>
        </w:r>
        <w:r w:rsidR="00127756">
          <w:rPr>
            <w:noProof/>
            <w:webHidden/>
          </w:rPr>
          <w:fldChar w:fldCharType="end"/>
        </w:r>
      </w:hyperlink>
    </w:p>
    <w:p w14:paraId="18A3E45A" w14:textId="2FDB694E" w:rsidR="00127756" w:rsidRDefault="00000000">
      <w:pPr>
        <w:pStyle w:val="TOC2"/>
        <w:tabs>
          <w:tab w:val="right" w:leader="dot" w:pos="9350"/>
        </w:tabs>
        <w:rPr>
          <w:rFonts w:eastAsiaTheme="minorEastAsia"/>
          <w:noProof/>
        </w:rPr>
      </w:pPr>
      <w:hyperlink w:anchor="_Toc137080055" w:history="1">
        <w:r w:rsidR="00127756" w:rsidRPr="00BF03A4">
          <w:rPr>
            <w:rStyle w:val="Hyperlink"/>
            <w:noProof/>
          </w:rPr>
          <w:t>Overview</w:t>
        </w:r>
        <w:r w:rsidR="00127756">
          <w:rPr>
            <w:noProof/>
            <w:webHidden/>
          </w:rPr>
          <w:tab/>
        </w:r>
        <w:r w:rsidR="00127756">
          <w:rPr>
            <w:noProof/>
            <w:webHidden/>
          </w:rPr>
          <w:fldChar w:fldCharType="begin"/>
        </w:r>
        <w:r w:rsidR="00127756">
          <w:rPr>
            <w:noProof/>
            <w:webHidden/>
          </w:rPr>
          <w:instrText xml:space="preserve"> PAGEREF _Toc137080055 \h </w:instrText>
        </w:r>
        <w:r w:rsidR="00127756">
          <w:rPr>
            <w:noProof/>
            <w:webHidden/>
          </w:rPr>
        </w:r>
        <w:r w:rsidR="00127756">
          <w:rPr>
            <w:noProof/>
            <w:webHidden/>
          </w:rPr>
          <w:fldChar w:fldCharType="separate"/>
        </w:r>
        <w:r w:rsidR="00127756">
          <w:rPr>
            <w:noProof/>
            <w:webHidden/>
          </w:rPr>
          <w:t>150</w:t>
        </w:r>
        <w:r w:rsidR="00127756">
          <w:rPr>
            <w:noProof/>
            <w:webHidden/>
          </w:rPr>
          <w:fldChar w:fldCharType="end"/>
        </w:r>
      </w:hyperlink>
    </w:p>
    <w:p w14:paraId="627C1F85" w14:textId="1832E660" w:rsidR="00127756" w:rsidRDefault="00000000">
      <w:pPr>
        <w:pStyle w:val="TOC2"/>
        <w:tabs>
          <w:tab w:val="right" w:leader="dot" w:pos="9350"/>
        </w:tabs>
        <w:rPr>
          <w:rFonts w:eastAsiaTheme="minorEastAsia"/>
          <w:noProof/>
        </w:rPr>
      </w:pPr>
      <w:hyperlink w:anchor="_Toc137080056" w:history="1">
        <w:r w:rsidR="00127756" w:rsidRPr="00BF03A4">
          <w:rPr>
            <w:rStyle w:val="Hyperlink"/>
            <w:noProof/>
          </w:rPr>
          <w:t>Requirements</w:t>
        </w:r>
        <w:r w:rsidR="00127756">
          <w:rPr>
            <w:noProof/>
            <w:webHidden/>
          </w:rPr>
          <w:tab/>
        </w:r>
        <w:r w:rsidR="00127756">
          <w:rPr>
            <w:noProof/>
            <w:webHidden/>
          </w:rPr>
          <w:fldChar w:fldCharType="begin"/>
        </w:r>
        <w:r w:rsidR="00127756">
          <w:rPr>
            <w:noProof/>
            <w:webHidden/>
          </w:rPr>
          <w:instrText xml:space="preserve"> PAGEREF _Toc137080056 \h </w:instrText>
        </w:r>
        <w:r w:rsidR="00127756">
          <w:rPr>
            <w:noProof/>
            <w:webHidden/>
          </w:rPr>
        </w:r>
        <w:r w:rsidR="00127756">
          <w:rPr>
            <w:noProof/>
            <w:webHidden/>
          </w:rPr>
          <w:fldChar w:fldCharType="separate"/>
        </w:r>
        <w:r w:rsidR="00127756">
          <w:rPr>
            <w:noProof/>
            <w:webHidden/>
          </w:rPr>
          <w:t>150</w:t>
        </w:r>
        <w:r w:rsidR="00127756">
          <w:rPr>
            <w:noProof/>
            <w:webHidden/>
          </w:rPr>
          <w:fldChar w:fldCharType="end"/>
        </w:r>
      </w:hyperlink>
    </w:p>
    <w:p w14:paraId="4ED20E74" w14:textId="77C3660A" w:rsidR="00127756" w:rsidRDefault="00000000">
      <w:pPr>
        <w:pStyle w:val="TOC2"/>
        <w:tabs>
          <w:tab w:val="right" w:leader="dot" w:pos="9350"/>
        </w:tabs>
        <w:rPr>
          <w:rFonts w:eastAsiaTheme="minorEastAsia"/>
          <w:noProof/>
        </w:rPr>
      </w:pPr>
      <w:hyperlink w:anchor="_Toc137080057" w:history="1">
        <w:r w:rsidR="00127756" w:rsidRPr="00BF03A4">
          <w:rPr>
            <w:rStyle w:val="Hyperlink"/>
            <w:noProof/>
          </w:rPr>
          <w:t>Installation</w:t>
        </w:r>
        <w:r w:rsidR="00127756">
          <w:rPr>
            <w:noProof/>
            <w:webHidden/>
          </w:rPr>
          <w:tab/>
        </w:r>
        <w:r w:rsidR="00127756">
          <w:rPr>
            <w:noProof/>
            <w:webHidden/>
          </w:rPr>
          <w:fldChar w:fldCharType="begin"/>
        </w:r>
        <w:r w:rsidR="00127756">
          <w:rPr>
            <w:noProof/>
            <w:webHidden/>
          </w:rPr>
          <w:instrText xml:space="preserve"> PAGEREF _Toc137080057 \h </w:instrText>
        </w:r>
        <w:r w:rsidR="00127756">
          <w:rPr>
            <w:noProof/>
            <w:webHidden/>
          </w:rPr>
        </w:r>
        <w:r w:rsidR="00127756">
          <w:rPr>
            <w:noProof/>
            <w:webHidden/>
          </w:rPr>
          <w:fldChar w:fldCharType="separate"/>
        </w:r>
        <w:r w:rsidR="00127756">
          <w:rPr>
            <w:noProof/>
            <w:webHidden/>
          </w:rPr>
          <w:t>150</w:t>
        </w:r>
        <w:r w:rsidR="00127756">
          <w:rPr>
            <w:noProof/>
            <w:webHidden/>
          </w:rPr>
          <w:fldChar w:fldCharType="end"/>
        </w:r>
      </w:hyperlink>
    </w:p>
    <w:p w14:paraId="6B814983" w14:textId="70D48678" w:rsidR="00127756" w:rsidRDefault="00000000">
      <w:pPr>
        <w:pStyle w:val="TOC2"/>
        <w:tabs>
          <w:tab w:val="right" w:leader="dot" w:pos="9350"/>
        </w:tabs>
        <w:rPr>
          <w:rFonts w:eastAsiaTheme="minorEastAsia"/>
          <w:noProof/>
        </w:rPr>
      </w:pPr>
      <w:hyperlink w:anchor="_Toc137080058" w:history="1">
        <w:r w:rsidR="00127756" w:rsidRPr="00BF03A4">
          <w:rPr>
            <w:rStyle w:val="Hyperlink"/>
            <w:noProof/>
          </w:rPr>
          <w:t>Data</w:t>
        </w:r>
        <w:r w:rsidR="00127756">
          <w:rPr>
            <w:noProof/>
            <w:webHidden/>
          </w:rPr>
          <w:tab/>
        </w:r>
        <w:r w:rsidR="00127756">
          <w:rPr>
            <w:noProof/>
            <w:webHidden/>
          </w:rPr>
          <w:fldChar w:fldCharType="begin"/>
        </w:r>
        <w:r w:rsidR="00127756">
          <w:rPr>
            <w:noProof/>
            <w:webHidden/>
          </w:rPr>
          <w:instrText xml:space="preserve"> PAGEREF _Toc137080058 \h </w:instrText>
        </w:r>
        <w:r w:rsidR="00127756">
          <w:rPr>
            <w:noProof/>
            <w:webHidden/>
          </w:rPr>
        </w:r>
        <w:r w:rsidR="00127756">
          <w:rPr>
            <w:noProof/>
            <w:webHidden/>
          </w:rPr>
          <w:fldChar w:fldCharType="separate"/>
        </w:r>
        <w:r w:rsidR="00127756">
          <w:rPr>
            <w:noProof/>
            <w:webHidden/>
          </w:rPr>
          <w:t>151</w:t>
        </w:r>
        <w:r w:rsidR="00127756">
          <w:rPr>
            <w:noProof/>
            <w:webHidden/>
          </w:rPr>
          <w:fldChar w:fldCharType="end"/>
        </w:r>
      </w:hyperlink>
    </w:p>
    <w:p w14:paraId="59EE0A78" w14:textId="69F2A6F5" w:rsidR="00127756" w:rsidRDefault="00000000">
      <w:pPr>
        <w:pStyle w:val="TOC2"/>
        <w:tabs>
          <w:tab w:val="right" w:leader="dot" w:pos="9350"/>
        </w:tabs>
        <w:rPr>
          <w:rFonts w:eastAsiaTheme="minorEastAsia"/>
          <w:noProof/>
        </w:rPr>
      </w:pPr>
      <w:hyperlink w:anchor="_Toc137080059" w:history="1">
        <w:r w:rsidR="00127756" w:rsidRPr="00BF03A4">
          <w:rPr>
            <w:rStyle w:val="Hyperlink"/>
            <w:noProof/>
          </w:rPr>
          <w:t>Data Preprocessing</w:t>
        </w:r>
        <w:r w:rsidR="00127756">
          <w:rPr>
            <w:noProof/>
            <w:webHidden/>
          </w:rPr>
          <w:tab/>
        </w:r>
        <w:r w:rsidR="00127756">
          <w:rPr>
            <w:noProof/>
            <w:webHidden/>
          </w:rPr>
          <w:fldChar w:fldCharType="begin"/>
        </w:r>
        <w:r w:rsidR="00127756">
          <w:rPr>
            <w:noProof/>
            <w:webHidden/>
          </w:rPr>
          <w:instrText xml:space="preserve"> PAGEREF _Toc137080059 \h </w:instrText>
        </w:r>
        <w:r w:rsidR="00127756">
          <w:rPr>
            <w:noProof/>
            <w:webHidden/>
          </w:rPr>
        </w:r>
        <w:r w:rsidR="00127756">
          <w:rPr>
            <w:noProof/>
            <w:webHidden/>
          </w:rPr>
          <w:fldChar w:fldCharType="separate"/>
        </w:r>
        <w:r w:rsidR="00127756">
          <w:rPr>
            <w:noProof/>
            <w:webHidden/>
          </w:rPr>
          <w:t>151</w:t>
        </w:r>
        <w:r w:rsidR="00127756">
          <w:rPr>
            <w:noProof/>
            <w:webHidden/>
          </w:rPr>
          <w:fldChar w:fldCharType="end"/>
        </w:r>
      </w:hyperlink>
    </w:p>
    <w:p w14:paraId="1C147C61" w14:textId="28F08766" w:rsidR="00127756" w:rsidRDefault="00000000">
      <w:pPr>
        <w:pStyle w:val="TOC2"/>
        <w:tabs>
          <w:tab w:val="right" w:leader="dot" w:pos="9350"/>
        </w:tabs>
        <w:rPr>
          <w:rFonts w:eastAsiaTheme="minorEastAsia"/>
          <w:noProof/>
        </w:rPr>
      </w:pPr>
      <w:hyperlink w:anchor="_Toc137080060" w:history="1">
        <w:r w:rsidR="00127756" w:rsidRPr="00BF03A4">
          <w:rPr>
            <w:rStyle w:val="Hyperlink"/>
            <w:noProof/>
          </w:rPr>
          <w:t>Model Architecture</w:t>
        </w:r>
        <w:r w:rsidR="00127756">
          <w:rPr>
            <w:noProof/>
            <w:webHidden/>
          </w:rPr>
          <w:tab/>
        </w:r>
        <w:r w:rsidR="00127756">
          <w:rPr>
            <w:noProof/>
            <w:webHidden/>
          </w:rPr>
          <w:fldChar w:fldCharType="begin"/>
        </w:r>
        <w:r w:rsidR="00127756">
          <w:rPr>
            <w:noProof/>
            <w:webHidden/>
          </w:rPr>
          <w:instrText xml:space="preserve"> PAGEREF _Toc137080060 \h </w:instrText>
        </w:r>
        <w:r w:rsidR="00127756">
          <w:rPr>
            <w:noProof/>
            <w:webHidden/>
          </w:rPr>
        </w:r>
        <w:r w:rsidR="00127756">
          <w:rPr>
            <w:noProof/>
            <w:webHidden/>
          </w:rPr>
          <w:fldChar w:fldCharType="separate"/>
        </w:r>
        <w:r w:rsidR="00127756">
          <w:rPr>
            <w:noProof/>
            <w:webHidden/>
          </w:rPr>
          <w:t>151</w:t>
        </w:r>
        <w:r w:rsidR="00127756">
          <w:rPr>
            <w:noProof/>
            <w:webHidden/>
          </w:rPr>
          <w:fldChar w:fldCharType="end"/>
        </w:r>
      </w:hyperlink>
    </w:p>
    <w:p w14:paraId="58F46676" w14:textId="1EE3E4AE" w:rsidR="00127756" w:rsidRDefault="00000000">
      <w:pPr>
        <w:pStyle w:val="TOC3"/>
        <w:tabs>
          <w:tab w:val="right" w:leader="dot" w:pos="9350"/>
        </w:tabs>
        <w:rPr>
          <w:rFonts w:eastAsiaTheme="minorEastAsia"/>
          <w:noProof/>
        </w:rPr>
      </w:pPr>
      <w:hyperlink w:anchor="_Toc137080061" w:history="1">
        <w:r w:rsidR="00127756" w:rsidRPr="00BF03A4">
          <w:rPr>
            <w:rStyle w:val="Hyperlink"/>
            <w:noProof/>
          </w:rPr>
          <w:t>Custom CNN:</w:t>
        </w:r>
        <w:r w:rsidR="00127756">
          <w:rPr>
            <w:noProof/>
            <w:webHidden/>
          </w:rPr>
          <w:tab/>
        </w:r>
        <w:r w:rsidR="00127756">
          <w:rPr>
            <w:noProof/>
            <w:webHidden/>
          </w:rPr>
          <w:fldChar w:fldCharType="begin"/>
        </w:r>
        <w:r w:rsidR="00127756">
          <w:rPr>
            <w:noProof/>
            <w:webHidden/>
          </w:rPr>
          <w:instrText xml:space="preserve"> PAGEREF _Toc137080061 \h </w:instrText>
        </w:r>
        <w:r w:rsidR="00127756">
          <w:rPr>
            <w:noProof/>
            <w:webHidden/>
          </w:rPr>
        </w:r>
        <w:r w:rsidR="00127756">
          <w:rPr>
            <w:noProof/>
            <w:webHidden/>
          </w:rPr>
          <w:fldChar w:fldCharType="separate"/>
        </w:r>
        <w:r w:rsidR="00127756">
          <w:rPr>
            <w:noProof/>
            <w:webHidden/>
          </w:rPr>
          <w:t>151</w:t>
        </w:r>
        <w:r w:rsidR="00127756">
          <w:rPr>
            <w:noProof/>
            <w:webHidden/>
          </w:rPr>
          <w:fldChar w:fldCharType="end"/>
        </w:r>
      </w:hyperlink>
    </w:p>
    <w:p w14:paraId="330B92D0" w14:textId="67E99AB8" w:rsidR="00127756" w:rsidRDefault="00000000">
      <w:pPr>
        <w:pStyle w:val="TOC3"/>
        <w:tabs>
          <w:tab w:val="right" w:leader="dot" w:pos="9350"/>
        </w:tabs>
        <w:rPr>
          <w:rFonts w:eastAsiaTheme="minorEastAsia"/>
          <w:noProof/>
        </w:rPr>
      </w:pPr>
      <w:hyperlink w:anchor="_Toc137080062" w:history="1">
        <w:r w:rsidR="00127756" w:rsidRPr="00BF03A4">
          <w:rPr>
            <w:rStyle w:val="Hyperlink"/>
            <w:noProof/>
          </w:rPr>
          <w:t>VGG16:</w:t>
        </w:r>
        <w:r w:rsidR="00127756">
          <w:rPr>
            <w:noProof/>
            <w:webHidden/>
          </w:rPr>
          <w:tab/>
        </w:r>
        <w:r w:rsidR="00127756">
          <w:rPr>
            <w:noProof/>
            <w:webHidden/>
          </w:rPr>
          <w:fldChar w:fldCharType="begin"/>
        </w:r>
        <w:r w:rsidR="00127756">
          <w:rPr>
            <w:noProof/>
            <w:webHidden/>
          </w:rPr>
          <w:instrText xml:space="preserve"> PAGEREF _Toc137080062 \h </w:instrText>
        </w:r>
        <w:r w:rsidR="00127756">
          <w:rPr>
            <w:noProof/>
            <w:webHidden/>
          </w:rPr>
        </w:r>
        <w:r w:rsidR="00127756">
          <w:rPr>
            <w:noProof/>
            <w:webHidden/>
          </w:rPr>
          <w:fldChar w:fldCharType="separate"/>
        </w:r>
        <w:r w:rsidR="00127756">
          <w:rPr>
            <w:noProof/>
            <w:webHidden/>
          </w:rPr>
          <w:t>151</w:t>
        </w:r>
        <w:r w:rsidR="00127756">
          <w:rPr>
            <w:noProof/>
            <w:webHidden/>
          </w:rPr>
          <w:fldChar w:fldCharType="end"/>
        </w:r>
      </w:hyperlink>
    </w:p>
    <w:p w14:paraId="5E0BF626" w14:textId="5FA7338B" w:rsidR="00127756" w:rsidRDefault="00000000">
      <w:pPr>
        <w:pStyle w:val="TOC2"/>
        <w:tabs>
          <w:tab w:val="right" w:leader="dot" w:pos="9350"/>
        </w:tabs>
        <w:rPr>
          <w:rFonts w:eastAsiaTheme="minorEastAsia"/>
          <w:noProof/>
        </w:rPr>
      </w:pPr>
      <w:hyperlink w:anchor="_Toc137080063" w:history="1">
        <w:r w:rsidR="00127756" w:rsidRPr="00BF03A4">
          <w:rPr>
            <w:rStyle w:val="Hyperlink"/>
            <w:noProof/>
          </w:rPr>
          <w:t>Training</w:t>
        </w:r>
        <w:r w:rsidR="00127756">
          <w:rPr>
            <w:noProof/>
            <w:webHidden/>
          </w:rPr>
          <w:tab/>
        </w:r>
        <w:r w:rsidR="00127756">
          <w:rPr>
            <w:noProof/>
            <w:webHidden/>
          </w:rPr>
          <w:fldChar w:fldCharType="begin"/>
        </w:r>
        <w:r w:rsidR="00127756">
          <w:rPr>
            <w:noProof/>
            <w:webHidden/>
          </w:rPr>
          <w:instrText xml:space="preserve"> PAGEREF _Toc137080063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0BEEFFAD" w14:textId="5187F6C4" w:rsidR="00127756" w:rsidRDefault="00000000">
      <w:pPr>
        <w:pStyle w:val="TOC2"/>
        <w:tabs>
          <w:tab w:val="right" w:leader="dot" w:pos="9350"/>
        </w:tabs>
        <w:rPr>
          <w:rFonts w:eastAsiaTheme="minorEastAsia"/>
          <w:noProof/>
        </w:rPr>
      </w:pPr>
      <w:hyperlink w:anchor="_Toc137080064" w:history="1">
        <w:r w:rsidR="00127756" w:rsidRPr="00BF03A4">
          <w:rPr>
            <w:rStyle w:val="Hyperlink"/>
            <w:noProof/>
          </w:rPr>
          <w:t>Results</w:t>
        </w:r>
        <w:r w:rsidR="00127756">
          <w:rPr>
            <w:noProof/>
            <w:webHidden/>
          </w:rPr>
          <w:tab/>
        </w:r>
        <w:r w:rsidR="00127756">
          <w:rPr>
            <w:noProof/>
            <w:webHidden/>
          </w:rPr>
          <w:fldChar w:fldCharType="begin"/>
        </w:r>
        <w:r w:rsidR="00127756">
          <w:rPr>
            <w:noProof/>
            <w:webHidden/>
          </w:rPr>
          <w:instrText xml:space="preserve"> PAGEREF _Toc137080064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6AD34A97" w14:textId="186BF7FB" w:rsidR="00127756" w:rsidRDefault="00000000">
      <w:pPr>
        <w:pStyle w:val="TOC2"/>
        <w:tabs>
          <w:tab w:val="right" w:leader="dot" w:pos="9350"/>
        </w:tabs>
        <w:rPr>
          <w:rFonts w:eastAsiaTheme="minorEastAsia"/>
          <w:noProof/>
        </w:rPr>
      </w:pPr>
      <w:hyperlink w:anchor="_Toc137080065" w:history="1">
        <w:r w:rsidR="00127756" w:rsidRPr="00BF03A4">
          <w:rPr>
            <w:rStyle w:val="Hyperlink"/>
            <w:noProof/>
          </w:rPr>
          <w:t>VGG16 Model</w:t>
        </w:r>
        <w:r w:rsidR="00127756">
          <w:rPr>
            <w:noProof/>
            <w:webHidden/>
          </w:rPr>
          <w:tab/>
        </w:r>
        <w:r w:rsidR="00127756">
          <w:rPr>
            <w:noProof/>
            <w:webHidden/>
          </w:rPr>
          <w:fldChar w:fldCharType="begin"/>
        </w:r>
        <w:r w:rsidR="00127756">
          <w:rPr>
            <w:noProof/>
            <w:webHidden/>
          </w:rPr>
          <w:instrText xml:space="preserve"> PAGEREF _Toc137080065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46E16C48" w14:textId="6B9BE3AD" w:rsidR="00127756" w:rsidRDefault="00000000">
      <w:pPr>
        <w:pStyle w:val="TOC2"/>
        <w:tabs>
          <w:tab w:val="right" w:leader="dot" w:pos="9350"/>
        </w:tabs>
        <w:rPr>
          <w:rFonts w:eastAsiaTheme="minorEastAsia"/>
          <w:noProof/>
        </w:rPr>
      </w:pPr>
      <w:hyperlink w:anchor="_Toc137080066" w:history="1">
        <w:r w:rsidR="00127756" w:rsidRPr="00BF03A4">
          <w:rPr>
            <w:rStyle w:val="Hyperlink"/>
            <w:noProof/>
          </w:rPr>
          <w:t>Comparison:</w:t>
        </w:r>
        <w:r w:rsidR="00127756">
          <w:rPr>
            <w:noProof/>
            <w:webHidden/>
          </w:rPr>
          <w:tab/>
        </w:r>
        <w:r w:rsidR="00127756">
          <w:rPr>
            <w:noProof/>
            <w:webHidden/>
          </w:rPr>
          <w:fldChar w:fldCharType="begin"/>
        </w:r>
        <w:r w:rsidR="00127756">
          <w:rPr>
            <w:noProof/>
            <w:webHidden/>
          </w:rPr>
          <w:instrText xml:space="preserve"> PAGEREF _Toc137080066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5103CF83" w14:textId="2E3B0E60" w:rsidR="00127756" w:rsidRDefault="00000000">
      <w:pPr>
        <w:pStyle w:val="TOC2"/>
        <w:tabs>
          <w:tab w:val="right" w:leader="dot" w:pos="9350"/>
        </w:tabs>
        <w:rPr>
          <w:rFonts w:eastAsiaTheme="minorEastAsia"/>
          <w:noProof/>
        </w:rPr>
      </w:pPr>
      <w:hyperlink w:anchor="_Toc137080067" w:history="1">
        <w:r w:rsidR="00127756" w:rsidRPr="00BF03A4">
          <w:rPr>
            <w:rStyle w:val="Hyperlink"/>
            <w:noProof/>
          </w:rPr>
          <w:t>Limitations</w:t>
        </w:r>
        <w:r w:rsidR="00127756">
          <w:rPr>
            <w:noProof/>
            <w:webHidden/>
          </w:rPr>
          <w:tab/>
        </w:r>
        <w:r w:rsidR="00127756">
          <w:rPr>
            <w:noProof/>
            <w:webHidden/>
          </w:rPr>
          <w:fldChar w:fldCharType="begin"/>
        </w:r>
        <w:r w:rsidR="00127756">
          <w:rPr>
            <w:noProof/>
            <w:webHidden/>
          </w:rPr>
          <w:instrText xml:space="preserve"> PAGEREF _Toc137080067 \h </w:instrText>
        </w:r>
        <w:r w:rsidR="00127756">
          <w:rPr>
            <w:noProof/>
            <w:webHidden/>
          </w:rPr>
        </w:r>
        <w:r w:rsidR="00127756">
          <w:rPr>
            <w:noProof/>
            <w:webHidden/>
          </w:rPr>
          <w:fldChar w:fldCharType="separate"/>
        </w:r>
        <w:r w:rsidR="00127756">
          <w:rPr>
            <w:noProof/>
            <w:webHidden/>
          </w:rPr>
          <w:t>153</w:t>
        </w:r>
        <w:r w:rsidR="00127756">
          <w:rPr>
            <w:noProof/>
            <w:webHidden/>
          </w:rPr>
          <w:fldChar w:fldCharType="end"/>
        </w:r>
      </w:hyperlink>
    </w:p>
    <w:p w14:paraId="1A3CA7C3" w14:textId="7F70E04B" w:rsidR="00127756" w:rsidRDefault="00000000">
      <w:pPr>
        <w:pStyle w:val="TOC2"/>
        <w:tabs>
          <w:tab w:val="right" w:leader="dot" w:pos="9350"/>
        </w:tabs>
        <w:rPr>
          <w:rFonts w:eastAsiaTheme="minorEastAsia"/>
          <w:noProof/>
        </w:rPr>
      </w:pPr>
      <w:hyperlink w:anchor="_Toc137080068" w:history="1">
        <w:r w:rsidR="00127756" w:rsidRPr="00BF03A4">
          <w:rPr>
            <w:rStyle w:val="Hyperlink"/>
            <w:noProof/>
          </w:rPr>
          <w:t>Future Work</w:t>
        </w:r>
        <w:r w:rsidR="00127756">
          <w:rPr>
            <w:noProof/>
            <w:webHidden/>
          </w:rPr>
          <w:tab/>
        </w:r>
        <w:r w:rsidR="00127756">
          <w:rPr>
            <w:noProof/>
            <w:webHidden/>
          </w:rPr>
          <w:fldChar w:fldCharType="begin"/>
        </w:r>
        <w:r w:rsidR="00127756">
          <w:rPr>
            <w:noProof/>
            <w:webHidden/>
          </w:rPr>
          <w:instrText xml:space="preserve"> PAGEREF _Toc137080068 \h </w:instrText>
        </w:r>
        <w:r w:rsidR="00127756">
          <w:rPr>
            <w:noProof/>
            <w:webHidden/>
          </w:rPr>
        </w:r>
        <w:r w:rsidR="00127756">
          <w:rPr>
            <w:noProof/>
            <w:webHidden/>
          </w:rPr>
          <w:fldChar w:fldCharType="separate"/>
        </w:r>
        <w:r w:rsidR="00127756">
          <w:rPr>
            <w:noProof/>
            <w:webHidden/>
          </w:rPr>
          <w:t>153</w:t>
        </w:r>
        <w:r w:rsidR="00127756">
          <w:rPr>
            <w:noProof/>
            <w:webHidden/>
          </w:rPr>
          <w:fldChar w:fldCharType="end"/>
        </w:r>
      </w:hyperlink>
    </w:p>
    <w:p w14:paraId="23FCAF25" w14:textId="1617594B" w:rsidR="00127756" w:rsidRDefault="00000000">
      <w:pPr>
        <w:pStyle w:val="TOC2"/>
        <w:tabs>
          <w:tab w:val="right" w:leader="dot" w:pos="9350"/>
        </w:tabs>
        <w:rPr>
          <w:rFonts w:eastAsiaTheme="minorEastAsia"/>
          <w:noProof/>
        </w:rPr>
      </w:pPr>
      <w:hyperlink w:anchor="_Toc137080069" w:history="1">
        <w:r w:rsidR="00127756" w:rsidRPr="00BF03A4">
          <w:rPr>
            <w:rStyle w:val="Hyperlink"/>
            <w:noProof/>
          </w:rPr>
          <w:t>Conclusion</w:t>
        </w:r>
        <w:r w:rsidR="00127756">
          <w:rPr>
            <w:noProof/>
            <w:webHidden/>
          </w:rPr>
          <w:tab/>
        </w:r>
        <w:r w:rsidR="00127756">
          <w:rPr>
            <w:noProof/>
            <w:webHidden/>
          </w:rPr>
          <w:fldChar w:fldCharType="begin"/>
        </w:r>
        <w:r w:rsidR="00127756">
          <w:rPr>
            <w:noProof/>
            <w:webHidden/>
          </w:rPr>
          <w:instrText xml:space="preserve"> PAGEREF _Toc137080069 \h </w:instrText>
        </w:r>
        <w:r w:rsidR="00127756">
          <w:rPr>
            <w:noProof/>
            <w:webHidden/>
          </w:rPr>
        </w:r>
        <w:r w:rsidR="00127756">
          <w:rPr>
            <w:noProof/>
            <w:webHidden/>
          </w:rPr>
          <w:fldChar w:fldCharType="separate"/>
        </w:r>
        <w:r w:rsidR="00127756">
          <w:rPr>
            <w:noProof/>
            <w:webHidden/>
          </w:rPr>
          <w:t>153</w:t>
        </w:r>
        <w:r w:rsidR="00127756">
          <w:rPr>
            <w:noProof/>
            <w:webHidden/>
          </w:rPr>
          <w:fldChar w:fldCharType="end"/>
        </w:r>
      </w:hyperlink>
    </w:p>
    <w:p w14:paraId="6F0CCA46" w14:textId="2FD7E6F9" w:rsidR="002718CA" w:rsidRDefault="008F7CCA" w:rsidP="00B45F7A">
      <w:pPr>
        <w:pStyle w:val="srsContent"/>
      </w:pPr>
      <w:r>
        <w:rPr>
          <w:rFonts w:asciiTheme="minorHAnsi" w:hAnsiTheme="minorHAnsi" w:cstheme="minorBidi"/>
          <w:sz w:val="22"/>
          <w:szCs w:val="22"/>
        </w:rPr>
        <w:fldChar w:fldCharType="end"/>
      </w:r>
    </w:p>
    <w:p w14:paraId="44406004" w14:textId="74B04188" w:rsidR="002718CA" w:rsidRDefault="002718CA" w:rsidP="00B45F7A">
      <w:pPr>
        <w:pStyle w:val="srsContent"/>
      </w:pPr>
    </w:p>
    <w:p w14:paraId="28CEF492" w14:textId="268949C0" w:rsidR="002718CA" w:rsidRDefault="002718CA" w:rsidP="00B45F7A">
      <w:pPr>
        <w:pStyle w:val="srsContent"/>
      </w:pPr>
    </w:p>
    <w:p w14:paraId="7BDF13E0" w14:textId="380A835E" w:rsidR="002718CA" w:rsidRDefault="002718CA" w:rsidP="00B45F7A">
      <w:pPr>
        <w:pStyle w:val="srsContent"/>
      </w:pPr>
    </w:p>
    <w:p w14:paraId="065E84E5" w14:textId="731CED33" w:rsidR="002718CA" w:rsidRDefault="002718CA" w:rsidP="00B45F7A">
      <w:pPr>
        <w:pStyle w:val="srsContent"/>
      </w:pPr>
    </w:p>
    <w:p w14:paraId="37C4BD95" w14:textId="11A9C0F1" w:rsidR="002718CA" w:rsidRDefault="002718CA" w:rsidP="00B45F7A">
      <w:pPr>
        <w:pStyle w:val="srsContent"/>
      </w:pPr>
    </w:p>
    <w:p w14:paraId="385B9FCA" w14:textId="112FFA0C" w:rsidR="002718CA" w:rsidRDefault="002718CA" w:rsidP="00B45F7A">
      <w:pPr>
        <w:pStyle w:val="srsContent"/>
      </w:pPr>
    </w:p>
    <w:p w14:paraId="7898597A" w14:textId="55439985" w:rsidR="00665141" w:rsidRDefault="00665141" w:rsidP="00B45F7A">
      <w:pPr>
        <w:pStyle w:val="srsContent"/>
      </w:pPr>
    </w:p>
    <w:p w14:paraId="1D6574FD" w14:textId="5845C714" w:rsidR="00D61EA1" w:rsidRDefault="00D61EA1" w:rsidP="00B45F7A">
      <w:pPr>
        <w:pStyle w:val="srsContent"/>
      </w:pPr>
    </w:p>
    <w:p w14:paraId="07F33AD0" w14:textId="1923EA4C" w:rsidR="00D61EA1" w:rsidRDefault="00D61EA1" w:rsidP="00B45F7A">
      <w:pPr>
        <w:pStyle w:val="srsContent"/>
      </w:pPr>
    </w:p>
    <w:p w14:paraId="11E029F2" w14:textId="5FB5F590" w:rsidR="00D61EA1" w:rsidRDefault="00D61EA1" w:rsidP="00B45F7A">
      <w:pPr>
        <w:pStyle w:val="srsContent"/>
      </w:pPr>
    </w:p>
    <w:p w14:paraId="629A8E8B" w14:textId="5E5B66A7" w:rsidR="00D61EA1" w:rsidRDefault="00D61EA1" w:rsidP="00B45F7A">
      <w:pPr>
        <w:pStyle w:val="srsContent"/>
      </w:pPr>
    </w:p>
    <w:p w14:paraId="737DEDAE" w14:textId="41142452" w:rsidR="00D61EA1" w:rsidRDefault="00D61EA1" w:rsidP="00B45F7A">
      <w:pPr>
        <w:pStyle w:val="srsContent"/>
      </w:pPr>
    </w:p>
    <w:p w14:paraId="3CC23E39" w14:textId="02D9E1C9" w:rsidR="00D61EA1" w:rsidRDefault="00D61EA1" w:rsidP="00B45F7A">
      <w:pPr>
        <w:pStyle w:val="srsContent"/>
      </w:pPr>
    </w:p>
    <w:p w14:paraId="7BB77DA9" w14:textId="309A391E" w:rsidR="00D61EA1" w:rsidRDefault="00D61EA1" w:rsidP="00B45F7A">
      <w:pPr>
        <w:pStyle w:val="srsContent"/>
      </w:pPr>
    </w:p>
    <w:p w14:paraId="278E0CD7" w14:textId="77777777" w:rsidR="00972DC2" w:rsidRDefault="00972DC2" w:rsidP="00B45F7A">
      <w:pPr>
        <w:pStyle w:val="srsContent"/>
      </w:pPr>
    </w:p>
    <w:p w14:paraId="3772080C" w14:textId="47353E02" w:rsidR="00665141" w:rsidRDefault="00665141" w:rsidP="00B45F7A">
      <w:pPr>
        <w:pStyle w:val="srsContent"/>
      </w:pPr>
    </w:p>
    <w:p w14:paraId="3A400F1F" w14:textId="77777777" w:rsidR="00665141" w:rsidRDefault="00665141" w:rsidP="00B158D6">
      <w:pPr>
        <w:pStyle w:val="srsContent"/>
        <w:ind w:left="0"/>
      </w:pPr>
    </w:p>
    <w:p w14:paraId="44DF6AC1" w14:textId="6F4AE183" w:rsidR="00C015C1" w:rsidRDefault="00C015C1" w:rsidP="00C015C1">
      <w:pPr>
        <w:pStyle w:val="chapter"/>
      </w:pPr>
      <w:bookmarkStart w:id="1" w:name="_Toc127827701"/>
      <w:bookmarkStart w:id="2" w:name="_Toc137079866"/>
      <w:r>
        <w:lastRenderedPageBreak/>
        <w:t xml:space="preserve">Table Of </w:t>
      </w:r>
      <w:bookmarkEnd w:id="1"/>
      <w:r>
        <w:t>Figures</w:t>
      </w:r>
      <w:bookmarkEnd w:id="2"/>
    </w:p>
    <w:p w14:paraId="633412D4" w14:textId="5FC340AE" w:rsidR="002718CA" w:rsidRDefault="002718CA" w:rsidP="00B45F7A">
      <w:pPr>
        <w:pStyle w:val="srsContent"/>
      </w:pPr>
    </w:p>
    <w:p w14:paraId="67175842" w14:textId="1C12ED9B" w:rsidR="00127756" w:rsidRDefault="00424DAA">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r:id="rId8" w:anchor="_Toc137080070" w:history="1">
        <w:r w:rsidR="00127756" w:rsidRPr="00AF758B">
          <w:rPr>
            <w:rStyle w:val="Hyperlink"/>
            <w:noProof/>
          </w:rPr>
          <w:t>Figure 1: Use Case Diagram</w:t>
        </w:r>
        <w:r w:rsidR="00127756">
          <w:rPr>
            <w:noProof/>
            <w:webHidden/>
          </w:rPr>
          <w:tab/>
        </w:r>
        <w:r w:rsidR="00127756">
          <w:rPr>
            <w:noProof/>
            <w:webHidden/>
          </w:rPr>
          <w:fldChar w:fldCharType="begin"/>
        </w:r>
        <w:r w:rsidR="00127756">
          <w:rPr>
            <w:noProof/>
            <w:webHidden/>
          </w:rPr>
          <w:instrText xml:space="preserve"> PAGEREF _Toc137080070 \h </w:instrText>
        </w:r>
        <w:r w:rsidR="00127756">
          <w:rPr>
            <w:noProof/>
            <w:webHidden/>
          </w:rPr>
        </w:r>
        <w:r w:rsidR="00127756">
          <w:rPr>
            <w:noProof/>
            <w:webHidden/>
          </w:rPr>
          <w:fldChar w:fldCharType="separate"/>
        </w:r>
        <w:r w:rsidR="00127756">
          <w:rPr>
            <w:noProof/>
            <w:webHidden/>
          </w:rPr>
          <w:t>77</w:t>
        </w:r>
        <w:r w:rsidR="00127756">
          <w:rPr>
            <w:noProof/>
            <w:webHidden/>
          </w:rPr>
          <w:fldChar w:fldCharType="end"/>
        </w:r>
      </w:hyperlink>
    </w:p>
    <w:p w14:paraId="05A1CD32" w14:textId="355B882D" w:rsidR="00127756" w:rsidRDefault="00000000">
      <w:pPr>
        <w:pStyle w:val="TableofFigures"/>
        <w:tabs>
          <w:tab w:val="right" w:leader="dot" w:pos="9350"/>
        </w:tabs>
        <w:rPr>
          <w:rFonts w:eastAsiaTheme="minorEastAsia"/>
          <w:noProof/>
        </w:rPr>
      </w:pPr>
      <w:hyperlink r:id="rId9" w:anchor="_Toc137080071" w:history="1">
        <w:r w:rsidR="00127756" w:rsidRPr="00AF758B">
          <w:rPr>
            <w:rStyle w:val="Hyperlink"/>
            <w:noProof/>
          </w:rPr>
          <w:t>Figure 2: Hospital Manager Activity Diagram</w:t>
        </w:r>
        <w:r w:rsidR="00127756">
          <w:rPr>
            <w:noProof/>
            <w:webHidden/>
          </w:rPr>
          <w:tab/>
        </w:r>
        <w:r w:rsidR="00127756">
          <w:rPr>
            <w:noProof/>
            <w:webHidden/>
          </w:rPr>
          <w:fldChar w:fldCharType="begin"/>
        </w:r>
        <w:r w:rsidR="00127756">
          <w:rPr>
            <w:noProof/>
            <w:webHidden/>
          </w:rPr>
          <w:instrText xml:space="preserve"> PAGEREF _Toc137080071 \h </w:instrText>
        </w:r>
        <w:r w:rsidR="00127756">
          <w:rPr>
            <w:noProof/>
            <w:webHidden/>
          </w:rPr>
        </w:r>
        <w:r w:rsidR="00127756">
          <w:rPr>
            <w:noProof/>
            <w:webHidden/>
          </w:rPr>
          <w:fldChar w:fldCharType="separate"/>
        </w:r>
        <w:r w:rsidR="00127756">
          <w:rPr>
            <w:noProof/>
            <w:webHidden/>
          </w:rPr>
          <w:t>98</w:t>
        </w:r>
        <w:r w:rsidR="00127756">
          <w:rPr>
            <w:noProof/>
            <w:webHidden/>
          </w:rPr>
          <w:fldChar w:fldCharType="end"/>
        </w:r>
      </w:hyperlink>
    </w:p>
    <w:p w14:paraId="2B49BC40" w14:textId="08CF6B2B" w:rsidR="00127756" w:rsidRDefault="00000000">
      <w:pPr>
        <w:pStyle w:val="TableofFigures"/>
        <w:tabs>
          <w:tab w:val="right" w:leader="dot" w:pos="9350"/>
        </w:tabs>
        <w:rPr>
          <w:rFonts w:eastAsiaTheme="minorEastAsia"/>
          <w:noProof/>
        </w:rPr>
      </w:pPr>
      <w:hyperlink r:id="rId10" w:anchor="_Toc137080072" w:history="1">
        <w:r w:rsidR="00127756" w:rsidRPr="00AF758B">
          <w:rPr>
            <w:rStyle w:val="Hyperlink"/>
            <w:noProof/>
          </w:rPr>
          <w:t>Figure 3: Hospital Manager Activity Diagram</w:t>
        </w:r>
        <w:r w:rsidR="00127756">
          <w:rPr>
            <w:noProof/>
            <w:webHidden/>
          </w:rPr>
          <w:tab/>
        </w:r>
        <w:r w:rsidR="00127756">
          <w:rPr>
            <w:noProof/>
            <w:webHidden/>
          </w:rPr>
          <w:fldChar w:fldCharType="begin"/>
        </w:r>
        <w:r w:rsidR="00127756">
          <w:rPr>
            <w:noProof/>
            <w:webHidden/>
          </w:rPr>
          <w:instrText xml:space="preserve"> PAGEREF _Toc137080072 \h </w:instrText>
        </w:r>
        <w:r w:rsidR="00127756">
          <w:rPr>
            <w:noProof/>
            <w:webHidden/>
          </w:rPr>
        </w:r>
        <w:r w:rsidR="00127756">
          <w:rPr>
            <w:noProof/>
            <w:webHidden/>
          </w:rPr>
          <w:fldChar w:fldCharType="separate"/>
        </w:r>
        <w:r w:rsidR="00127756">
          <w:rPr>
            <w:noProof/>
            <w:webHidden/>
          </w:rPr>
          <w:t>98</w:t>
        </w:r>
        <w:r w:rsidR="00127756">
          <w:rPr>
            <w:noProof/>
            <w:webHidden/>
          </w:rPr>
          <w:fldChar w:fldCharType="end"/>
        </w:r>
      </w:hyperlink>
    </w:p>
    <w:p w14:paraId="46C7A8DC" w14:textId="138AF36D" w:rsidR="00127756" w:rsidRDefault="00000000">
      <w:pPr>
        <w:pStyle w:val="TableofFigures"/>
        <w:tabs>
          <w:tab w:val="right" w:leader="dot" w:pos="9350"/>
        </w:tabs>
        <w:rPr>
          <w:rFonts w:eastAsiaTheme="minorEastAsia"/>
          <w:noProof/>
        </w:rPr>
      </w:pPr>
      <w:hyperlink r:id="rId11" w:anchor="_Toc137080073" w:history="1">
        <w:r w:rsidR="00127756" w:rsidRPr="00AF758B">
          <w:rPr>
            <w:rStyle w:val="Hyperlink"/>
            <w:noProof/>
          </w:rPr>
          <w:t>Figure 4: Doctor Activity Diagram</w:t>
        </w:r>
        <w:r w:rsidR="00127756">
          <w:rPr>
            <w:noProof/>
            <w:webHidden/>
          </w:rPr>
          <w:tab/>
        </w:r>
        <w:r w:rsidR="00127756">
          <w:rPr>
            <w:noProof/>
            <w:webHidden/>
          </w:rPr>
          <w:fldChar w:fldCharType="begin"/>
        </w:r>
        <w:r w:rsidR="00127756">
          <w:rPr>
            <w:noProof/>
            <w:webHidden/>
          </w:rPr>
          <w:instrText xml:space="preserve"> PAGEREF _Toc137080073 \h </w:instrText>
        </w:r>
        <w:r w:rsidR="00127756">
          <w:rPr>
            <w:noProof/>
            <w:webHidden/>
          </w:rPr>
        </w:r>
        <w:r w:rsidR="00127756">
          <w:rPr>
            <w:noProof/>
            <w:webHidden/>
          </w:rPr>
          <w:fldChar w:fldCharType="separate"/>
        </w:r>
        <w:r w:rsidR="00127756">
          <w:rPr>
            <w:noProof/>
            <w:webHidden/>
          </w:rPr>
          <w:t>99</w:t>
        </w:r>
        <w:r w:rsidR="00127756">
          <w:rPr>
            <w:noProof/>
            <w:webHidden/>
          </w:rPr>
          <w:fldChar w:fldCharType="end"/>
        </w:r>
      </w:hyperlink>
    </w:p>
    <w:p w14:paraId="74A5CFF1" w14:textId="4ECE8C17" w:rsidR="00127756" w:rsidRDefault="00000000">
      <w:pPr>
        <w:pStyle w:val="TableofFigures"/>
        <w:tabs>
          <w:tab w:val="right" w:leader="dot" w:pos="9350"/>
        </w:tabs>
        <w:rPr>
          <w:rFonts w:eastAsiaTheme="minorEastAsia"/>
          <w:noProof/>
        </w:rPr>
      </w:pPr>
      <w:hyperlink r:id="rId12" w:anchor="_Toc137080074" w:history="1">
        <w:r w:rsidR="00127756" w:rsidRPr="00AF758B">
          <w:rPr>
            <w:rStyle w:val="Hyperlink"/>
            <w:noProof/>
          </w:rPr>
          <w:t>Figure 5: Admin Activity Diagram</w:t>
        </w:r>
        <w:r w:rsidR="00127756">
          <w:rPr>
            <w:noProof/>
            <w:webHidden/>
          </w:rPr>
          <w:tab/>
        </w:r>
        <w:r w:rsidR="00127756">
          <w:rPr>
            <w:noProof/>
            <w:webHidden/>
          </w:rPr>
          <w:fldChar w:fldCharType="begin"/>
        </w:r>
        <w:r w:rsidR="00127756">
          <w:rPr>
            <w:noProof/>
            <w:webHidden/>
          </w:rPr>
          <w:instrText xml:space="preserve"> PAGEREF _Toc137080074 \h </w:instrText>
        </w:r>
        <w:r w:rsidR="00127756">
          <w:rPr>
            <w:noProof/>
            <w:webHidden/>
          </w:rPr>
        </w:r>
        <w:r w:rsidR="00127756">
          <w:rPr>
            <w:noProof/>
            <w:webHidden/>
          </w:rPr>
          <w:fldChar w:fldCharType="separate"/>
        </w:r>
        <w:r w:rsidR="00127756">
          <w:rPr>
            <w:noProof/>
            <w:webHidden/>
          </w:rPr>
          <w:t>100</w:t>
        </w:r>
        <w:r w:rsidR="00127756">
          <w:rPr>
            <w:noProof/>
            <w:webHidden/>
          </w:rPr>
          <w:fldChar w:fldCharType="end"/>
        </w:r>
      </w:hyperlink>
    </w:p>
    <w:p w14:paraId="18275075" w14:textId="5D634408" w:rsidR="00127756" w:rsidRDefault="00000000">
      <w:pPr>
        <w:pStyle w:val="TableofFigures"/>
        <w:tabs>
          <w:tab w:val="right" w:leader="dot" w:pos="9350"/>
        </w:tabs>
        <w:rPr>
          <w:rFonts w:eastAsiaTheme="minorEastAsia"/>
          <w:noProof/>
        </w:rPr>
      </w:pPr>
      <w:hyperlink r:id="rId13" w:anchor="_Toc137080075" w:history="1">
        <w:r w:rsidR="00127756" w:rsidRPr="00AF758B">
          <w:rPr>
            <w:rStyle w:val="Hyperlink"/>
            <w:noProof/>
          </w:rPr>
          <w:t>Figure 6: Patient Activity Diagram</w:t>
        </w:r>
        <w:r w:rsidR="00127756">
          <w:rPr>
            <w:noProof/>
            <w:webHidden/>
          </w:rPr>
          <w:tab/>
        </w:r>
        <w:r w:rsidR="00127756">
          <w:rPr>
            <w:noProof/>
            <w:webHidden/>
          </w:rPr>
          <w:fldChar w:fldCharType="begin"/>
        </w:r>
        <w:r w:rsidR="00127756">
          <w:rPr>
            <w:noProof/>
            <w:webHidden/>
          </w:rPr>
          <w:instrText xml:space="preserve"> PAGEREF _Toc137080075 \h </w:instrText>
        </w:r>
        <w:r w:rsidR="00127756">
          <w:rPr>
            <w:noProof/>
            <w:webHidden/>
          </w:rPr>
        </w:r>
        <w:r w:rsidR="00127756">
          <w:rPr>
            <w:noProof/>
            <w:webHidden/>
          </w:rPr>
          <w:fldChar w:fldCharType="separate"/>
        </w:r>
        <w:r w:rsidR="00127756">
          <w:rPr>
            <w:noProof/>
            <w:webHidden/>
          </w:rPr>
          <w:t>101</w:t>
        </w:r>
        <w:r w:rsidR="00127756">
          <w:rPr>
            <w:noProof/>
            <w:webHidden/>
          </w:rPr>
          <w:fldChar w:fldCharType="end"/>
        </w:r>
      </w:hyperlink>
    </w:p>
    <w:p w14:paraId="37464E61" w14:textId="3390222B" w:rsidR="00127756" w:rsidRDefault="00000000">
      <w:pPr>
        <w:pStyle w:val="TableofFigures"/>
        <w:tabs>
          <w:tab w:val="right" w:leader="dot" w:pos="9350"/>
        </w:tabs>
        <w:rPr>
          <w:rFonts w:eastAsiaTheme="minorEastAsia"/>
          <w:noProof/>
        </w:rPr>
      </w:pPr>
      <w:hyperlink r:id="rId14" w:anchor="_Toc137080076" w:history="1">
        <w:r w:rsidR="00127756" w:rsidRPr="00AF758B">
          <w:rPr>
            <w:rStyle w:val="Hyperlink"/>
            <w:noProof/>
          </w:rPr>
          <w:t>Figure 7: Analysis Specialist Activity Diagram</w:t>
        </w:r>
        <w:r w:rsidR="00127756">
          <w:rPr>
            <w:noProof/>
            <w:webHidden/>
          </w:rPr>
          <w:tab/>
        </w:r>
        <w:r w:rsidR="00127756">
          <w:rPr>
            <w:noProof/>
            <w:webHidden/>
          </w:rPr>
          <w:fldChar w:fldCharType="begin"/>
        </w:r>
        <w:r w:rsidR="00127756">
          <w:rPr>
            <w:noProof/>
            <w:webHidden/>
          </w:rPr>
          <w:instrText xml:space="preserve"> PAGEREF _Toc137080076 \h </w:instrText>
        </w:r>
        <w:r w:rsidR="00127756">
          <w:rPr>
            <w:noProof/>
            <w:webHidden/>
          </w:rPr>
        </w:r>
        <w:r w:rsidR="00127756">
          <w:rPr>
            <w:noProof/>
            <w:webHidden/>
          </w:rPr>
          <w:fldChar w:fldCharType="separate"/>
        </w:r>
        <w:r w:rsidR="00127756">
          <w:rPr>
            <w:noProof/>
            <w:webHidden/>
          </w:rPr>
          <w:t>102</w:t>
        </w:r>
        <w:r w:rsidR="00127756">
          <w:rPr>
            <w:noProof/>
            <w:webHidden/>
          </w:rPr>
          <w:fldChar w:fldCharType="end"/>
        </w:r>
      </w:hyperlink>
    </w:p>
    <w:p w14:paraId="1F39A9B8" w14:textId="5F24D511" w:rsidR="00127756" w:rsidRDefault="00000000">
      <w:pPr>
        <w:pStyle w:val="TableofFigures"/>
        <w:tabs>
          <w:tab w:val="right" w:leader="dot" w:pos="9350"/>
        </w:tabs>
        <w:rPr>
          <w:rFonts w:eastAsiaTheme="minorEastAsia"/>
          <w:noProof/>
        </w:rPr>
      </w:pPr>
      <w:hyperlink r:id="rId15" w:anchor="_Toc137080077" w:history="1">
        <w:r w:rsidR="00127756" w:rsidRPr="00AF758B">
          <w:rPr>
            <w:rStyle w:val="Hyperlink"/>
            <w:noProof/>
          </w:rPr>
          <w:t>Figure 8: Radiology Doctor Activity Diagram</w:t>
        </w:r>
        <w:r w:rsidR="00127756">
          <w:rPr>
            <w:noProof/>
            <w:webHidden/>
          </w:rPr>
          <w:tab/>
        </w:r>
        <w:r w:rsidR="00127756">
          <w:rPr>
            <w:noProof/>
            <w:webHidden/>
          </w:rPr>
          <w:fldChar w:fldCharType="begin"/>
        </w:r>
        <w:r w:rsidR="00127756">
          <w:rPr>
            <w:noProof/>
            <w:webHidden/>
          </w:rPr>
          <w:instrText xml:space="preserve"> PAGEREF _Toc137080077 \h </w:instrText>
        </w:r>
        <w:r w:rsidR="00127756">
          <w:rPr>
            <w:noProof/>
            <w:webHidden/>
          </w:rPr>
        </w:r>
        <w:r w:rsidR="00127756">
          <w:rPr>
            <w:noProof/>
            <w:webHidden/>
          </w:rPr>
          <w:fldChar w:fldCharType="separate"/>
        </w:r>
        <w:r w:rsidR="00127756">
          <w:rPr>
            <w:noProof/>
            <w:webHidden/>
          </w:rPr>
          <w:t>102</w:t>
        </w:r>
        <w:r w:rsidR="00127756">
          <w:rPr>
            <w:noProof/>
            <w:webHidden/>
          </w:rPr>
          <w:fldChar w:fldCharType="end"/>
        </w:r>
      </w:hyperlink>
    </w:p>
    <w:p w14:paraId="0230C074" w14:textId="2491418F" w:rsidR="00127756" w:rsidRDefault="00000000">
      <w:pPr>
        <w:pStyle w:val="TableofFigures"/>
        <w:tabs>
          <w:tab w:val="right" w:leader="dot" w:pos="9350"/>
        </w:tabs>
        <w:rPr>
          <w:rFonts w:eastAsiaTheme="minorEastAsia"/>
          <w:noProof/>
        </w:rPr>
      </w:pPr>
      <w:hyperlink r:id="rId16" w:anchor="_Toc137080078" w:history="1">
        <w:r w:rsidR="00127756" w:rsidRPr="00AF758B">
          <w:rPr>
            <w:rStyle w:val="Hyperlink"/>
            <w:noProof/>
          </w:rPr>
          <w:t>Figure 9: Pharmacy Activity Diagram</w:t>
        </w:r>
        <w:r w:rsidR="00127756">
          <w:rPr>
            <w:noProof/>
            <w:webHidden/>
          </w:rPr>
          <w:tab/>
        </w:r>
        <w:r w:rsidR="00127756">
          <w:rPr>
            <w:noProof/>
            <w:webHidden/>
          </w:rPr>
          <w:fldChar w:fldCharType="begin"/>
        </w:r>
        <w:r w:rsidR="00127756">
          <w:rPr>
            <w:noProof/>
            <w:webHidden/>
          </w:rPr>
          <w:instrText xml:space="preserve"> PAGEREF _Toc137080078 \h </w:instrText>
        </w:r>
        <w:r w:rsidR="00127756">
          <w:rPr>
            <w:noProof/>
            <w:webHidden/>
          </w:rPr>
        </w:r>
        <w:r w:rsidR="00127756">
          <w:rPr>
            <w:noProof/>
            <w:webHidden/>
          </w:rPr>
          <w:fldChar w:fldCharType="separate"/>
        </w:r>
        <w:r w:rsidR="00127756">
          <w:rPr>
            <w:noProof/>
            <w:webHidden/>
          </w:rPr>
          <w:t>103</w:t>
        </w:r>
        <w:r w:rsidR="00127756">
          <w:rPr>
            <w:noProof/>
            <w:webHidden/>
          </w:rPr>
          <w:fldChar w:fldCharType="end"/>
        </w:r>
      </w:hyperlink>
    </w:p>
    <w:p w14:paraId="2353D5FE" w14:textId="3D3BCE7A" w:rsidR="00127756" w:rsidRDefault="00000000">
      <w:pPr>
        <w:pStyle w:val="TableofFigures"/>
        <w:tabs>
          <w:tab w:val="right" w:leader="dot" w:pos="9350"/>
        </w:tabs>
        <w:rPr>
          <w:rFonts w:eastAsiaTheme="minorEastAsia"/>
          <w:noProof/>
        </w:rPr>
      </w:pPr>
      <w:hyperlink r:id="rId17" w:anchor="_Toc137080079" w:history="1">
        <w:r w:rsidR="00127756" w:rsidRPr="00AF758B">
          <w:rPr>
            <w:rStyle w:val="Hyperlink"/>
            <w:noProof/>
          </w:rPr>
          <w:t>Figure 10: Accountant Activity Diagram</w:t>
        </w:r>
        <w:r w:rsidR="00127756">
          <w:rPr>
            <w:noProof/>
            <w:webHidden/>
          </w:rPr>
          <w:tab/>
        </w:r>
        <w:r w:rsidR="00127756">
          <w:rPr>
            <w:noProof/>
            <w:webHidden/>
          </w:rPr>
          <w:fldChar w:fldCharType="begin"/>
        </w:r>
        <w:r w:rsidR="00127756">
          <w:rPr>
            <w:noProof/>
            <w:webHidden/>
          </w:rPr>
          <w:instrText xml:space="preserve"> PAGEREF _Toc137080079 \h </w:instrText>
        </w:r>
        <w:r w:rsidR="00127756">
          <w:rPr>
            <w:noProof/>
            <w:webHidden/>
          </w:rPr>
        </w:r>
        <w:r w:rsidR="00127756">
          <w:rPr>
            <w:noProof/>
            <w:webHidden/>
          </w:rPr>
          <w:fldChar w:fldCharType="separate"/>
        </w:r>
        <w:r w:rsidR="00127756">
          <w:rPr>
            <w:noProof/>
            <w:webHidden/>
          </w:rPr>
          <w:t>103</w:t>
        </w:r>
        <w:r w:rsidR="00127756">
          <w:rPr>
            <w:noProof/>
            <w:webHidden/>
          </w:rPr>
          <w:fldChar w:fldCharType="end"/>
        </w:r>
      </w:hyperlink>
    </w:p>
    <w:p w14:paraId="62453F6D" w14:textId="690F0E6C" w:rsidR="00127756" w:rsidRDefault="00000000">
      <w:pPr>
        <w:pStyle w:val="TableofFigures"/>
        <w:tabs>
          <w:tab w:val="right" w:leader="dot" w:pos="9350"/>
        </w:tabs>
        <w:rPr>
          <w:rFonts w:eastAsiaTheme="minorEastAsia"/>
          <w:noProof/>
        </w:rPr>
      </w:pPr>
      <w:hyperlink r:id="rId18" w:anchor="_Toc137080080" w:history="1">
        <w:r w:rsidR="00127756" w:rsidRPr="00AF758B">
          <w:rPr>
            <w:rStyle w:val="Hyperlink"/>
            <w:noProof/>
          </w:rPr>
          <w:t>Figure 11: Class Diagram</w:t>
        </w:r>
        <w:r w:rsidR="00127756">
          <w:rPr>
            <w:noProof/>
            <w:webHidden/>
          </w:rPr>
          <w:tab/>
        </w:r>
        <w:r w:rsidR="00127756">
          <w:rPr>
            <w:noProof/>
            <w:webHidden/>
          </w:rPr>
          <w:fldChar w:fldCharType="begin"/>
        </w:r>
        <w:r w:rsidR="00127756">
          <w:rPr>
            <w:noProof/>
            <w:webHidden/>
          </w:rPr>
          <w:instrText xml:space="preserve"> PAGEREF _Toc137080080 \h </w:instrText>
        </w:r>
        <w:r w:rsidR="00127756">
          <w:rPr>
            <w:noProof/>
            <w:webHidden/>
          </w:rPr>
        </w:r>
        <w:r w:rsidR="00127756">
          <w:rPr>
            <w:noProof/>
            <w:webHidden/>
          </w:rPr>
          <w:fldChar w:fldCharType="separate"/>
        </w:r>
        <w:r w:rsidR="00127756">
          <w:rPr>
            <w:noProof/>
            <w:webHidden/>
          </w:rPr>
          <w:t>104</w:t>
        </w:r>
        <w:r w:rsidR="00127756">
          <w:rPr>
            <w:noProof/>
            <w:webHidden/>
          </w:rPr>
          <w:fldChar w:fldCharType="end"/>
        </w:r>
      </w:hyperlink>
    </w:p>
    <w:p w14:paraId="159F1463" w14:textId="146D3BD4" w:rsidR="00127756" w:rsidRDefault="00000000">
      <w:pPr>
        <w:pStyle w:val="TableofFigures"/>
        <w:tabs>
          <w:tab w:val="right" w:leader="dot" w:pos="9350"/>
        </w:tabs>
        <w:rPr>
          <w:rFonts w:eastAsiaTheme="minorEastAsia"/>
          <w:noProof/>
        </w:rPr>
      </w:pPr>
      <w:hyperlink r:id="rId19" w:anchor="_Toc137080081" w:history="1">
        <w:r w:rsidR="00127756" w:rsidRPr="00AF758B">
          <w:rPr>
            <w:rStyle w:val="Hyperlink"/>
            <w:noProof/>
          </w:rPr>
          <w:t>Figure 12: Employee Login Sequence Diagram</w:t>
        </w:r>
        <w:r w:rsidR="00127756">
          <w:rPr>
            <w:noProof/>
            <w:webHidden/>
          </w:rPr>
          <w:tab/>
        </w:r>
        <w:r w:rsidR="00127756">
          <w:rPr>
            <w:noProof/>
            <w:webHidden/>
          </w:rPr>
          <w:fldChar w:fldCharType="begin"/>
        </w:r>
        <w:r w:rsidR="00127756">
          <w:rPr>
            <w:noProof/>
            <w:webHidden/>
          </w:rPr>
          <w:instrText xml:space="preserve"> PAGEREF _Toc137080081 \h </w:instrText>
        </w:r>
        <w:r w:rsidR="00127756">
          <w:rPr>
            <w:noProof/>
            <w:webHidden/>
          </w:rPr>
        </w:r>
        <w:r w:rsidR="00127756">
          <w:rPr>
            <w:noProof/>
            <w:webHidden/>
          </w:rPr>
          <w:fldChar w:fldCharType="separate"/>
        </w:r>
        <w:r w:rsidR="00127756">
          <w:rPr>
            <w:noProof/>
            <w:webHidden/>
          </w:rPr>
          <w:t>105</w:t>
        </w:r>
        <w:r w:rsidR="00127756">
          <w:rPr>
            <w:noProof/>
            <w:webHidden/>
          </w:rPr>
          <w:fldChar w:fldCharType="end"/>
        </w:r>
      </w:hyperlink>
    </w:p>
    <w:p w14:paraId="12DDE100" w14:textId="27F85110" w:rsidR="00127756" w:rsidRDefault="00000000">
      <w:pPr>
        <w:pStyle w:val="TableofFigures"/>
        <w:tabs>
          <w:tab w:val="right" w:leader="dot" w:pos="9350"/>
        </w:tabs>
        <w:rPr>
          <w:rFonts w:eastAsiaTheme="minorEastAsia"/>
          <w:noProof/>
        </w:rPr>
      </w:pPr>
      <w:hyperlink r:id="rId20" w:anchor="_Toc137080082" w:history="1">
        <w:r w:rsidR="00127756" w:rsidRPr="00AF758B">
          <w:rPr>
            <w:rStyle w:val="Hyperlink"/>
            <w:noProof/>
          </w:rPr>
          <w:t>Figure 13: Patient Registration Sequence Diagram</w:t>
        </w:r>
        <w:r w:rsidR="00127756">
          <w:rPr>
            <w:noProof/>
            <w:webHidden/>
          </w:rPr>
          <w:tab/>
        </w:r>
        <w:r w:rsidR="00127756">
          <w:rPr>
            <w:noProof/>
            <w:webHidden/>
          </w:rPr>
          <w:fldChar w:fldCharType="begin"/>
        </w:r>
        <w:r w:rsidR="00127756">
          <w:rPr>
            <w:noProof/>
            <w:webHidden/>
          </w:rPr>
          <w:instrText xml:space="preserve"> PAGEREF _Toc137080082 \h </w:instrText>
        </w:r>
        <w:r w:rsidR="00127756">
          <w:rPr>
            <w:noProof/>
            <w:webHidden/>
          </w:rPr>
        </w:r>
        <w:r w:rsidR="00127756">
          <w:rPr>
            <w:noProof/>
            <w:webHidden/>
          </w:rPr>
          <w:fldChar w:fldCharType="separate"/>
        </w:r>
        <w:r w:rsidR="00127756">
          <w:rPr>
            <w:noProof/>
            <w:webHidden/>
          </w:rPr>
          <w:t>105</w:t>
        </w:r>
        <w:r w:rsidR="00127756">
          <w:rPr>
            <w:noProof/>
            <w:webHidden/>
          </w:rPr>
          <w:fldChar w:fldCharType="end"/>
        </w:r>
      </w:hyperlink>
    </w:p>
    <w:p w14:paraId="650D77F7" w14:textId="406201C9" w:rsidR="00127756" w:rsidRDefault="00000000">
      <w:pPr>
        <w:pStyle w:val="TableofFigures"/>
        <w:tabs>
          <w:tab w:val="right" w:leader="dot" w:pos="9350"/>
        </w:tabs>
        <w:rPr>
          <w:rFonts w:eastAsiaTheme="minorEastAsia"/>
          <w:noProof/>
        </w:rPr>
      </w:pPr>
      <w:hyperlink r:id="rId21" w:anchor="_Toc137080083" w:history="1">
        <w:r w:rsidR="00127756" w:rsidRPr="00AF758B">
          <w:rPr>
            <w:rStyle w:val="Hyperlink"/>
            <w:noProof/>
          </w:rPr>
          <w:t>Figure 14: Update Employee Profile Sequence Diagram</w:t>
        </w:r>
        <w:r w:rsidR="00127756">
          <w:rPr>
            <w:noProof/>
            <w:webHidden/>
          </w:rPr>
          <w:tab/>
        </w:r>
        <w:r w:rsidR="00127756">
          <w:rPr>
            <w:noProof/>
            <w:webHidden/>
          </w:rPr>
          <w:fldChar w:fldCharType="begin"/>
        </w:r>
        <w:r w:rsidR="00127756">
          <w:rPr>
            <w:noProof/>
            <w:webHidden/>
          </w:rPr>
          <w:instrText xml:space="preserve"> PAGEREF _Toc137080083 \h </w:instrText>
        </w:r>
        <w:r w:rsidR="00127756">
          <w:rPr>
            <w:noProof/>
            <w:webHidden/>
          </w:rPr>
        </w:r>
        <w:r w:rsidR="00127756">
          <w:rPr>
            <w:noProof/>
            <w:webHidden/>
          </w:rPr>
          <w:fldChar w:fldCharType="separate"/>
        </w:r>
        <w:r w:rsidR="00127756">
          <w:rPr>
            <w:noProof/>
            <w:webHidden/>
          </w:rPr>
          <w:t>106</w:t>
        </w:r>
        <w:r w:rsidR="00127756">
          <w:rPr>
            <w:noProof/>
            <w:webHidden/>
          </w:rPr>
          <w:fldChar w:fldCharType="end"/>
        </w:r>
      </w:hyperlink>
    </w:p>
    <w:p w14:paraId="50C03D0F" w14:textId="352AFFCF" w:rsidR="00127756" w:rsidRDefault="00000000">
      <w:pPr>
        <w:pStyle w:val="TableofFigures"/>
        <w:tabs>
          <w:tab w:val="right" w:leader="dot" w:pos="9350"/>
        </w:tabs>
        <w:rPr>
          <w:rFonts w:eastAsiaTheme="minorEastAsia"/>
          <w:noProof/>
        </w:rPr>
      </w:pPr>
      <w:hyperlink r:id="rId22" w:anchor="_Toc137080084" w:history="1">
        <w:r w:rsidR="00127756" w:rsidRPr="00AF758B">
          <w:rPr>
            <w:rStyle w:val="Hyperlink"/>
            <w:noProof/>
          </w:rPr>
          <w:t>Figure 15: Patient Login Sequence Diagram</w:t>
        </w:r>
        <w:r w:rsidR="00127756">
          <w:rPr>
            <w:noProof/>
            <w:webHidden/>
          </w:rPr>
          <w:tab/>
        </w:r>
        <w:r w:rsidR="00127756">
          <w:rPr>
            <w:noProof/>
            <w:webHidden/>
          </w:rPr>
          <w:fldChar w:fldCharType="begin"/>
        </w:r>
        <w:r w:rsidR="00127756">
          <w:rPr>
            <w:noProof/>
            <w:webHidden/>
          </w:rPr>
          <w:instrText xml:space="preserve"> PAGEREF _Toc137080084 \h </w:instrText>
        </w:r>
        <w:r w:rsidR="00127756">
          <w:rPr>
            <w:noProof/>
            <w:webHidden/>
          </w:rPr>
        </w:r>
        <w:r w:rsidR="00127756">
          <w:rPr>
            <w:noProof/>
            <w:webHidden/>
          </w:rPr>
          <w:fldChar w:fldCharType="separate"/>
        </w:r>
        <w:r w:rsidR="00127756">
          <w:rPr>
            <w:noProof/>
            <w:webHidden/>
          </w:rPr>
          <w:t>106</w:t>
        </w:r>
        <w:r w:rsidR="00127756">
          <w:rPr>
            <w:noProof/>
            <w:webHidden/>
          </w:rPr>
          <w:fldChar w:fldCharType="end"/>
        </w:r>
      </w:hyperlink>
    </w:p>
    <w:p w14:paraId="79F34BBA" w14:textId="2E68F7AC" w:rsidR="00127756" w:rsidRDefault="00000000">
      <w:pPr>
        <w:pStyle w:val="TableofFigures"/>
        <w:tabs>
          <w:tab w:val="right" w:leader="dot" w:pos="9350"/>
        </w:tabs>
        <w:rPr>
          <w:rFonts w:eastAsiaTheme="minorEastAsia"/>
          <w:noProof/>
        </w:rPr>
      </w:pPr>
      <w:hyperlink r:id="rId23" w:anchor="_Toc137080085" w:history="1">
        <w:r w:rsidR="00127756" w:rsidRPr="00AF758B">
          <w:rPr>
            <w:rStyle w:val="Hyperlink"/>
            <w:noProof/>
          </w:rPr>
          <w:t>Figure 16: Hospital Manager Remove User Sequence Diagram</w:t>
        </w:r>
        <w:r w:rsidR="00127756">
          <w:rPr>
            <w:noProof/>
            <w:webHidden/>
          </w:rPr>
          <w:tab/>
        </w:r>
        <w:r w:rsidR="00127756">
          <w:rPr>
            <w:noProof/>
            <w:webHidden/>
          </w:rPr>
          <w:fldChar w:fldCharType="begin"/>
        </w:r>
        <w:r w:rsidR="00127756">
          <w:rPr>
            <w:noProof/>
            <w:webHidden/>
          </w:rPr>
          <w:instrText xml:space="preserve"> PAGEREF _Toc137080085 \h </w:instrText>
        </w:r>
        <w:r w:rsidR="00127756">
          <w:rPr>
            <w:noProof/>
            <w:webHidden/>
          </w:rPr>
        </w:r>
        <w:r w:rsidR="00127756">
          <w:rPr>
            <w:noProof/>
            <w:webHidden/>
          </w:rPr>
          <w:fldChar w:fldCharType="separate"/>
        </w:r>
        <w:r w:rsidR="00127756">
          <w:rPr>
            <w:noProof/>
            <w:webHidden/>
          </w:rPr>
          <w:t>107</w:t>
        </w:r>
        <w:r w:rsidR="00127756">
          <w:rPr>
            <w:noProof/>
            <w:webHidden/>
          </w:rPr>
          <w:fldChar w:fldCharType="end"/>
        </w:r>
      </w:hyperlink>
    </w:p>
    <w:p w14:paraId="05AD1243" w14:textId="28FB2190" w:rsidR="00127756" w:rsidRDefault="00000000">
      <w:pPr>
        <w:pStyle w:val="TableofFigures"/>
        <w:tabs>
          <w:tab w:val="right" w:leader="dot" w:pos="9350"/>
        </w:tabs>
        <w:rPr>
          <w:rFonts w:eastAsiaTheme="minorEastAsia"/>
          <w:noProof/>
        </w:rPr>
      </w:pPr>
      <w:hyperlink r:id="rId24" w:anchor="_Toc137080086" w:history="1">
        <w:r w:rsidR="00127756" w:rsidRPr="00AF758B">
          <w:rPr>
            <w:rStyle w:val="Hyperlink"/>
            <w:noProof/>
          </w:rPr>
          <w:t>Figure 17: Hospital Manager Add User Sequence Diagram</w:t>
        </w:r>
        <w:r w:rsidR="00127756">
          <w:rPr>
            <w:noProof/>
            <w:webHidden/>
          </w:rPr>
          <w:tab/>
        </w:r>
        <w:r w:rsidR="00127756">
          <w:rPr>
            <w:noProof/>
            <w:webHidden/>
          </w:rPr>
          <w:fldChar w:fldCharType="begin"/>
        </w:r>
        <w:r w:rsidR="00127756">
          <w:rPr>
            <w:noProof/>
            <w:webHidden/>
          </w:rPr>
          <w:instrText xml:space="preserve"> PAGEREF _Toc137080086 \h </w:instrText>
        </w:r>
        <w:r w:rsidR="00127756">
          <w:rPr>
            <w:noProof/>
            <w:webHidden/>
          </w:rPr>
        </w:r>
        <w:r w:rsidR="00127756">
          <w:rPr>
            <w:noProof/>
            <w:webHidden/>
          </w:rPr>
          <w:fldChar w:fldCharType="separate"/>
        </w:r>
        <w:r w:rsidR="00127756">
          <w:rPr>
            <w:noProof/>
            <w:webHidden/>
          </w:rPr>
          <w:t>107</w:t>
        </w:r>
        <w:r w:rsidR="00127756">
          <w:rPr>
            <w:noProof/>
            <w:webHidden/>
          </w:rPr>
          <w:fldChar w:fldCharType="end"/>
        </w:r>
      </w:hyperlink>
    </w:p>
    <w:p w14:paraId="5BA25933" w14:textId="4DA354A9" w:rsidR="00127756" w:rsidRDefault="00000000">
      <w:pPr>
        <w:pStyle w:val="TableofFigures"/>
        <w:tabs>
          <w:tab w:val="right" w:leader="dot" w:pos="9350"/>
        </w:tabs>
        <w:rPr>
          <w:rFonts w:eastAsiaTheme="minorEastAsia"/>
          <w:noProof/>
        </w:rPr>
      </w:pPr>
      <w:hyperlink r:id="rId25" w:anchor="_Toc137080087" w:history="1">
        <w:r w:rsidR="00127756" w:rsidRPr="00AF758B">
          <w:rPr>
            <w:rStyle w:val="Hyperlink"/>
            <w:noProof/>
          </w:rPr>
          <w:t>Figure 18:Hospital Manager View Users Sequence Diagram</w:t>
        </w:r>
        <w:r w:rsidR="00127756">
          <w:rPr>
            <w:noProof/>
            <w:webHidden/>
          </w:rPr>
          <w:tab/>
        </w:r>
        <w:r w:rsidR="00127756">
          <w:rPr>
            <w:noProof/>
            <w:webHidden/>
          </w:rPr>
          <w:fldChar w:fldCharType="begin"/>
        </w:r>
        <w:r w:rsidR="00127756">
          <w:rPr>
            <w:noProof/>
            <w:webHidden/>
          </w:rPr>
          <w:instrText xml:space="preserve"> PAGEREF _Toc137080087 \h </w:instrText>
        </w:r>
        <w:r w:rsidR="00127756">
          <w:rPr>
            <w:noProof/>
            <w:webHidden/>
          </w:rPr>
        </w:r>
        <w:r w:rsidR="00127756">
          <w:rPr>
            <w:noProof/>
            <w:webHidden/>
          </w:rPr>
          <w:fldChar w:fldCharType="separate"/>
        </w:r>
        <w:r w:rsidR="00127756">
          <w:rPr>
            <w:noProof/>
            <w:webHidden/>
          </w:rPr>
          <w:t>108</w:t>
        </w:r>
        <w:r w:rsidR="00127756">
          <w:rPr>
            <w:noProof/>
            <w:webHidden/>
          </w:rPr>
          <w:fldChar w:fldCharType="end"/>
        </w:r>
      </w:hyperlink>
    </w:p>
    <w:p w14:paraId="7E44D097" w14:textId="09ACD469" w:rsidR="00127756" w:rsidRDefault="00000000">
      <w:pPr>
        <w:pStyle w:val="TableofFigures"/>
        <w:tabs>
          <w:tab w:val="right" w:leader="dot" w:pos="9350"/>
        </w:tabs>
        <w:rPr>
          <w:rFonts w:eastAsiaTheme="minorEastAsia"/>
          <w:noProof/>
        </w:rPr>
      </w:pPr>
      <w:hyperlink r:id="rId26" w:anchor="_Toc137080088" w:history="1">
        <w:r w:rsidR="00127756" w:rsidRPr="00AF758B">
          <w:rPr>
            <w:rStyle w:val="Hyperlink"/>
            <w:noProof/>
          </w:rPr>
          <w:t>Figure 19: Hospital Manager Update User Sequence Diagram</w:t>
        </w:r>
        <w:r w:rsidR="00127756">
          <w:rPr>
            <w:noProof/>
            <w:webHidden/>
          </w:rPr>
          <w:tab/>
        </w:r>
        <w:r w:rsidR="00127756">
          <w:rPr>
            <w:noProof/>
            <w:webHidden/>
          </w:rPr>
          <w:fldChar w:fldCharType="begin"/>
        </w:r>
        <w:r w:rsidR="00127756">
          <w:rPr>
            <w:noProof/>
            <w:webHidden/>
          </w:rPr>
          <w:instrText xml:space="preserve"> PAGEREF _Toc137080088 \h </w:instrText>
        </w:r>
        <w:r w:rsidR="00127756">
          <w:rPr>
            <w:noProof/>
            <w:webHidden/>
          </w:rPr>
        </w:r>
        <w:r w:rsidR="00127756">
          <w:rPr>
            <w:noProof/>
            <w:webHidden/>
          </w:rPr>
          <w:fldChar w:fldCharType="separate"/>
        </w:r>
        <w:r w:rsidR="00127756">
          <w:rPr>
            <w:noProof/>
            <w:webHidden/>
          </w:rPr>
          <w:t>108</w:t>
        </w:r>
        <w:r w:rsidR="00127756">
          <w:rPr>
            <w:noProof/>
            <w:webHidden/>
          </w:rPr>
          <w:fldChar w:fldCharType="end"/>
        </w:r>
      </w:hyperlink>
    </w:p>
    <w:p w14:paraId="3103339B" w14:textId="2A005FBB" w:rsidR="00127756" w:rsidRDefault="00000000">
      <w:pPr>
        <w:pStyle w:val="TableofFigures"/>
        <w:tabs>
          <w:tab w:val="right" w:leader="dot" w:pos="9350"/>
        </w:tabs>
        <w:rPr>
          <w:rFonts w:eastAsiaTheme="minorEastAsia"/>
          <w:noProof/>
        </w:rPr>
      </w:pPr>
      <w:hyperlink r:id="rId27" w:anchor="_Toc137080089" w:history="1">
        <w:r w:rsidR="00127756" w:rsidRPr="00AF758B">
          <w:rPr>
            <w:rStyle w:val="Hyperlink"/>
            <w:noProof/>
          </w:rPr>
          <w:t>Figure 20: Hospital Manager Remove Role Sequence Diagram</w:t>
        </w:r>
        <w:r w:rsidR="00127756">
          <w:rPr>
            <w:noProof/>
            <w:webHidden/>
          </w:rPr>
          <w:tab/>
        </w:r>
        <w:r w:rsidR="00127756">
          <w:rPr>
            <w:noProof/>
            <w:webHidden/>
          </w:rPr>
          <w:fldChar w:fldCharType="begin"/>
        </w:r>
        <w:r w:rsidR="00127756">
          <w:rPr>
            <w:noProof/>
            <w:webHidden/>
          </w:rPr>
          <w:instrText xml:space="preserve"> PAGEREF _Toc137080089 \h </w:instrText>
        </w:r>
        <w:r w:rsidR="00127756">
          <w:rPr>
            <w:noProof/>
            <w:webHidden/>
          </w:rPr>
        </w:r>
        <w:r w:rsidR="00127756">
          <w:rPr>
            <w:noProof/>
            <w:webHidden/>
          </w:rPr>
          <w:fldChar w:fldCharType="separate"/>
        </w:r>
        <w:r w:rsidR="00127756">
          <w:rPr>
            <w:noProof/>
            <w:webHidden/>
          </w:rPr>
          <w:t>109</w:t>
        </w:r>
        <w:r w:rsidR="00127756">
          <w:rPr>
            <w:noProof/>
            <w:webHidden/>
          </w:rPr>
          <w:fldChar w:fldCharType="end"/>
        </w:r>
      </w:hyperlink>
    </w:p>
    <w:p w14:paraId="62DF99CC" w14:textId="3D9E14EA" w:rsidR="00127756" w:rsidRDefault="00000000">
      <w:pPr>
        <w:pStyle w:val="TableofFigures"/>
        <w:tabs>
          <w:tab w:val="right" w:leader="dot" w:pos="9350"/>
        </w:tabs>
        <w:rPr>
          <w:rFonts w:eastAsiaTheme="minorEastAsia"/>
          <w:noProof/>
        </w:rPr>
      </w:pPr>
      <w:hyperlink r:id="rId28" w:anchor="_Toc137080090" w:history="1">
        <w:r w:rsidR="00127756" w:rsidRPr="00AF758B">
          <w:rPr>
            <w:rStyle w:val="Hyperlink"/>
            <w:noProof/>
          </w:rPr>
          <w:t>Figure 21: Hospital Manager Add Role Sequence Diagram</w:t>
        </w:r>
        <w:r w:rsidR="00127756">
          <w:rPr>
            <w:noProof/>
            <w:webHidden/>
          </w:rPr>
          <w:tab/>
        </w:r>
        <w:r w:rsidR="00127756">
          <w:rPr>
            <w:noProof/>
            <w:webHidden/>
          </w:rPr>
          <w:fldChar w:fldCharType="begin"/>
        </w:r>
        <w:r w:rsidR="00127756">
          <w:rPr>
            <w:noProof/>
            <w:webHidden/>
          </w:rPr>
          <w:instrText xml:space="preserve"> PAGEREF _Toc137080090 \h </w:instrText>
        </w:r>
        <w:r w:rsidR="00127756">
          <w:rPr>
            <w:noProof/>
            <w:webHidden/>
          </w:rPr>
        </w:r>
        <w:r w:rsidR="00127756">
          <w:rPr>
            <w:noProof/>
            <w:webHidden/>
          </w:rPr>
          <w:fldChar w:fldCharType="separate"/>
        </w:r>
        <w:r w:rsidR="00127756">
          <w:rPr>
            <w:noProof/>
            <w:webHidden/>
          </w:rPr>
          <w:t>109</w:t>
        </w:r>
        <w:r w:rsidR="00127756">
          <w:rPr>
            <w:noProof/>
            <w:webHidden/>
          </w:rPr>
          <w:fldChar w:fldCharType="end"/>
        </w:r>
      </w:hyperlink>
    </w:p>
    <w:p w14:paraId="371C14CE" w14:textId="404A4681" w:rsidR="00127756" w:rsidRDefault="00000000">
      <w:pPr>
        <w:pStyle w:val="TableofFigures"/>
        <w:tabs>
          <w:tab w:val="right" w:leader="dot" w:pos="9350"/>
        </w:tabs>
        <w:rPr>
          <w:rFonts w:eastAsiaTheme="minorEastAsia"/>
          <w:noProof/>
        </w:rPr>
      </w:pPr>
      <w:hyperlink r:id="rId29" w:anchor="_Toc137080091" w:history="1">
        <w:r w:rsidR="00127756" w:rsidRPr="00AF758B">
          <w:rPr>
            <w:rStyle w:val="Hyperlink"/>
            <w:noProof/>
          </w:rPr>
          <w:t>Figure 22: Hospital Manager View Role Sequence Diagram</w:t>
        </w:r>
        <w:r w:rsidR="00127756">
          <w:rPr>
            <w:noProof/>
            <w:webHidden/>
          </w:rPr>
          <w:tab/>
        </w:r>
        <w:r w:rsidR="00127756">
          <w:rPr>
            <w:noProof/>
            <w:webHidden/>
          </w:rPr>
          <w:fldChar w:fldCharType="begin"/>
        </w:r>
        <w:r w:rsidR="00127756">
          <w:rPr>
            <w:noProof/>
            <w:webHidden/>
          </w:rPr>
          <w:instrText xml:space="preserve"> PAGEREF _Toc137080091 \h </w:instrText>
        </w:r>
        <w:r w:rsidR="00127756">
          <w:rPr>
            <w:noProof/>
            <w:webHidden/>
          </w:rPr>
        </w:r>
        <w:r w:rsidR="00127756">
          <w:rPr>
            <w:noProof/>
            <w:webHidden/>
          </w:rPr>
          <w:fldChar w:fldCharType="separate"/>
        </w:r>
        <w:r w:rsidR="00127756">
          <w:rPr>
            <w:noProof/>
            <w:webHidden/>
          </w:rPr>
          <w:t>110</w:t>
        </w:r>
        <w:r w:rsidR="00127756">
          <w:rPr>
            <w:noProof/>
            <w:webHidden/>
          </w:rPr>
          <w:fldChar w:fldCharType="end"/>
        </w:r>
      </w:hyperlink>
    </w:p>
    <w:p w14:paraId="4B56F9AD" w14:textId="0C18D1A6" w:rsidR="00127756" w:rsidRDefault="00000000">
      <w:pPr>
        <w:pStyle w:val="TableofFigures"/>
        <w:tabs>
          <w:tab w:val="right" w:leader="dot" w:pos="9350"/>
        </w:tabs>
        <w:rPr>
          <w:rFonts w:eastAsiaTheme="minorEastAsia"/>
          <w:noProof/>
        </w:rPr>
      </w:pPr>
      <w:hyperlink r:id="rId30" w:anchor="_Toc137080092" w:history="1">
        <w:r w:rsidR="00127756" w:rsidRPr="00AF758B">
          <w:rPr>
            <w:rStyle w:val="Hyperlink"/>
            <w:noProof/>
          </w:rPr>
          <w:t>Figure 23: Hospital Manager Update Role Sequence Diagram</w:t>
        </w:r>
        <w:r w:rsidR="00127756">
          <w:rPr>
            <w:noProof/>
            <w:webHidden/>
          </w:rPr>
          <w:tab/>
        </w:r>
        <w:r w:rsidR="00127756">
          <w:rPr>
            <w:noProof/>
            <w:webHidden/>
          </w:rPr>
          <w:fldChar w:fldCharType="begin"/>
        </w:r>
        <w:r w:rsidR="00127756">
          <w:rPr>
            <w:noProof/>
            <w:webHidden/>
          </w:rPr>
          <w:instrText xml:space="preserve"> PAGEREF _Toc137080092 \h </w:instrText>
        </w:r>
        <w:r w:rsidR="00127756">
          <w:rPr>
            <w:noProof/>
            <w:webHidden/>
          </w:rPr>
        </w:r>
        <w:r w:rsidR="00127756">
          <w:rPr>
            <w:noProof/>
            <w:webHidden/>
          </w:rPr>
          <w:fldChar w:fldCharType="separate"/>
        </w:r>
        <w:r w:rsidR="00127756">
          <w:rPr>
            <w:noProof/>
            <w:webHidden/>
          </w:rPr>
          <w:t>110</w:t>
        </w:r>
        <w:r w:rsidR="00127756">
          <w:rPr>
            <w:noProof/>
            <w:webHidden/>
          </w:rPr>
          <w:fldChar w:fldCharType="end"/>
        </w:r>
      </w:hyperlink>
    </w:p>
    <w:p w14:paraId="62B54FB1" w14:textId="1941DA46" w:rsidR="00127756" w:rsidRDefault="00000000">
      <w:pPr>
        <w:pStyle w:val="TableofFigures"/>
        <w:tabs>
          <w:tab w:val="right" w:leader="dot" w:pos="9350"/>
        </w:tabs>
        <w:rPr>
          <w:rFonts w:eastAsiaTheme="minorEastAsia"/>
          <w:noProof/>
        </w:rPr>
      </w:pPr>
      <w:hyperlink r:id="rId31" w:anchor="_Toc137080093" w:history="1">
        <w:r w:rsidR="00127756" w:rsidRPr="00AF758B">
          <w:rPr>
            <w:rStyle w:val="Hyperlink"/>
            <w:noProof/>
          </w:rPr>
          <w:t>Figure 24: Hospital Manager Remove Tenant Sequence Diagram</w:t>
        </w:r>
        <w:r w:rsidR="00127756">
          <w:rPr>
            <w:noProof/>
            <w:webHidden/>
          </w:rPr>
          <w:tab/>
        </w:r>
        <w:r w:rsidR="00127756">
          <w:rPr>
            <w:noProof/>
            <w:webHidden/>
          </w:rPr>
          <w:fldChar w:fldCharType="begin"/>
        </w:r>
        <w:r w:rsidR="00127756">
          <w:rPr>
            <w:noProof/>
            <w:webHidden/>
          </w:rPr>
          <w:instrText xml:space="preserve"> PAGEREF _Toc137080093 \h </w:instrText>
        </w:r>
        <w:r w:rsidR="00127756">
          <w:rPr>
            <w:noProof/>
            <w:webHidden/>
          </w:rPr>
        </w:r>
        <w:r w:rsidR="00127756">
          <w:rPr>
            <w:noProof/>
            <w:webHidden/>
          </w:rPr>
          <w:fldChar w:fldCharType="separate"/>
        </w:r>
        <w:r w:rsidR="00127756">
          <w:rPr>
            <w:noProof/>
            <w:webHidden/>
          </w:rPr>
          <w:t>111</w:t>
        </w:r>
        <w:r w:rsidR="00127756">
          <w:rPr>
            <w:noProof/>
            <w:webHidden/>
          </w:rPr>
          <w:fldChar w:fldCharType="end"/>
        </w:r>
      </w:hyperlink>
    </w:p>
    <w:p w14:paraId="60BF1E14" w14:textId="0BB9DC4A" w:rsidR="00127756" w:rsidRDefault="00000000">
      <w:pPr>
        <w:pStyle w:val="TableofFigures"/>
        <w:tabs>
          <w:tab w:val="right" w:leader="dot" w:pos="9350"/>
        </w:tabs>
        <w:rPr>
          <w:rFonts w:eastAsiaTheme="minorEastAsia"/>
          <w:noProof/>
        </w:rPr>
      </w:pPr>
      <w:hyperlink r:id="rId32" w:anchor="_Toc137080094" w:history="1">
        <w:r w:rsidR="00127756" w:rsidRPr="00AF758B">
          <w:rPr>
            <w:rStyle w:val="Hyperlink"/>
            <w:noProof/>
          </w:rPr>
          <w:t>Figure 25: Hospital Manager Add Tenant Sequence Diagram</w:t>
        </w:r>
        <w:r w:rsidR="00127756">
          <w:rPr>
            <w:noProof/>
            <w:webHidden/>
          </w:rPr>
          <w:tab/>
        </w:r>
        <w:r w:rsidR="00127756">
          <w:rPr>
            <w:noProof/>
            <w:webHidden/>
          </w:rPr>
          <w:fldChar w:fldCharType="begin"/>
        </w:r>
        <w:r w:rsidR="00127756">
          <w:rPr>
            <w:noProof/>
            <w:webHidden/>
          </w:rPr>
          <w:instrText xml:space="preserve"> PAGEREF _Toc137080094 \h </w:instrText>
        </w:r>
        <w:r w:rsidR="00127756">
          <w:rPr>
            <w:noProof/>
            <w:webHidden/>
          </w:rPr>
        </w:r>
        <w:r w:rsidR="00127756">
          <w:rPr>
            <w:noProof/>
            <w:webHidden/>
          </w:rPr>
          <w:fldChar w:fldCharType="separate"/>
        </w:r>
        <w:r w:rsidR="00127756">
          <w:rPr>
            <w:noProof/>
            <w:webHidden/>
          </w:rPr>
          <w:t>111</w:t>
        </w:r>
        <w:r w:rsidR="00127756">
          <w:rPr>
            <w:noProof/>
            <w:webHidden/>
          </w:rPr>
          <w:fldChar w:fldCharType="end"/>
        </w:r>
      </w:hyperlink>
    </w:p>
    <w:p w14:paraId="1EF1CADF" w14:textId="7FE2235B" w:rsidR="00127756" w:rsidRDefault="00000000">
      <w:pPr>
        <w:pStyle w:val="TableofFigures"/>
        <w:tabs>
          <w:tab w:val="right" w:leader="dot" w:pos="9350"/>
        </w:tabs>
        <w:rPr>
          <w:rFonts w:eastAsiaTheme="minorEastAsia"/>
          <w:noProof/>
        </w:rPr>
      </w:pPr>
      <w:hyperlink r:id="rId33" w:anchor="_Toc137080095" w:history="1">
        <w:r w:rsidR="00127756" w:rsidRPr="00AF758B">
          <w:rPr>
            <w:rStyle w:val="Hyperlink"/>
            <w:noProof/>
          </w:rPr>
          <w:t>Figure 26: Hospital Manager View Tenant Sequence Diagram</w:t>
        </w:r>
        <w:r w:rsidR="00127756">
          <w:rPr>
            <w:noProof/>
            <w:webHidden/>
          </w:rPr>
          <w:tab/>
        </w:r>
        <w:r w:rsidR="00127756">
          <w:rPr>
            <w:noProof/>
            <w:webHidden/>
          </w:rPr>
          <w:fldChar w:fldCharType="begin"/>
        </w:r>
        <w:r w:rsidR="00127756">
          <w:rPr>
            <w:noProof/>
            <w:webHidden/>
          </w:rPr>
          <w:instrText xml:space="preserve"> PAGEREF _Toc137080095 \h </w:instrText>
        </w:r>
        <w:r w:rsidR="00127756">
          <w:rPr>
            <w:noProof/>
            <w:webHidden/>
          </w:rPr>
        </w:r>
        <w:r w:rsidR="00127756">
          <w:rPr>
            <w:noProof/>
            <w:webHidden/>
          </w:rPr>
          <w:fldChar w:fldCharType="separate"/>
        </w:r>
        <w:r w:rsidR="00127756">
          <w:rPr>
            <w:noProof/>
            <w:webHidden/>
          </w:rPr>
          <w:t>112</w:t>
        </w:r>
        <w:r w:rsidR="00127756">
          <w:rPr>
            <w:noProof/>
            <w:webHidden/>
          </w:rPr>
          <w:fldChar w:fldCharType="end"/>
        </w:r>
      </w:hyperlink>
    </w:p>
    <w:p w14:paraId="3D008C2D" w14:textId="55F80FD3" w:rsidR="00127756" w:rsidRDefault="00000000">
      <w:pPr>
        <w:pStyle w:val="TableofFigures"/>
        <w:tabs>
          <w:tab w:val="right" w:leader="dot" w:pos="9350"/>
        </w:tabs>
        <w:rPr>
          <w:rFonts w:eastAsiaTheme="minorEastAsia"/>
          <w:noProof/>
        </w:rPr>
      </w:pPr>
      <w:hyperlink r:id="rId34" w:anchor="_Toc137080096" w:history="1">
        <w:r w:rsidR="00127756" w:rsidRPr="00AF758B">
          <w:rPr>
            <w:rStyle w:val="Hyperlink"/>
            <w:noProof/>
          </w:rPr>
          <w:t>Figure 27: Hospital Manager Update Tenant Sequence Diagram</w:t>
        </w:r>
        <w:r w:rsidR="00127756">
          <w:rPr>
            <w:noProof/>
            <w:webHidden/>
          </w:rPr>
          <w:tab/>
        </w:r>
        <w:r w:rsidR="00127756">
          <w:rPr>
            <w:noProof/>
            <w:webHidden/>
          </w:rPr>
          <w:fldChar w:fldCharType="begin"/>
        </w:r>
        <w:r w:rsidR="00127756">
          <w:rPr>
            <w:noProof/>
            <w:webHidden/>
          </w:rPr>
          <w:instrText xml:space="preserve"> PAGEREF _Toc137080096 \h </w:instrText>
        </w:r>
        <w:r w:rsidR="00127756">
          <w:rPr>
            <w:noProof/>
            <w:webHidden/>
          </w:rPr>
        </w:r>
        <w:r w:rsidR="00127756">
          <w:rPr>
            <w:noProof/>
            <w:webHidden/>
          </w:rPr>
          <w:fldChar w:fldCharType="separate"/>
        </w:r>
        <w:r w:rsidR="00127756">
          <w:rPr>
            <w:noProof/>
            <w:webHidden/>
          </w:rPr>
          <w:t>112</w:t>
        </w:r>
        <w:r w:rsidR="00127756">
          <w:rPr>
            <w:noProof/>
            <w:webHidden/>
          </w:rPr>
          <w:fldChar w:fldCharType="end"/>
        </w:r>
      </w:hyperlink>
    </w:p>
    <w:p w14:paraId="590E78E8" w14:textId="37CD3021" w:rsidR="00127756" w:rsidRDefault="00000000">
      <w:pPr>
        <w:pStyle w:val="TableofFigures"/>
        <w:tabs>
          <w:tab w:val="right" w:leader="dot" w:pos="9350"/>
        </w:tabs>
        <w:rPr>
          <w:rFonts w:eastAsiaTheme="minorEastAsia"/>
          <w:noProof/>
        </w:rPr>
      </w:pPr>
      <w:hyperlink r:id="rId35" w:anchor="_Toc137080097" w:history="1">
        <w:r w:rsidR="00127756" w:rsidRPr="00AF758B">
          <w:rPr>
            <w:rStyle w:val="Hyperlink"/>
            <w:noProof/>
          </w:rPr>
          <w:t>Figure 28: Admin Add Specific User Sequence Diagram</w:t>
        </w:r>
        <w:r w:rsidR="00127756">
          <w:rPr>
            <w:noProof/>
            <w:webHidden/>
          </w:rPr>
          <w:tab/>
        </w:r>
        <w:r w:rsidR="00127756">
          <w:rPr>
            <w:noProof/>
            <w:webHidden/>
          </w:rPr>
          <w:fldChar w:fldCharType="begin"/>
        </w:r>
        <w:r w:rsidR="00127756">
          <w:rPr>
            <w:noProof/>
            <w:webHidden/>
          </w:rPr>
          <w:instrText xml:space="preserve"> PAGEREF _Toc137080097 \h </w:instrText>
        </w:r>
        <w:r w:rsidR="00127756">
          <w:rPr>
            <w:noProof/>
            <w:webHidden/>
          </w:rPr>
        </w:r>
        <w:r w:rsidR="00127756">
          <w:rPr>
            <w:noProof/>
            <w:webHidden/>
          </w:rPr>
          <w:fldChar w:fldCharType="separate"/>
        </w:r>
        <w:r w:rsidR="00127756">
          <w:rPr>
            <w:noProof/>
            <w:webHidden/>
          </w:rPr>
          <w:t>113</w:t>
        </w:r>
        <w:r w:rsidR="00127756">
          <w:rPr>
            <w:noProof/>
            <w:webHidden/>
          </w:rPr>
          <w:fldChar w:fldCharType="end"/>
        </w:r>
      </w:hyperlink>
    </w:p>
    <w:p w14:paraId="1B413EF7" w14:textId="5A0C97E9" w:rsidR="00127756" w:rsidRDefault="00000000">
      <w:pPr>
        <w:pStyle w:val="TableofFigures"/>
        <w:tabs>
          <w:tab w:val="right" w:leader="dot" w:pos="9350"/>
        </w:tabs>
        <w:rPr>
          <w:rFonts w:eastAsiaTheme="minorEastAsia"/>
          <w:noProof/>
        </w:rPr>
      </w:pPr>
      <w:hyperlink r:id="rId36" w:anchor="_Toc137080098" w:history="1">
        <w:r w:rsidR="00127756" w:rsidRPr="00AF758B">
          <w:rPr>
            <w:rStyle w:val="Hyperlink"/>
            <w:noProof/>
          </w:rPr>
          <w:t>Figure 29: Admin Add Specialization / Ambulance / Article Sequence Diagram</w:t>
        </w:r>
        <w:r w:rsidR="00127756">
          <w:rPr>
            <w:noProof/>
            <w:webHidden/>
          </w:rPr>
          <w:tab/>
        </w:r>
        <w:r w:rsidR="00127756">
          <w:rPr>
            <w:noProof/>
            <w:webHidden/>
          </w:rPr>
          <w:fldChar w:fldCharType="begin"/>
        </w:r>
        <w:r w:rsidR="00127756">
          <w:rPr>
            <w:noProof/>
            <w:webHidden/>
          </w:rPr>
          <w:instrText xml:space="preserve"> PAGEREF _Toc137080098 \h </w:instrText>
        </w:r>
        <w:r w:rsidR="00127756">
          <w:rPr>
            <w:noProof/>
            <w:webHidden/>
          </w:rPr>
        </w:r>
        <w:r w:rsidR="00127756">
          <w:rPr>
            <w:noProof/>
            <w:webHidden/>
          </w:rPr>
          <w:fldChar w:fldCharType="separate"/>
        </w:r>
        <w:r w:rsidR="00127756">
          <w:rPr>
            <w:noProof/>
            <w:webHidden/>
          </w:rPr>
          <w:t>113</w:t>
        </w:r>
        <w:r w:rsidR="00127756">
          <w:rPr>
            <w:noProof/>
            <w:webHidden/>
          </w:rPr>
          <w:fldChar w:fldCharType="end"/>
        </w:r>
      </w:hyperlink>
    </w:p>
    <w:p w14:paraId="311945AD" w14:textId="1F4C6FA7" w:rsidR="00127756" w:rsidRDefault="00000000">
      <w:pPr>
        <w:pStyle w:val="TableofFigures"/>
        <w:tabs>
          <w:tab w:val="right" w:leader="dot" w:pos="9350"/>
        </w:tabs>
        <w:rPr>
          <w:rFonts w:eastAsiaTheme="minorEastAsia"/>
          <w:noProof/>
        </w:rPr>
      </w:pPr>
      <w:hyperlink r:id="rId37" w:anchor="_Toc137080099" w:history="1">
        <w:r w:rsidR="00127756" w:rsidRPr="00AF758B">
          <w:rPr>
            <w:rStyle w:val="Hyperlink"/>
            <w:noProof/>
          </w:rPr>
          <w:t>Figure 30: Admin Remove Specific User Sequence Diagram</w:t>
        </w:r>
        <w:r w:rsidR="00127756">
          <w:rPr>
            <w:noProof/>
            <w:webHidden/>
          </w:rPr>
          <w:tab/>
        </w:r>
        <w:r w:rsidR="00127756">
          <w:rPr>
            <w:noProof/>
            <w:webHidden/>
          </w:rPr>
          <w:fldChar w:fldCharType="begin"/>
        </w:r>
        <w:r w:rsidR="00127756">
          <w:rPr>
            <w:noProof/>
            <w:webHidden/>
          </w:rPr>
          <w:instrText xml:space="preserve"> PAGEREF _Toc137080099 \h </w:instrText>
        </w:r>
        <w:r w:rsidR="00127756">
          <w:rPr>
            <w:noProof/>
            <w:webHidden/>
          </w:rPr>
        </w:r>
        <w:r w:rsidR="00127756">
          <w:rPr>
            <w:noProof/>
            <w:webHidden/>
          </w:rPr>
          <w:fldChar w:fldCharType="separate"/>
        </w:r>
        <w:r w:rsidR="00127756">
          <w:rPr>
            <w:noProof/>
            <w:webHidden/>
          </w:rPr>
          <w:t>114</w:t>
        </w:r>
        <w:r w:rsidR="00127756">
          <w:rPr>
            <w:noProof/>
            <w:webHidden/>
          </w:rPr>
          <w:fldChar w:fldCharType="end"/>
        </w:r>
      </w:hyperlink>
    </w:p>
    <w:p w14:paraId="3192BD50" w14:textId="6C937028" w:rsidR="00127756" w:rsidRDefault="00000000">
      <w:pPr>
        <w:pStyle w:val="TableofFigures"/>
        <w:tabs>
          <w:tab w:val="right" w:leader="dot" w:pos="9350"/>
        </w:tabs>
        <w:rPr>
          <w:rFonts w:eastAsiaTheme="minorEastAsia"/>
          <w:noProof/>
        </w:rPr>
      </w:pPr>
      <w:hyperlink r:id="rId38" w:anchor="_Toc137080100" w:history="1">
        <w:r w:rsidR="00127756" w:rsidRPr="00AF758B">
          <w:rPr>
            <w:rStyle w:val="Hyperlink"/>
            <w:noProof/>
          </w:rPr>
          <w:t>Figure 31: Admin Remove Specialization / Ambulance / Article Sequence Diagram</w:t>
        </w:r>
        <w:r w:rsidR="00127756">
          <w:rPr>
            <w:noProof/>
            <w:webHidden/>
          </w:rPr>
          <w:tab/>
        </w:r>
        <w:r w:rsidR="00127756">
          <w:rPr>
            <w:noProof/>
            <w:webHidden/>
          </w:rPr>
          <w:fldChar w:fldCharType="begin"/>
        </w:r>
        <w:r w:rsidR="00127756">
          <w:rPr>
            <w:noProof/>
            <w:webHidden/>
          </w:rPr>
          <w:instrText xml:space="preserve"> PAGEREF _Toc137080100 \h </w:instrText>
        </w:r>
        <w:r w:rsidR="00127756">
          <w:rPr>
            <w:noProof/>
            <w:webHidden/>
          </w:rPr>
        </w:r>
        <w:r w:rsidR="00127756">
          <w:rPr>
            <w:noProof/>
            <w:webHidden/>
          </w:rPr>
          <w:fldChar w:fldCharType="separate"/>
        </w:r>
        <w:r w:rsidR="00127756">
          <w:rPr>
            <w:noProof/>
            <w:webHidden/>
          </w:rPr>
          <w:t>114</w:t>
        </w:r>
        <w:r w:rsidR="00127756">
          <w:rPr>
            <w:noProof/>
            <w:webHidden/>
          </w:rPr>
          <w:fldChar w:fldCharType="end"/>
        </w:r>
      </w:hyperlink>
    </w:p>
    <w:p w14:paraId="65757A21" w14:textId="610D01FC" w:rsidR="00127756" w:rsidRDefault="00000000">
      <w:pPr>
        <w:pStyle w:val="TableofFigures"/>
        <w:tabs>
          <w:tab w:val="right" w:leader="dot" w:pos="9350"/>
        </w:tabs>
        <w:rPr>
          <w:rFonts w:eastAsiaTheme="minorEastAsia"/>
          <w:noProof/>
        </w:rPr>
      </w:pPr>
      <w:hyperlink r:id="rId39" w:anchor="_Toc137080101" w:history="1">
        <w:r w:rsidR="00127756" w:rsidRPr="00AF758B">
          <w:rPr>
            <w:rStyle w:val="Hyperlink"/>
            <w:noProof/>
          </w:rPr>
          <w:t>Figure 32: Admin View Specific User Sequence Diagram</w:t>
        </w:r>
        <w:r w:rsidR="00127756">
          <w:rPr>
            <w:noProof/>
            <w:webHidden/>
          </w:rPr>
          <w:tab/>
        </w:r>
        <w:r w:rsidR="00127756">
          <w:rPr>
            <w:noProof/>
            <w:webHidden/>
          </w:rPr>
          <w:fldChar w:fldCharType="begin"/>
        </w:r>
        <w:r w:rsidR="00127756">
          <w:rPr>
            <w:noProof/>
            <w:webHidden/>
          </w:rPr>
          <w:instrText xml:space="preserve"> PAGEREF _Toc137080101 \h </w:instrText>
        </w:r>
        <w:r w:rsidR="00127756">
          <w:rPr>
            <w:noProof/>
            <w:webHidden/>
          </w:rPr>
        </w:r>
        <w:r w:rsidR="00127756">
          <w:rPr>
            <w:noProof/>
            <w:webHidden/>
          </w:rPr>
          <w:fldChar w:fldCharType="separate"/>
        </w:r>
        <w:r w:rsidR="00127756">
          <w:rPr>
            <w:noProof/>
            <w:webHidden/>
          </w:rPr>
          <w:t>115</w:t>
        </w:r>
        <w:r w:rsidR="00127756">
          <w:rPr>
            <w:noProof/>
            <w:webHidden/>
          </w:rPr>
          <w:fldChar w:fldCharType="end"/>
        </w:r>
      </w:hyperlink>
    </w:p>
    <w:p w14:paraId="66DB3C8C" w14:textId="13649ABD" w:rsidR="00127756" w:rsidRDefault="00000000">
      <w:pPr>
        <w:pStyle w:val="TableofFigures"/>
        <w:tabs>
          <w:tab w:val="right" w:leader="dot" w:pos="9350"/>
        </w:tabs>
        <w:rPr>
          <w:rFonts w:eastAsiaTheme="minorEastAsia"/>
          <w:noProof/>
        </w:rPr>
      </w:pPr>
      <w:hyperlink r:id="rId40" w:anchor="_Toc137080102" w:history="1">
        <w:r w:rsidR="00127756" w:rsidRPr="00AF758B">
          <w:rPr>
            <w:rStyle w:val="Hyperlink"/>
            <w:noProof/>
          </w:rPr>
          <w:t>Figure 33: Admin Update Specialization / Ambulance / Article Sequence Diagram</w:t>
        </w:r>
        <w:r w:rsidR="00127756">
          <w:rPr>
            <w:noProof/>
            <w:webHidden/>
          </w:rPr>
          <w:tab/>
        </w:r>
        <w:r w:rsidR="00127756">
          <w:rPr>
            <w:noProof/>
            <w:webHidden/>
          </w:rPr>
          <w:fldChar w:fldCharType="begin"/>
        </w:r>
        <w:r w:rsidR="00127756">
          <w:rPr>
            <w:noProof/>
            <w:webHidden/>
          </w:rPr>
          <w:instrText xml:space="preserve"> PAGEREF _Toc137080102 \h </w:instrText>
        </w:r>
        <w:r w:rsidR="00127756">
          <w:rPr>
            <w:noProof/>
            <w:webHidden/>
          </w:rPr>
        </w:r>
        <w:r w:rsidR="00127756">
          <w:rPr>
            <w:noProof/>
            <w:webHidden/>
          </w:rPr>
          <w:fldChar w:fldCharType="separate"/>
        </w:r>
        <w:r w:rsidR="00127756">
          <w:rPr>
            <w:noProof/>
            <w:webHidden/>
          </w:rPr>
          <w:t>115</w:t>
        </w:r>
        <w:r w:rsidR="00127756">
          <w:rPr>
            <w:noProof/>
            <w:webHidden/>
          </w:rPr>
          <w:fldChar w:fldCharType="end"/>
        </w:r>
      </w:hyperlink>
    </w:p>
    <w:p w14:paraId="03AEAAAB" w14:textId="77DBE11B" w:rsidR="00127756" w:rsidRDefault="00000000">
      <w:pPr>
        <w:pStyle w:val="TableofFigures"/>
        <w:tabs>
          <w:tab w:val="right" w:leader="dot" w:pos="9350"/>
        </w:tabs>
        <w:rPr>
          <w:rFonts w:eastAsiaTheme="minorEastAsia"/>
          <w:noProof/>
        </w:rPr>
      </w:pPr>
      <w:hyperlink r:id="rId41" w:anchor="_Toc137080103" w:history="1">
        <w:r w:rsidR="00127756" w:rsidRPr="00AF758B">
          <w:rPr>
            <w:rStyle w:val="Hyperlink"/>
            <w:noProof/>
          </w:rPr>
          <w:t>Figure 34: Admin View Something Sequence Diagram</w:t>
        </w:r>
        <w:r w:rsidR="00127756">
          <w:rPr>
            <w:noProof/>
            <w:webHidden/>
          </w:rPr>
          <w:tab/>
        </w:r>
        <w:r w:rsidR="00127756">
          <w:rPr>
            <w:noProof/>
            <w:webHidden/>
          </w:rPr>
          <w:fldChar w:fldCharType="begin"/>
        </w:r>
        <w:r w:rsidR="00127756">
          <w:rPr>
            <w:noProof/>
            <w:webHidden/>
          </w:rPr>
          <w:instrText xml:space="preserve"> PAGEREF _Toc137080103 \h </w:instrText>
        </w:r>
        <w:r w:rsidR="00127756">
          <w:rPr>
            <w:noProof/>
            <w:webHidden/>
          </w:rPr>
        </w:r>
        <w:r w:rsidR="00127756">
          <w:rPr>
            <w:noProof/>
            <w:webHidden/>
          </w:rPr>
          <w:fldChar w:fldCharType="separate"/>
        </w:r>
        <w:r w:rsidR="00127756">
          <w:rPr>
            <w:noProof/>
            <w:webHidden/>
          </w:rPr>
          <w:t>116</w:t>
        </w:r>
        <w:r w:rsidR="00127756">
          <w:rPr>
            <w:noProof/>
            <w:webHidden/>
          </w:rPr>
          <w:fldChar w:fldCharType="end"/>
        </w:r>
      </w:hyperlink>
    </w:p>
    <w:p w14:paraId="5ED6137F" w14:textId="5D5CF299" w:rsidR="00127756" w:rsidRDefault="00000000">
      <w:pPr>
        <w:pStyle w:val="TableofFigures"/>
        <w:tabs>
          <w:tab w:val="right" w:leader="dot" w:pos="9350"/>
        </w:tabs>
        <w:rPr>
          <w:rFonts w:eastAsiaTheme="minorEastAsia"/>
          <w:noProof/>
        </w:rPr>
      </w:pPr>
      <w:hyperlink r:id="rId42" w:anchor="_Toc137080104" w:history="1">
        <w:r w:rsidR="00127756" w:rsidRPr="00AF758B">
          <w:rPr>
            <w:rStyle w:val="Hyperlink"/>
            <w:noProof/>
          </w:rPr>
          <w:t>Figure 35: Admin Accept/Reject Request Sequence Diagram</w:t>
        </w:r>
        <w:r w:rsidR="00127756">
          <w:rPr>
            <w:noProof/>
            <w:webHidden/>
          </w:rPr>
          <w:tab/>
        </w:r>
        <w:r w:rsidR="00127756">
          <w:rPr>
            <w:noProof/>
            <w:webHidden/>
          </w:rPr>
          <w:fldChar w:fldCharType="begin"/>
        </w:r>
        <w:r w:rsidR="00127756">
          <w:rPr>
            <w:noProof/>
            <w:webHidden/>
          </w:rPr>
          <w:instrText xml:space="preserve"> PAGEREF _Toc137080104 \h </w:instrText>
        </w:r>
        <w:r w:rsidR="00127756">
          <w:rPr>
            <w:noProof/>
            <w:webHidden/>
          </w:rPr>
        </w:r>
        <w:r w:rsidR="00127756">
          <w:rPr>
            <w:noProof/>
            <w:webHidden/>
          </w:rPr>
          <w:fldChar w:fldCharType="separate"/>
        </w:r>
        <w:r w:rsidR="00127756">
          <w:rPr>
            <w:noProof/>
            <w:webHidden/>
          </w:rPr>
          <w:t>116</w:t>
        </w:r>
        <w:r w:rsidR="00127756">
          <w:rPr>
            <w:noProof/>
            <w:webHidden/>
          </w:rPr>
          <w:fldChar w:fldCharType="end"/>
        </w:r>
      </w:hyperlink>
    </w:p>
    <w:p w14:paraId="55B6E3E0" w14:textId="237D060E" w:rsidR="00127756" w:rsidRDefault="00000000">
      <w:pPr>
        <w:pStyle w:val="TableofFigures"/>
        <w:tabs>
          <w:tab w:val="right" w:leader="dot" w:pos="9350"/>
        </w:tabs>
        <w:rPr>
          <w:rFonts w:eastAsiaTheme="minorEastAsia"/>
          <w:noProof/>
        </w:rPr>
      </w:pPr>
      <w:hyperlink r:id="rId43" w:anchor="_Toc137080105" w:history="1">
        <w:r w:rsidR="00127756" w:rsidRPr="00AF758B">
          <w:rPr>
            <w:rStyle w:val="Hyperlink"/>
            <w:noProof/>
          </w:rPr>
          <w:t>Figure 36: Doctor Add New Appointment Sequence Diagram</w:t>
        </w:r>
        <w:r w:rsidR="00127756">
          <w:rPr>
            <w:noProof/>
            <w:webHidden/>
          </w:rPr>
          <w:tab/>
        </w:r>
        <w:r w:rsidR="00127756">
          <w:rPr>
            <w:noProof/>
            <w:webHidden/>
          </w:rPr>
          <w:fldChar w:fldCharType="begin"/>
        </w:r>
        <w:r w:rsidR="00127756">
          <w:rPr>
            <w:noProof/>
            <w:webHidden/>
          </w:rPr>
          <w:instrText xml:space="preserve"> PAGEREF _Toc137080105 \h </w:instrText>
        </w:r>
        <w:r w:rsidR="00127756">
          <w:rPr>
            <w:noProof/>
            <w:webHidden/>
          </w:rPr>
        </w:r>
        <w:r w:rsidR="00127756">
          <w:rPr>
            <w:noProof/>
            <w:webHidden/>
          </w:rPr>
          <w:fldChar w:fldCharType="separate"/>
        </w:r>
        <w:r w:rsidR="00127756">
          <w:rPr>
            <w:noProof/>
            <w:webHidden/>
          </w:rPr>
          <w:t>117</w:t>
        </w:r>
        <w:r w:rsidR="00127756">
          <w:rPr>
            <w:noProof/>
            <w:webHidden/>
          </w:rPr>
          <w:fldChar w:fldCharType="end"/>
        </w:r>
      </w:hyperlink>
    </w:p>
    <w:p w14:paraId="6450E210" w14:textId="1D3CB712" w:rsidR="00127756" w:rsidRDefault="00000000">
      <w:pPr>
        <w:pStyle w:val="TableofFigures"/>
        <w:tabs>
          <w:tab w:val="right" w:leader="dot" w:pos="9350"/>
        </w:tabs>
        <w:rPr>
          <w:rFonts w:eastAsiaTheme="minorEastAsia"/>
          <w:noProof/>
        </w:rPr>
      </w:pPr>
      <w:hyperlink r:id="rId44" w:anchor="_Toc137080106" w:history="1">
        <w:r w:rsidR="00127756" w:rsidRPr="00AF758B">
          <w:rPr>
            <w:rStyle w:val="Hyperlink"/>
            <w:noProof/>
          </w:rPr>
          <w:t>Figure 37: Doctor Add New Service Sequence Diagram</w:t>
        </w:r>
        <w:r w:rsidR="00127756">
          <w:rPr>
            <w:noProof/>
            <w:webHidden/>
          </w:rPr>
          <w:tab/>
        </w:r>
        <w:r w:rsidR="00127756">
          <w:rPr>
            <w:noProof/>
            <w:webHidden/>
          </w:rPr>
          <w:fldChar w:fldCharType="begin"/>
        </w:r>
        <w:r w:rsidR="00127756">
          <w:rPr>
            <w:noProof/>
            <w:webHidden/>
          </w:rPr>
          <w:instrText xml:space="preserve"> PAGEREF _Toc137080106 \h </w:instrText>
        </w:r>
        <w:r w:rsidR="00127756">
          <w:rPr>
            <w:noProof/>
            <w:webHidden/>
          </w:rPr>
        </w:r>
        <w:r w:rsidR="00127756">
          <w:rPr>
            <w:noProof/>
            <w:webHidden/>
          </w:rPr>
          <w:fldChar w:fldCharType="separate"/>
        </w:r>
        <w:r w:rsidR="00127756">
          <w:rPr>
            <w:noProof/>
            <w:webHidden/>
          </w:rPr>
          <w:t>117</w:t>
        </w:r>
        <w:r w:rsidR="00127756">
          <w:rPr>
            <w:noProof/>
            <w:webHidden/>
          </w:rPr>
          <w:fldChar w:fldCharType="end"/>
        </w:r>
      </w:hyperlink>
    </w:p>
    <w:p w14:paraId="0DFD69EA" w14:textId="301E310A" w:rsidR="00127756" w:rsidRDefault="00000000">
      <w:pPr>
        <w:pStyle w:val="TableofFigures"/>
        <w:tabs>
          <w:tab w:val="right" w:leader="dot" w:pos="9350"/>
        </w:tabs>
        <w:rPr>
          <w:rFonts w:eastAsiaTheme="minorEastAsia"/>
          <w:noProof/>
        </w:rPr>
      </w:pPr>
      <w:hyperlink r:id="rId45" w:anchor="_Toc137080107" w:history="1">
        <w:r w:rsidR="00127756" w:rsidRPr="00AF758B">
          <w:rPr>
            <w:rStyle w:val="Hyperlink"/>
            <w:noProof/>
          </w:rPr>
          <w:t>Figure 38: Doctor Delete Appointment Sequence Diagram</w:t>
        </w:r>
        <w:r w:rsidR="00127756">
          <w:rPr>
            <w:noProof/>
            <w:webHidden/>
          </w:rPr>
          <w:tab/>
        </w:r>
        <w:r w:rsidR="00127756">
          <w:rPr>
            <w:noProof/>
            <w:webHidden/>
          </w:rPr>
          <w:fldChar w:fldCharType="begin"/>
        </w:r>
        <w:r w:rsidR="00127756">
          <w:rPr>
            <w:noProof/>
            <w:webHidden/>
          </w:rPr>
          <w:instrText xml:space="preserve"> PAGEREF _Toc137080107 \h </w:instrText>
        </w:r>
        <w:r w:rsidR="00127756">
          <w:rPr>
            <w:noProof/>
            <w:webHidden/>
          </w:rPr>
        </w:r>
        <w:r w:rsidR="00127756">
          <w:rPr>
            <w:noProof/>
            <w:webHidden/>
          </w:rPr>
          <w:fldChar w:fldCharType="separate"/>
        </w:r>
        <w:r w:rsidR="00127756">
          <w:rPr>
            <w:noProof/>
            <w:webHidden/>
          </w:rPr>
          <w:t>118</w:t>
        </w:r>
        <w:r w:rsidR="00127756">
          <w:rPr>
            <w:noProof/>
            <w:webHidden/>
          </w:rPr>
          <w:fldChar w:fldCharType="end"/>
        </w:r>
      </w:hyperlink>
    </w:p>
    <w:p w14:paraId="4DD4F147" w14:textId="09A071F6" w:rsidR="00127756" w:rsidRDefault="00000000">
      <w:pPr>
        <w:pStyle w:val="TableofFigures"/>
        <w:tabs>
          <w:tab w:val="right" w:leader="dot" w:pos="9350"/>
        </w:tabs>
        <w:rPr>
          <w:rFonts w:eastAsiaTheme="minorEastAsia"/>
          <w:noProof/>
        </w:rPr>
      </w:pPr>
      <w:hyperlink r:id="rId46" w:anchor="_Toc137080108" w:history="1">
        <w:r w:rsidR="00127756" w:rsidRPr="00AF758B">
          <w:rPr>
            <w:rStyle w:val="Hyperlink"/>
            <w:noProof/>
          </w:rPr>
          <w:t>Figure 39: Doctor Delete Service Sequence Diagram</w:t>
        </w:r>
        <w:r w:rsidR="00127756">
          <w:rPr>
            <w:noProof/>
            <w:webHidden/>
          </w:rPr>
          <w:tab/>
        </w:r>
        <w:r w:rsidR="00127756">
          <w:rPr>
            <w:noProof/>
            <w:webHidden/>
          </w:rPr>
          <w:fldChar w:fldCharType="begin"/>
        </w:r>
        <w:r w:rsidR="00127756">
          <w:rPr>
            <w:noProof/>
            <w:webHidden/>
          </w:rPr>
          <w:instrText xml:space="preserve"> PAGEREF _Toc137080108 \h </w:instrText>
        </w:r>
        <w:r w:rsidR="00127756">
          <w:rPr>
            <w:noProof/>
            <w:webHidden/>
          </w:rPr>
        </w:r>
        <w:r w:rsidR="00127756">
          <w:rPr>
            <w:noProof/>
            <w:webHidden/>
          </w:rPr>
          <w:fldChar w:fldCharType="separate"/>
        </w:r>
        <w:r w:rsidR="00127756">
          <w:rPr>
            <w:noProof/>
            <w:webHidden/>
          </w:rPr>
          <w:t>118</w:t>
        </w:r>
        <w:r w:rsidR="00127756">
          <w:rPr>
            <w:noProof/>
            <w:webHidden/>
          </w:rPr>
          <w:fldChar w:fldCharType="end"/>
        </w:r>
      </w:hyperlink>
    </w:p>
    <w:p w14:paraId="7D38FE44" w14:textId="04859E8B" w:rsidR="00127756" w:rsidRDefault="00000000">
      <w:pPr>
        <w:pStyle w:val="TableofFigures"/>
        <w:tabs>
          <w:tab w:val="right" w:leader="dot" w:pos="9350"/>
        </w:tabs>
        <w:rPr>
          <w:rFonts w:eastAsiaTheme="minorEastAsia"/>
          <w:noProof/>
        </w:rPr>
      </w:pPr>
      <w:hyperlink r:id="rId47" w:anchor="_Toc137080109" w:history="1">
        <w:r w:rsidR="00127756" w:rsidRPr="00AF758B">
          <w:rPr>
            <w:rStyle w:val="Hyperlink"/>
            <w:noProof/>
          </w:rPr>
          <w:t>Figure 40: Doctor Diagnose Patient Sequence Diagram</w:t>
        </w:r>
        <w:r w:rsidR="00127756">
          <w:rPr>
            <w:noProof/>
            <w:webHidden/>
          </w:rPr>
          <w:tab/>
        </w:r>
        <w:r w:rsidR="00127756">
          <w:rPr>
            <w:noProof/>
            <w:webHidden/>
          </w:rPr>
          <w:fldChar w:fldCharType="begin"/>
        </w:r>
        <w:r w:rsidR="00127756">
          <w:rPr>
            <w:noProof/>
            <w:webHidden/>
          </w:rPr>
          <w:instrText xml:space="preserve"> PAGEREF _Toc137080109 \h </w:instrText>
        </w:r>
        <w:r w:rsidR="00127756">
          <w:rPr>
            <w:noProof/>
            <w:webHidden/>
          </w:rPr>
        </w:r>
        <w:r w:rsidR="00127756">
          <w:rPr>
            <w:noProof/>
            <w:webHidden/>
          </w:rPr>
          <w:fldChar w:fldCharType="separate"/>
        </w:r>
        <w:r w:rsidR="00127756">
          <w:rPr>
            <w:noProof/>
            <w:webHidden/>
          </w:rPr>
          <w:t>119</w:t>
        </w:r>
        <w:r w:rsidR="00127756">
          <w:rPr>
            <w:noProof/>
            <w:webHidden/>
          </w:rPr>
          <w:fldChar w:fldCharType="end"/>
        </w:r>
      </w:hyperlink>
    </w:p>
    <w:p w14:paraId="0E7F6FDE" w14:textId="37E23FE0" w:rsidR="00127756" w:rsidRDefault="00000000">
      <w:pPr>
        <w:pStyle w:val="TableofFigures"/>
        <w:tabs>
          <w:tab w:val="right" w:leader="dot" w:pos="9350"/>
        </w:tabs>
        <w:rPr>
          <w:rFonts w:eastAsiaTheme="minorEastAsia"/>
          <w:noProof/>
        </w:rPr>
      </w:pPr>
      <w:hyperlink r:id="rId48" w:anchor="_Toc137080110" w:history="1">
        <w:r w:rsidR="00127756" w:rsidRPr="00AF758B">
          <w:rPr>
            <w:rStyle w:val="Hyperlink"/>
            <w:noProof/>
          </w:rPr>
          <w:t>Figure 41: Doctor Create Prescription Sequence Diagram</w:t>
        </w:r>
        <w:r w:rsidR="00127756">
          <w:rPr>
            <w:noProof/>
            <w:webHidden/>
          </w:rPr>
          <w:tab/>
        </w:r>
        <w:r w:rsidR="00127756">
          <w:rPr>
            <w:noProof/>
            <w:webHidden/>
          </w:rPr>
          <w:fldChar w:fldCharType="begin"/>
        </w:r>
        <w:r w:rsidR="00127756">
          <w:rPr>
            <w:noProof/>
            <w:webHidden/>
          </w:rPr>
          <w:instrText xml:space="preserve"> PAGEREF _Toc137080110 \h </w:instrText>
        </w:r>
        <w:r w:rsidR="00127756">
          <w:rPr>
            <w:noProof/>
            <w:webHidden/>
          </w:rPr>
        </w:r>
        <w:r w:rsidR="00127756">
          <w:rPr>
            <w:noProof/>
            <w:webHidden/>
          </w:rPr>
          <w:fldChar w:fldCharType="separate"/>
        </w:r>
        <w:r w:rsidR="00127756">
          <w:rPr>
            <w:noProof/>
            <w:webHidden/>
          </w:rPr>
          <w:t>120</w:t>
        </w:r>
        <w:r w:rsidR="00127756">
          <w:rPr>
            <w:noProof/>
            <w:webHidden/>
          </w:rPr>
          <w:fldChar w:fldCharType="end"/>
        </w:r>
      </w:hyperlink>
    </w:p>
    <w:p w14:paraId="49F3402F" w14:textId="0A6DCDC4" w:rsidR="00127756" w:rsidRDefault="00000000">
      <w:pPr>
        <w:pStyle w:val="TableofFigures"/>
        <w:tabs>
          <w:tab w:val="right" w:leader="dot" w:pos="9350"/>
        </w:tabs>
        <w:rPr>
          <w:rFonts w:eastAsiaTheme="minorEastAsia"/>
          <w:noProof/>
        </w:rPr>
      </w:pPr>
      <w:hyperlink r:id="rId49" w:anchor="_Toc137080111" w:history="1">
        <w:r w:rsidR="00127756" w:rsidRPr="00AF758B">
          <w:rPr>
            <w:rStyle w:val="Hyperlink"/>
            <w:noProof/>
          </w:rPr>
          <w:t>Figure 42: Doctor Join Request Sequence Diagram</w:t>
        </w:r>
        <w:r w:rsidR="00127756">
          <w:rPr>
            <w:noProof/>
            <w:webHidden/>
          </w:rPr>
          <w:tab/>
        </w:r>
        <w:r w:rsidR="00127756">
          <w:rPr>
            <w:noProof/>
            <w:webHidden/>
          </w:rPr>
          <w:fldChar w:fldCharType="begin"/>
        </w:r>
        <w:r w:rsidR="00127756">
          <w:rPr>
            <w:noProof/>
            <w:webHidden/>
          </w:rPr>
          <w:instrText xml:space="preserve"> PAGEREF _Toc137080111 \h </w:instrText>
        </w:r>
        <w:r w:rsidR="00127756">
          <w:rPr>
            <w:noProof/>
            <w:webHidden/>
          </w:rPr>
        </w:r>
        <w:r w:rsidR="00127756">
          <w:rPr>
            <w:noProof/>
            <w:webHidden/>
          </w:rPr>
          <w:fldChar w:fldCharType="separate"/>
        </w:r>
        <w:r w:rsidR="00127756">
          <w:rPr>
            <w:noProof/>
            <w:webHidden/>
          </w:rPr>
          <w:t>120</w:t>
        </w:r>
        <w:r w:rsidR="00127756">
          <w:rPr>
            <w:noProof/>
            <w:webHidden/>
          </w:rPr>
          <w:fldChar w:fldCharType="end"/>
        </w:r>
      </w:hyperlink>
    </w:p>
    <w:p w14:paraId="13F22F2E" w14:textId="71794A0A" w:rsidR="00127756" w:rsidRDefault="00000000">
      <w:pPr>
        <w:pStyle w:val="TableofFigures"/>
        <w:tabs>
          <w:tab w:val="right" w:leader="dot" w:pos="9350"/>
        </w:tabs>
        <w:rPr>
          <w:rFonts w:eastAsiaTheme="minorEastAsia"/>
          <w:noProof/>
        </w:rPr>
      </w:pPr>
      <w:hyperlink r:id="rId50" w:anchor="_Toc137080112" w:history="1">
        <w:r w:rsidR="00127756" w:rsidRPr="00AF758B">
          <w:rPr>
            <w:rStyle w:val="Hyperlink"/>
            <w:noProof/>
          </w:rPr>
          <w:t>Figure 43: Doctor Update Appointment Sequence Diagram</w:t>
        </w:r>
        <w:r w:rsidR="00127756">
          <w:rPr>
            <w:noProof/>
            <w:webHidden/>
          </w:rPr>
          <w:tab/>
        </w:r>
        <w:r w:rsidR="00127756">
          <w:rPr>
            <w:noProof/>
            <w:webHidden/>
          </w:rPr>
          <w:fldChar w:fldCharType="begin"/>
        </w:r>
        <w:r w:rsidR="00127756">
          <w:rPr>
            <w:noProof/>
            <w:webHidden/>
          </w:rPr>
          <w:instrText xml:space="preserve"> PAGEREF _Toc137080112 \h </w:instrText>
        </w:r>
        <w:r w:rsidR="00127756">
          <w:rPr>
            <w:noProof/>
            <w:webHidden/>
          </w:rPr>
        </w:r>
        <w:r w:rsidR="00127756">
          <w:rPr>
            <w:noProof/>
            <w:webHidden/>
          </w:rPr>
          <w:fldChar w:fldCharType="separate"/>
        </w:r>
        <w:r w:rsidR="00127756">
          <w:rPr>
            <w:noProof/>
            <w:webHidden/>
          </w:rPr>
          <w:t>121</w:t>
        </w:r>
        <w:r w:rsidR="00127756">
          <w:rPr>
            <w:noProof/>
            <w:webHidden/>
          </w:rPr>
          <w:fldChar w:fldCharType="end"/>
        </w:r>
      </w:hyperlink>
    </w:p>
    <w:p w14:paraId="4D08C4F6" w14:textId="2EFF2EFF" w:rsidR="00127756" w:rsidRDefault="00000000">
      <w:pPr>
        <w:pStyle w:val="TableofFigures"/>
        <w:tabs>
          <w:tab w:val="right" w:leader="dot" w:pos="9350"/>
        </w:tabs>
        <w:rPr>
          <w:rFonts w:eastAsiaTheme="minorEastAsia"/>
          <w:noProof/>
        </w:rPr>
      </w:pPr>
      <w:hyperlink r:id="rId51" w:anchor="_Toc137080113" w:history="1">
        <w:r w:rsidR="00127756" w:rsidRPr="00AF758B">
          <w:rPr>
            <w:rStyle w:val="Hyperlink"/>
            <w:noProof/>
          </w:rPr>
          <w:t>Figure 44: Doctor Update Service Sequence Diagram</w:t>
        </w:r>
        <w:r w:rsidR="00127756">
          <w:rPr>
            <w:noProof/>
            <w:webHidden/>
          </w:rPr>
          <w:tab/>
        </w:r>
        <w:r w:rsidR="00127756">
          <w:rPr>
            <w:noProof/>
            <w:webHidden/>
          </w:rPr>
          <w:fldChar w:fldCharType="begin"/>
        </w:r>
        <w:r w:rsidR="00127756">
          <w:rPr>
            <w:noProof/>
            <w:webHidden/>
          </w:rPr>
          <w:instrText xml:space="preserve"> PAGEREF _Toc137080113 \h </w:instrText>
        </w:r>
        <w:r w:rsidR="00127756">
          <w:rPr>
            <w:noProof/>
            <w:webHidden/>
          </w:rPr>
        </w:r>
        <w:r w:rsidR="00127756">
          <w:rPr>
            <w:noProof/>
            <w:webHidden/>
          </w:rPr>
          <w:fldChar w:fldCharType="separate"/>
        </w:r>
        <w:r w:rsidR="00127756">
          <w:rPr>
            <w:noProof/>
            <w:webHidden/>
          </w:rPr>
          <w:t>121</w:t>
        </w:r>
        <w:r w:rsidR="00127756">
          <w:rPr>
            <w:noProof/>
            <w:webHidden/>
          </w:rPr>
          <w:fldChar w:fldCharType="end"/>
        </w:r>
      </w:hyperlink>
    </w:p>
    <w:p w14:paraId="6478F59F" w14:textId="1AF6561F" w:rsidR="00127756" w:rsidRDefault="00000000">
      <w:pPr>
        <w:pStyle w:val="TableofFigures"/>
        <w:tabs>
          <w:tab w:val="right" w:leader="dot" w:pos="9350"/>
        </w:tabs>
        <w:rPr>
          <w:rFonts w:eastAsiaTheme="minorEastAsia"/>
          <w:noProof/>
        </w:rPr>
      </w:pPr>
      <w:hyperlink r:id="rId52" w:anchor="_Toc137080114" w:history="1">
        <w:r w:rsidR="00127756" w:rsidRPr="00AF758B">
          <w:rPr>
            <w:rStyle w:val="Hyperlink"/>
            <w:noProof/>
          </w:rPr>
          <w:t>Figure 45: Doctor View Patient History Sequence Diagram</w:t>
        </w:r>
        <w:r w:rsidR="00127756">
          <w:rPr>
            <w:noProof/>
            <w:webHidden/>
          </w:rPr>
          <w:tab/>
        </w:r>
        <w:r w:rsidR="00127756">
          <w:rPr>
            <w:noProof/>
            <w:webHidden/>
          </w:rPr>
          <w:fldChar w:fldCharType="begin"/>
        </w:r>
        <w:r w:rsidR="00127756">
          <w:rPr>
            <w:noProof/>
            <w:webHidden/>
          </w:rPr>
          <w:instrText xml:space="preserve"> PAGEREF _Toc137080114 \h </w:instrText>
        </w:r>
        <w:r w:rsidR="00127756">
          <w:rPr>
            <w:noProof/>
            <w:webHidden/>
          </w:rPr>
        </w:r>
        <w:r w:rsidR="00127756">
          <w:rPr>
            <w:noProof/>
            <w:webHidden/>
          </w:rPr>
          <w:fldChar w:fldCharType="separate"/>
        </w:r>
        <w:r w:rsidR="00127756">
          <w:rPr>
            <w:noProof/>
            <w:webHidden/>
          </w:rPr>
          <w:t>122</w:t>
        </w:r>
        <w:r w:rsidR="00127756">
          <w:rPr>
            <w:noProof/>
            <w:webHidden/>
          </w:rPr>
          <w:fldChar w:fldCharType="end"/>
        </w:r>
      </w:hyperlink>
    </w:p>
    <w:p w14:paraId="0F73AFF4" w14:textId="6816B6B6" w:rsidR="00127756" w:rsidRDefault="00000000">
      <w:pPr>
        <w:pStyle w:val="TableofFigures"/>
        <w:tabs>
          <w:tab w:val="right" w:leader="dot" w:pos="9350"/>
        </w:tabs>
        <w:rPr>
          <w:rFonts w:eastAsiaTheme="minorEastAsia"/>
          <w:noProof/>
        </w:rPr>
      </w:pPr>
      <w:hyperlink r:id="rId53" w:anchor="_Toc137080115" w:history="1">
        <w:r w:rsidR="00127756" w:rsidRPr="00AF758B">
          <w:rPr>
            <w:rStyle w:val="Hyperlink"/>
            <w:noProof/>
          </w:rPr>
          <w:t>Figure 46: Doctor View Appointments Sequence Diagram</w:t>
        </w:r>
        <w:r w:rsidR="00127756">
          <w:rPr>
            <w:noProof/>
            <w:webHidden/>
          </w:rPr>
          <w:tab/>
        </w:r>
        <w:r w:rsidR="00127756">
          <w:rPr>
            <w:noProof/>
            <w:webHidden/>
          </w:rPr>
          <w:fldChar w:fldCharType="begin"/>
        </w:r>
        <w:r w:rsidR="00127756">
          <w:rPr>
            <w:noProof/>
            <w:webHidden/>
          </w:rPr>
          <w:instrText xml:space="preserve"> PAGEREF _Toc137080115 \h </w:instrText>
        </w:r>
        <w:r w:rsidR="00127756">
          <w:rPr>
            <w:noProof/>
            <w:webHidden/>
          </w:rPr>
        </w:r>
        <w:r w:rsidR="00127756">
          <w:rPr>
            <w:noProof/>
            <w:webHidden/>
          </w:rPr>
          <w:fldChar w:fldCharType="separate"/>
        </w:r>
        <w:r w:rsidR="00127756">
          <w:rPr>
            <w:noProof/>
            <w:webHidden/>
          </w:rPr>
          <w:t>122</w:t>
        </w:r>
        <w:r w:rsidR="00127756">
          <w:rPr>
            <w:noProof/>
            <w:webHidden/>
          </w:rPr>
          <w:fldChar w:fldCharType="end"/>
        </w:r>
      </w:hyperlink>
    </w:p>
    <w:p w14:paraId="6431D94A" w14:textId="5007F11A" w:rsidR="00127756" w:rsidRDefault="00000000">
      <w:pPr>
        <w:pStyle w:val="TableofFigures"/>
        <w:tabs>
          <w:tab w:val="right" w:leader="dot" w:pos="9350"/>
        </w:tabs>
        <w:rPr>
          <w:rFonts w:eastAsiaTheme="minorEastAsia"/>
          <w:noProof/>
        </w:rPr>
      </w:pPr>
      <w:hyperlink r:id="rId54" w:anchor="_Toc137080116" w:history="1">
        <w:r w:rsidR="00127756" w:rsidRPr="00AF758B">
          <w:rPr>
            <w:rStyle w:val="Hyperlink"/>
            <w:noProof/>
          </w:rPr>
          <w:t>Figure 47: Doctor View Services Sequence Diagram</w:t>
        </w:r>
        <w:r w:rsidR="00127756">
          <w:rPr>
            <w:noProof/>
            <w:webHidden/>
          </w:rPr>
          <w:tab/>
        </w:r>
        <w:r w:rsidR="00127756">
          <w:rPr>
            <w:noProof/>
            <w:webHidden/>
          </w:rPr>
          <w:fldChar w:fldCharType="begin"/>
        </w:r>
        <w:r w:rsidR="00127756">
          <w:rPr>
            <w:noProof/>
            <w:webHidden/>
          </w:rPr>
          <w:instrText xml:space="preserve"> PAGEREF _Toc137080116 \h </w:instrText>
        </w:r>
        <w:r w:rsidR="00127756">
          <w:rPr>
            <w:noProof/>
            <w:webHidden/>
          </w:rPr>
        </w:r>
        <w:r w:rsidR="00127756">
          <w:rPr>
            <w:noProof/>
            <w:webHidden/>
          </w:rPr>
          <w:fldChar w:fldCharType="separate"/>
        </w:r>
        <w:r w:rsidR="00127756">
          <w:rPr>
            <w:noProof/>
            <w:webHidden/>
          </w:rPr>
          <w:t>122</w:t>
        </w:r>
        <w:r w:rsidR="00127756">
          <w:rPr>
            <w:noProof/>
            <w:webHidden/>
          </w:rPr>
          <w:fldChar w:fldCharType="end"/>
        </w:r>
      </w:hyperlink>
    </w:p>
    <w:p w14:paraId="6769C7D1" w14:textId="3FE8DA64" w:rsidR="00127756" w:rsidRDefault="00000000">
      <w:pPr>
        <w:pStyle w:val="TableofFigures"/>
        <w:tabs>
          <w:tab w:val="right" w:leader="dot" w:pos="9350"/>
        </w:tabs>
        <w:rPr>
          <w:rFonts w:eastAsiaTheme="minorEastAsia"/>
          <w:noProof/>
        </w:rPr>
      </w:pPr>
      <w:hyperlink r:id="rId55" w:anchor="_Toc137080117" w:history="1">
        <w:r w:rsidR="00127756" w:rsidRPr="00AF758B">
          <w:rPr>
            <w:rStyle w:val="Hyperlink"/>
            <w:noProof/>
          </w:rPr>
          <w:t>Figure 48: Patient Update Profile Sequence Diagram</w:t>
        </w:r>
        <w:r w:rsidR="00127756">
          <w:rPr>
            <w:noProof/>
            <w:webHidden/>
          </w:rPr>
          <w:tab/>
        </w:r>
        <w:r w:rsidR="00127756">
          <w:rPr>
            <w:noProof/>
            <w:webHidden/>
          </w:rPr>
          <w:fldChar w:fldCharType="begin"/>
        </w:r>
        <w:r w:rsidR="00127756">
          <w:rPr>
            <w:noProof/>
            <w:webHidden/>
          </w:rPr>
          <w:instrText xml:space="preserve"> PAGEREF _Toc137080117 \h </w:instrText>
        </w:r>
        <w:r w:rsidR="00127756">
          <w:rPr>
            <w:noProof/>
            <w:webHidden/>
          </w:rPr>
        </w:r>
        <w:r w:rsidR="00127756">
          <w:rPr>
            <w:noProof/>
            <w:webHidden/>
          </w:rPr>
          <w:fldChar w:fldCharType="separate"/>
        </w:r>
        <w:r w:rsidR="00127756">
          <w:rPr>
            <w:noProof/>
            <w:webHidden/>
          </w:rPr>
          <w:t>123</w:t>
        </w:r>
        <w:r w:rsidR="00127756">
          <w:rPr>
            <w:noProof/>
            <w:webHidden/>
          </w:rPr>
          <w:fldChar w:fldCharType="end"/>
        </w:r>
      </w:hyperlink>
    </w:p>
    <w:p w14:paraId="60239842" w14:textId="73933630" w:rsidR="00127756" w:rsidRDefault="00000000">
      <w:pPr>
        <w:pStyle w:val="TableofFigures"/>
        <w:tabs>
          <w:tab w:val="right" w:leader="dot" w:pos="9350"/>
        </w:tabs>
        <w:rPr>
          <w:rFonts w:eastAsiaTheme="minorEastAsia"/>
          <w:noProof/>
        </w:rPr>
      </w:pPr>
      <w:hyperlink r:id="rId56" w:anchor="_Toc137080118" w:history="1">
        <w:r w:rsidR="00127756" w:rsidRPr="00AF758B">
          <w:rPr>
            <w:rStyle w:val="Hyperlink"/>
            <w:noProof/>
          </w:rPr>
          <w:t>Figure 49: Patient talk to chatbot Sequence Diagram</w:t>
        </w:r>
        <w:r w:rsidR="00127756">
          <w:rPr>
            <w:noProof/>
            <w:webHidden/>
          </w:rPr>
          <w:tab/>
        </w:r>
        <w:r w:rsidR="00127756">
          <w:rPr>
            <w:noProof/>
            <w:webHidden/>
          </w:rPr>
          <w:fldChar w:fldCharType="begin"/>
        </w:r>
        <w:r w:rsidR="00127756">
          <w:rPr>
            <w:noProof/>
            <w:webHidden/>
          </w:rPr>
          <w:instrText xml:space="preserve"> PAGEREF _Toc137080118 \h </w:instrText>
        </w:r>
        <w:r w:rsidR="00127756">
          <w:rPr>
            <w:noProof/>
            <w:webHidden/>
          </w:rPr>
        </w:r>
        <w:r w:rsidR="00127756">
          <w:rPr>
            <w:noProof/>
            <w:webHidden/>
          </w:rPr>
          <w:fldChar w:fldCharType="separate"/>
        </w:r>
        <w:r w:rsidR="00127756">
          <w:rPr>
            <w:noProof/>
            <w:webHidden/>
          </w:rPr>
          <w:t>123</w:t>
        </w:r>
        <w:r w:rsidR="00127756">
          <w:rPr>
            <w:noProof/>
            <w:webHidden/>
          </w:rPr>
          <w:fldChar w:fldCharType="end"/>
        </w:r>
      </w:hyperlink>
    </w:p>
    <w:p w14:paraId="5094F511" w14:textId="0DDB3F90" w:rsidR="00127756" w:rsidRDefault="00000000">
      <w:pPr>
        <w:pStyle w:val="TableofFigures"/>
        <w:tabs>
          <w:tab w:val="right" w:leader="dot" w:pos="9350"/>
        </w:tabs>
        <w:rPr>
          <w:rFonts w:eastAsiaTheme="minorEastAsia"/>
          <w:noProof/>
        </w:rPr>
      </w:pPr>
      <w:hyperlink r:id="rId57" w:anchor="_Toc137080119" w:history="1">
        <w:r w:rsidR="00127756" w:rsidRPr="00AF758B">
          <w:rPr>
            <w:rStyle w:val="Hyperlink"/>
            <w:noProof/>
          </w:rPr>
          <w:t>Figure 50: Patient Buy Medicine Sequence Diagram</w:t>
        </w:r>
        <w:r w:rsidR="00127756">
          <w:rPr>
            <w:noProof/>
            <w:webHidden/>
          </w:rPr>
          <w:tab/>
        </w:r>
        <w:r w:rsidR="00127756">
          <w:rPr>
            <w:noProof/>
            <w:webHidden/>
          </w:rPr>
          <w:fldChar w:fldCharType="begin"/>
        </w:r>
        <w:r w:rsidR="00127756">
          <w:rPr>
            <w:noProof/>
            <w:webHidden/>
          </w:rPr>
          <w:instrText xml:space="preserve"> PAGEREF _Toc137080119 \h </w:instrText>
        </w:r>
        <w:r w:rsidR="00127756">
          <w:rPr>
            <w:noProof/>
            <w:webHidden/>
          </w:rPr>
        </w:r>
        <w:r w:rsidR="00127756">
          <w:rPr>
            <w:noProof/>
            <w:webHidden/>
          </w:rPr>
          <w:fldChar w:fldCharType="separate"/>
        </w:r>
        <w:r w:rsidR="00127756">
          <w:rPr>
            <w:noProof/>
            <w:webHidden/>
          </w:rPr>
          <w:t>124</w:t>
        </w:r>
        <w:r w:rsidR="00127756">
          <w:rPr>
            <w:noProof/>
            <w:webHidden/>
          </w:rPr>
          <w:fldChar w:fldCharType="end"/>
        </w:r>
      </w:hyperlink>
    </w:p>
    <w:p w14:paraId="7D8A65E3" w14:textId="1616275F" w:rsidR="00127756" w:rsidRDefault="00000000">
      <w:pPr>
        <w:pStyle w:val="TableofFigures"/>
        <w:tabs>
          <w:tab w:val="right" w:leader="dot" w:pos="9350"/>
        </w:tabs>
        <w:rPr>
          <w:rFonts w:eastAsiaTheme="minorEastAsia"/>
          <w:noProof/>
        </w:rPr>
      </w:pPr>
      <w:hyperlink r:id="rId58" w:anchor="_Toc137080120" w:history="1">
        <w:r w:rsidR="00127756" w:rsidRPr="00AF758B">
          <w:rPr>
            <w:rStyle w:val="Hyperlink"/>
            <w:noProof/>
          </w:rPr>
          <w:t>Figure 51: Patient View Doctor_Specialization_Medicine Sequence Diagram</w:t>
        </w:r>
        <w:r w:rsidR="00127756">
          <w:rPr>
            <w:noProof/>
            <w:webHidden/>
          </w:rPr>
          <w:tab/>
        </w:r>
        <w:r w:rsidR="00127756">
          <w:rPr>
            <w:noProof/>
            <w:webHidden/>
          </w:rPr>
          <w:fldChar w:fldCharType="begin"/>
        </w:r>
        <w:r w:rsidR="00127756">
          <w:rPr>
            <w:noProof/>
            <w:webHidden/>
          </w:rPr>
          <w:instrText xml:space="preserve"> PAGEREF _Toc137080120 \h </w:instrText>
        </w:r>
        <w:r w:rsidR="00127756">
          <w:rPr>
            <w:noProof/>
            <w:webHidden/>
          </w:rPr>
        </w:r>
        <w:r w:rsidR="00127756">
          <w:rPr>
            <w:noProof/>
            <w:webHidden/>
          </w:rPr>
          <w:fldChar w:fldCharType="separate"/>
        </w:r>
        <w:r w:rsidR="00127756">
          <w:rPr>
            <w:noProof/>
            <w:webHidden/>
          </w:rPr>
          <w:t>125</w:t>
        </w:r>
        <w:r w:rsidR="00127756">
          <w:rPr>
            <w:noProof/>
            <w:webHidden/>
          </w:rPr>
          <w:fldChar w:fldCharType="end"/>
        </w:r>
      </w:hyperlink>
    </w:p>
    <w:p w14:paraId="4173B811" w14:textId="73689129" w:rsidR="00127756" w:rsidRDefault="00000000">
      <w:pPr>
        <w:pStyle w:val="TableofFigures"/>
        <w:tabs>
          <w:tab w:val="right" w:leader="dot" w:pos="9350"/>
        </w:tabs>
        <w:rPr>
          <w:rFonts w:eastAsiaTheme="minorEastAsia"/>
          <w:noProof/>
        </w:rPr>
      </w:pPr>
      <w:hyperlink r:id="rId59" w:anchor="_Toc137080121" w:history="1">
        <w:r w:rsidR="00127756" w:rsidRPr="00AF758B">
          <w:rPr>
            <w:rStyle w:val="Hyperlink"/>
            <w:noProof/>
          </w:rPr>
          <w:t>Figure 52: Patient Book Doctor Sequence Diagram</w:t>
        </w:r>
        <w:r w:rsidR="00127756">
          <w:rPr>
            <w:noProof/>
            <w:webHidden/>
          </w:rPr>
          <w:tab/>
        </w:r>
        <w:r w:rsidR="00127756">
          <w:rPr>
            <w:noProof/>
            <w:webHidden/>
          </w:rPr>
          <w:fldChar w:fldCharType="begin"/>
        </w:r>
        <w:r w:rsidR="00127756">
          <w:rPr>
            <w:noProof/>
            <w:webHidden/>
          </w:rPr>
          <w:instrText xml:space="preserve"> PAGEREF _Toc137080121 \h </w:instrText>
        </w:r>
        <w:r w:rsidR="00127756">
          <w:rPr>
            <w:noProof/>
            <w:webHidden/>
          </w:rPr>
        </w:r>
        <w:r w:rsidR="00127756">
          <w:rPr>
            <w:noProof/>
            <w:webHidden/>
          </w:rPr>
          <w:fldChar w:fldCharType="separate"/>
        </w:r>
        <w:r w:rsidR="00127756">
          <w:rPr>
            <w:noProof/>
            <w:webHidden/>
          </w:rPr>
          <w:t>126</w:t>
        </w:r>
        <w:r w:rsidR="00127756">
          <w:rPr>
            <w:noProof/>
            <w:webHidden/>
          </w:rPr>
          <w:fldChar w:fldCharType="end"/>
        </w:r>
      </w:hyperlink>
    </w:p>
    <w:p w14:paraId="0F692EBC" w14:textId="263823B0" w:rsidR="00127756" w:rsidRDefault="00000000">
      <w:pPr>
        <w:pStyle w:val="TableofFigures"/>
        <w:tabs>
          <w:tab w:val="right" w:leader="dot" w:pos="9350"/>
        </w:tabs>
        <w:rPr>
          <w:rFonts w:eastAsiaTheme="minorEastAsia"/>
          <w:noProof/>
        </w:rPr>
      </w:pPr>
      <w:hyperlink r:id="rId60" w:anchor="_Toc137080122" w:history="1">
        <w:r w:rsidR="00127756" w:rsidRPr="00AF758B">
          <w:rPr>
            <w:rStyle w:val="Hyperlink"/>
            <w:noProof/>
          </w:rPr>
          <w:t>Figure 53: Patient Review Doctor Sequence Diagram</w:t>
        </w:r>
        <w:r w:rsidR="00127756">
          <w:rPr>
            <w:noProof/>
            <w:webHidden/>
          </w:rPr>
          <w:tab/>
        </w:r>
        <w:r w:rsidR="00127756">
          <w:rPr>
            <w:noProof/>
            <w:webHidden/>
          </w:rPr>
          <w:fldChar w:fldCharType="begin"/>
        </w:r>
        <w:r w:rsidR="00127756">
          <w:rPr>
            <w:noProof/>
            <w:webHidden/>
          </w:rPr>
          <w:instrText xml:space="preserve"> PAGEREF _Toc137080122 \h </w:instrText>
        </w:r>
        <w:r w:rsidR="00127756">
          <w:rPr>
            <w:noProof/>
            <w:webHidden/>
          </w:rPr>
        </w:r>
        <w:r w:rsidR="00127756">
          <w:rPr>
            <w:noProof/>
            <w:webHidden/>
          </w:rPr>
          <w:fldChar w:fldCharType="separate"/>
        </w:r>
        <w:r w:rsidR="00127756">
          <w:rPr>
            <w:noProof/>
            <w:webHidden/>
          </w:rPr>
          <w:t>126</w:t>
        </w:r>
        <w:r w:rsidR="00127756">
          <w:rPr>
            <w:noProof/>
            <w:webHidden/>
          </w:rPr>
          <w:fldChar w:fldCharType="end"/>
        </w:r>
      </w:hyperlink>
    </w:p>
    <w:p w14:paraId="51328B82" w14:textId="07BDA069" w:rsidR="00127756" w:rsidRDefault="00000000">
      <w:pPr>
        <w:pStyle w:val="TableofFigures"/>
        <w:tabs>
          <w:tab w:val="right" w:leader="dot" w:pos="9350"/>
        </w:tabs>
        <w:rPr>
          <w:rFonts w:eastAsiaTheme="minorEastAsia"/>
          <w:noProof/>
        </w:rPr>
      </w:pPr>
      <w:hyperlink r:id="rId61" w:anchor="_Toc137080123" w:history="1">
        <w:r w:rsidR="00127756" w:rsidRPr="00AF758B">
          <w:rPr>
            <w:rStyle w:val="Hyperlink"/>
            <w:noProof/>
          </w:rPr>
          <w:t>Figure 54: Pharmacist Add Medicine</w:t>
        </w:r>
        <w:r w:rsidR="00127756">
          <w:rPr>
            <w:noProof/>
            <w:webHidden/>
          </w:rPr>
          <w:tab/>
        </w:r>
        <w:r w:rsidR="00127756">
          <w:rPr>
            <w:noProof/>
            <w:webHidden/>
          </w:rPr>
          <w:fldChar w:fldCharType="begin"/>
        </w:r>
        <w:r w:rsidR="00127756">
          <w:rPr>
            <w:noProof/>
            <w:webHidden/>
          </w:rPr>
          <w:instrText xml:space="preserve"> PAGEREF _Toc137080123 \h </w:instrText>
        </w:r>
        <w:r w:rsidR="00127756">
          <w:rPr>
            <w:noProof/>
            <w:webHidden/>
          </w:rPr>
        </w:r>
        <w:r w:rsidR="00127756">
          <w:rPr>
            <w:noProof/>
            <w:webHidden/>
          </w:rPr>
          <w:fldChar w:fldCharType="separate"/>
        </w:r>
        <w:r w:rsidR="00127756">
          <w:rPr>
            <w:noProof/>
            <w:webHidden/>
          </w:rPr>
          <w:t>127</w:t>
        </w:r>
        <w:r w:rsidR="00127756">
          <w:rPr>
            <w:noProof/>
            <w:webHidden/>
          </w:rPr>
          <w:fldChar w:fldCharType="end"/>
        </w:r>
      </w:hyperlink>
    </w:p>
    <w:p w14:paraId="1B1ED052" w14:textId="3A2902E5" w:rsidR="00127756" w:rsidRDefault="00000000">
      <w:pPr>
        <w:pStyle w:val="TableofFigures"/>
        <w:tabs>
          <w:tab w:val="right" w:leader="dot" w:pos="9350"/>
        </w:tabs>
        <w:rPr>
          <w:rFonts w:eastAsiaTheme="minorEastAsia"/>
          <w:noProof/>
        </w:rPr>
      </w:pPr>
      <w:hyperlink r:id="rId62" w:anchor="_Toc137080124" w:history="1">
        <w:r w:rsidR="00127756" w:rsidRPr="00AF758B">
          <w:rPr>
            <w:rStyle w:val="Hyperlink"/>
            <w:noProof/>
          </w:rPr>
          <w:t>Figure 55: Patient use Medical Insurance</w:t>
        </w:r>
        <w:r w:rsidR="00127756">
          <w:rPr>
            <w:noProof/>
            <w:webHidden/>
          </w:rPr>
          <w:tab/>
        </w:r>
        <w:r w:rsidR="00127756">
          <w:rPr>
            <w:noProof/>
            <w:webHidden/>
          </w:rPr>
          <w:fldChar w:fldCharType="begin"/>
        </w:r>
        <w:r w:rsidR="00127756">
          <w:rPr>
            <w:noProof/>
            <w:webHidden/>
          </w:rPr>
          <w:instrText xml:space="preserve"> PAGEREF _Toc137080124 \h </w:instrText>
        </w:r>
        <w:r w:rsidR="00127756">
          <w:rPr>
            <w:noProof/>
            <w:webHidden/>
          </w:rPr>
        </w:r>
        <w:r w:rsidR="00127756">
          <w:rPr>
            <w:noProof/>
            <w:webHidden/>
          </w:rPr>
          <w:fldChar w:fldCharType="separate"/>
        </w:r>
        <w:r w:rsidR="00127756">
          <w:rPr>
            <w:noProof/>
            <w:webHidden/>
          </w:rPr>
          <w:t>127</w:t>
        </w:r>
        <w:r w:rsidR="00127756">
          <w:rPr>
            <w:noProof/>
            <w:webHidden/>
          </w:rPr>
          <w:fldChar w:fldCharType="end"/>
        </w:r>
      </w:hyperlink>
    </w:p>
    <w:p w14:paraId="082AA851" w14:textId="1D9E1BCA" w:rsidR="00127756" w:rsidRDefault="00000000">
      <w:pPr>
        <w:pStyle w:val="TableofFigures"/>
        <w:tabs>
          <w:tab w:val="right" w:leader="dot" w:pos="9350"/>
        </w:tabs>
        <w:rPr>
          <w:rFonts w:eastAsiaTheme="minorEastAsia"/>
          <w:noProof/>
        </w:rPr>
      </w:pPr>
      <w:hyperlink r:id="rId63" w:anchor="_Toc137080125" w:history="1">
        <w:r w:rsidR="00127756" w:rsidRPr="00AF758B">
          <w:rPr>
            <w:rStyle w:val="Hyperlink"/>
            <w:noProof/>
          </w:rPr>
          <w:t>Figure 56: Pharmacist Update Medicine Sequence Diagram</w:t>
        </w:r>
        <w:r w:rsidR="00127756">
          <w:rPr>
            <w:noProof/>
            <w:webHidden/>
          </w:rPr>
          <w:tab/>
        </w:r>
        <w:r w:rsidR="00127756">
          <w:rPr>
            <w:noProof/>
            <w:webHidden/>
          </w:rPr>
          <w:fldChar w:fldCharType="begin"/>
        </w:r>
        <w:r w:rsidR="00127756">
          <w:rPr>
            <w:noProof/>
            <w:webHidden/>
          </w:rPr>
          <w:instrText xml:space="preserve"> PAGEREF _Toc137080125 \h </w:instrText>
        </w:r>
        <w:r w:rsidR="00127756">
          <w:rPr>
            <w:noProof/>
            <w:webHidden/>
          </w:rPr>
        </w:r>
        <w:r w:rsidR="00127756">
          <w:rPr>
            <w:noProof/>
            <w:webHidden/>
          </w:rPr>
          <w:fldChar w:fldCharType="separate"/>
        </w:r>
        <w:r w:rsidR="00127756">
          <w:rPr>
            <w:noProof/>
            <w:webHidden/>
          </w:rPr>
          <w:t>128</w:t>
        </w:r>
        <w:r w:rsidR="00127756">
          <w:rPr>
            <w:noProof/>
            <w:webHidden/>
          </w:rPr>
          <w:fldChar w:fldCharType="end"/>
        </w:r>
      </w:hyperlink>
    </w:p>
    <w:p w14:paraId="6787ECB0" w14:textId="523A812E" w:rsidR="00127756" w:rsidRDefault="00000000">
      <w:pPr>
        <w:pStyle w:val="TableofFigures"/>
        <w:tabs>
          <w:tab w:val="right" w:leader="dot" w:pos="9350"/>
        </w:tabs>
        <w:rPr>
          <w:rFonts w:eastAsiaTheme="minorEastAsia"/>
          <w:noProof/>
        </w:rPr>
      </w:pPr>
      <w:hyperlink r:id="rId64" w:anchor="_Toc137080126" w:history="1">
        <w:r w:rsidR="00127756" w:rsidRPr="00AF758B">
          <w:rPr>
            <w:rStyle w:val="Hyperlink"/>
            <w:noProof/>
          </w:rPr>
          <w:t>Figure 57: Pharmacist Delete Medicine Sequence Diagram</w:t>
        </w:r>
        <w:r w:rsidR="00127756">
          <w:rPr>
            <w:noProof/>
            <w:webHidden/>
          </w:rPr>
          <w:tab/>
        </w:r>
        <w:r w:rsidR="00127756">
          <w:rPr>
            <w:noProof/>
            <w:webHidden/>
          </w:rPr>
          <w:fldChar w:fldCharType="begin"/>
        </w:r>
        <w:r w:rsidR="00127756">
          <w:rPr>
            <w:noProof/>
            <w:webHidden/>
          </w:rPr>
          <w:instrText xml:space="preserve"> PAGEREF _Toc137080126 \h </w:instrText>
        </w:r>
        <w:r w:rsidR="00127756">
          <w:rPr>
            <w:noProof/>
            <w:webHidden/>
          </w:rPr>
        </w:r>
        <w:r w:rsidR="00127756">
          <w:rPr>
            <w:noProof/>
            <w:webHidden/>
          </w:rPr>
          <w:fldChar w:fldCharType="separate"/>
        </w:r>
        <w:r w:rsidR="00127756">
          <w:rPr>
            <w:noProof/>
            <w:webHidden/>
          </w:rPr>
          <w:t>128</w:t>
        </w:r>
        <w:r w:rsidR="00127756">
          <w:rPr>
            <w:noProof/>
            <w:webHidden/>
          </w:rPr>
          <w:fldChar w:fldCharType="end"/>
        </w:r>
      </w:hyperlink>
    </w:p>
    <w:p w14:paraId="648FFDCB" w14:textId="67FC050E" w:rsidR="00127756" w:rsidRDefault="00000000">
      <w:pPr>
        <w:pStyle w:val="TableofFigures"/>
        <w:tabs>
          <w:tab w:val="right" w:leader="dot" w:pos="9350"/>
        </w:tabs>
        <w:rPr>
          <w:rFonts w:eastAsiaTheme="minorEastAsia"/>
          <w:noProof/>
        </w:rPr>
      </w:pPr>
      <w:hyperlink r:id="rId65" w:anchor="_Toc137080127" w:history="1">
        <w:r w:rsidR="00127756" w:rsidRPr="00AF758B">
          <w:rPr>
            <w:rStyle w:val="Hyperlink"/>
            <w:noProof/>
          </w:rPr>
          <w:t>Figure 58: Accountant View Invoices Sequence Diagram</w:t>
        </w:r>
        <w:r w:rsidR="00127756">
          <w:rPr>
            <w:noProof/>
            <w:webHidden/>
          </w:rPr>
          <w:tab/>
        </w:r>
        <w:r w:rsidR="00127756">
          <w:rPr>
            <w:noProof/>
            <w:webHidden/>
          </w:rPr>
          <w:fldChar w:fldCharType="begin"/>
        </w:r>
        <w:r w:rsidR="00127756">
          <w:rPr>
            <w:noProof/>
            <w:webHidden/>
          </w:rPr>
          <w:instrText xml:space="preserve"> PAGEREF _Toc137080127 \h </w:instrText>
        </w:r>
        <w:r w:rsidR="00127756">
          <w:rPr>
            <w:noProof/>
            <w:webHidden/>
          </w:rPr>
        </w:r>
        <w:r w:rsidR="00127756">
          <w:rPr>
            <w:noProof/>
            <w:webHidden/>
          </w:rPr>
          <w:fldChar w:fldCharType="separate"/>
        </w:r>
        <w:r w:rsidR="00127756">
          <w:rPr>
            <w:noProof/>
            <w:webHidden/>
          </w:rPr>
          <w:t>129</w:t>
        </w:r>
        <w:r w:rsidR="00127756">
          <w:rPr>
            <w:noProof/>
            <w:webHidden/>
          </w:rPr>
          <w:fldChar w:fldCharType="end"/>
        </w:r>
      </w:hyperlink>
    </w:p>
    <w:p w14:paraId="03083722" w14:textId="41EBC750" w:rsidR="00127756" w:rsidRDefault="00000000">
      <w:pPr>
        <w:pStyle w:val="TableofFigures"/>
        <w:tabs>
          <w:tab w:val="right" w:leader="dot" w:pos="9350"/>
        </w:tabs>
        <w:rPr>
          <w:rFonts w:eastAsiaTheme="minorEastAsia"/>
          <w:noProof/>
        </w:rPr>
      </w:pPr>
      <w:hyperlink r:id="rId66" w:anchor="_Toc137080128" w:history="1">
        <w:r w:rsidR="00127756" w:rsidRPr="00AF758B">
          <w:rPr>
            <w:rStyle w:val="Hyperlink"/>
            <w:noProof/>
          </w:rPr>
          <w:t>Figure 59: Pharmacist View Medicines Sequence Diagram</w:t>
        </w:r>
        <w:r w:rsidR="00127756">
          <w:rPr>
            <w:noProof/>
            <w:webHidden/>
          </w:rPr>
          <w:tab/>
        </w:r>
        <w:r w:rsidR="00127756">
          <w:rPr>
            <w:noProof/>
            <w:webHidden/>
          </w:rPr>
          <w:fldChar w:fldCharType="begin"/>
        </w:r>
        <w:r w:rsidR="00127756">
          <w:rPr>
            <w:noProof/>
            <w:webHidden/>
          </w:rPr>
          <w:instrText xml:space="preserve"> PAGEREF _Toc137080128 \h </w:instrText>
        </w:r>
        <w:r w:rsidR="00127756">
          <w:rPr>
            <w:noProof/>
            <w:webHidden/>
          </w:rPr>
        </w:r>
        <w:r w:rsidR="00127756">
          <w:rPr>
            <w:noProof/>
            <w:webHidden/>
          </w:rPr>
          <w:fldChar w:fldCharType="separate"/>
        </w:r>
        <w:r w:rsidR="00127756">
          <w:rPr>
            <w:noProof/>
            <w:webHidden/>
          </w:rPr>
          <w:t>129</w:t>
        </w:r>
        <w:r w:rsidR="00127756">
          <w:rPr>
            <w:noProof/>
            <w:webHidden/>
          </w:rPr>
          <w:fldChar w:fldCharType="end"/>
        </w:r>
      </w:hyperlink>
    </w:p>
    <w:p w14:paraId="6D37B36B" w14:textId="05096EB3" w:rsidR="00127756" w:rsidRDefault="00000000">
      <w:pPr>
        <w:pStyle w:val="TableofFigures"/>
        <w:tabs>
          <w:tab w:val="right" w:leader="dot" w:pos="9350"/>
        </w:tabs>
        <w:rPr>
          <w:rFonts w:eastAsiaTheme="minorEastAsia"/>
          <w:noProof/>
        </w:rPr>
      </w:pPr>
      <w:hyperlink r:id="rId67" w:anchor="_Toc137080129" w:history="1">
        <w:r w:rsidR="00127756" w:rsidRPr="00AF758B">
          <w:rPr>
            <w:rStyle w:val="Hyperlink"/>
            <w:noProof/>
          </w:rPr>
          <w:t>Figure 60: Accountant Update Invoice Sequence Diagram</w:t>
        </w:r>
        <w:r w:rsidR="00127756">
          <w:rPr>
            <w:noProof/>
            <w:webHidden/>
          </w:rPr>
          <w:tab/>
        </w:r>
        <w:r w:rsidR="00127756">
          <w:rPr>
            <w:noProof/>
            <w:webHidden/>
          </w:rPr>
          <w:fldChar w:fldCharType="begin"/>
        </w:r>
        <w:r w:rsidR="00127756">
          <w:rPr>
            <w:noProof/>
            <w:webHidden/>
          </w:rPr>
          <w:instrText xml:space="preserve"> PAGEREF _Toc137080129 \h </w:instrText>
        </w:r>
        <w:r w:rsidR="00127756">
          <w:rPr>
            <w:noProof/>
            <w:webHidden/>
          </w:rPr>
        </w:r>
        <w:r w:rsidR="00127756">
          <w:rPr>
            <w:noProof/>
            <w:webHidden/>
          </w:rPr>
          <w:fldChar w:fldCharType="separate"/>
        </w:r>
        <w:r w:rsidR="00127756">
          <w:rPr>
            <w:noProof/>
            <w:webHidden/>
          </w:rPr>
          <w:t>130</w:t>
        </w:r>
        <w:r w:rsidR="00127756">
          <w:rPr>
            <w:noProof/>
            <w:webHidden/>
          </w:rPr>
          <w:fldChar w:fldCharType="end"/>
        </w:r>
      </w:hyperlink>
    </w:p>
    <w:p w14:paraId="0CEB0630" w14:textId="1FE750EC" w:rsidR="00127756" w:rsidRDefault="00000000">
      <w:pPr>
        <w:pStyle w:val="TableofFigures"/>
        <w:tabs>
          <w:tab w:val="right" w:leader="dot" w:pos="9350"/>
        </w:tabs>
        <w:rPr>
          <w:rFonts w:eastAsiaTheme="minorEastAsia"/>
          <w:noProof/>
        </w:rPr>
      </w:pPr>
      <w:hyperlink r:id="rId68" w:anchor="_Toc137080130" w:history="1">
        <w:r w:rsidR="00127756" w:rsidRPr="00AF758B">
          <w:rPr>
            <w:rStyle w:val="Hyperlink"/>
            <w:noProof/>
          </w:rPr>
          <w:t>Figure 61: Accountant Add Invoice Sequence Diagram</w:t>
        </w:r>
        <w:r w:rsidR="00127756">
          <w:rPr>
            <w:noProof/>
            <w:webHidden/>
          </w:rPr>
          <w:tab/>
        </w:r>
        <w:r w:rsidR="00127756">
          <w:rPr>
            <w:noProof/>
            <w:webHidden/>
          </w:rPr>
          <w:fldChar w:fldCharType="begin"/>
        </w:r>
        <w:r w:rsidR="00127756">
          <w:rPr>
            <w:noProof/>
            <w:webHidden/>
          </w:rPr>
          <w:instrText xml:space="preserve"> PAGEREF _Toc137080130 \h </w:instrText>
        </w:r>
        <w:r w:rsidR="00127756">
          <w:rPr>
            <w:noProof/>
            <w:webHidden/>
          </w:rPr>
        </w:r>
        <w:r w:rsidR="00127756">
          <w:rPr>
            <w:noProof/>
            <w:webHidden/>
          </w:rPr>
          <w:fldChar w:fldCharType="separate"/>
        </w:r>
        <w:r w:rsidR="00127756">
          <w:rPr>
            <w:noProof/>
            <w:webHidden/>
          </w:rPr>
          <w:t>130</w:t>
        </w:r>
        <w:r w:rsidR="00127756">
          <w:rPr>
            <w:noProof/>
            <w:webHidden/>
          </w:rPr>
          <w:fldChar w:fldCharType="end"/>
        </w:r>
      </w:hyperlink>
    </w:p>
    <w:p w14:paraId="2F5922A6" w14:textId="5B977F45" w:rsidR="00127756" w:rsidRDefault="00000000">
      <w:pPr>
        <w:pStyle w:val="TableofFigures"/>
        <w:tabs>
          <w:tab w:val="right" w:leader="dot" w:pos="9350"/>
        </w:tabs>
        <w:rPr>
          <w:rFonts w:eastAsiaTheme="minorEastAsia"/>
          <w:noProof/>
        </w:rPr>
      </w:pPr>
      <w:hyperlink r:id="rId69" w:anchor="_Toc137080131" w:history="1">
        <w:r w:rsidR="00127756" w:rsidRPr="00AF758B">
          <w:rPr>
            <w:rStyle w:val="Hyperlink"/>
            <w:noProof/>
          </w:rPr>
          <w:t>Figure 62: Accountant Delete Insurance Sequence Diagram</w:t>
        </w:r>
        <w:r w:rsidR="00127756">
          <w:rPr>
            <w:noProof/>
            <w:webHidden/>
          </w:rPr>
          <w:tab/>
        </w:r>
        <w:r w:rsidR="00127756">
          <w:rPr>
            <w:noProof/>
            <w:webHidden/>
          </w:rPr>
          <w:fldChar w:fldCharType="begin"/>
        </w:r>
        <w:r w:rsidR="00127756">
          <w:rPr>
            <w:noProof/>
            <w:webHidden/>
          </w:rPr>
          <w:instrText xml:space="preserve"> PAGEREF _Toc137080131 \h </w:instrText>
        </w:r>
        <w:r w:rsidR="00127756">
          <w:rPr>
            <w:noProof/>
            <w:webHidden/>
          </w:rPr>
        </w:r>
        <w:r w:rsidR="00127756">
          <w:rPr>
            <w:noProof/>
            <w:webHidden/>
          </w:rPr>
          <w:fldChar w:fldCharType="separate"/>
        </w:r>
        <w:r w:rsidR="00127756">
          <w:rPr>
            <w:noProof/>
            <w:webHidden/>
          </w:rPr>
          <w:t>131</w:t>
        </w:r>
        <w:r w:rsidR="00127756">
          <w:rPr>
            <w:noProof/>
            <w:webHidden/>
          </w:rPr>
          <w:fldChar w:fldCharType="end"/>
        </w:r>
      </w:hyperlink>
    </w:p>
    <w:p w14:paraId="09931186" w14:textId="0A2FFB22" w:rsidR="00127756" w:rsidRDefault="00000000">
      <w:pPr>
        <w:pStyle w:val="TableofFigures"/>
        <w:tabs>
          <w:tab w:val="right" w:leader="dot" w:pos="9350"/>
        </w:tabs>
        <w:rPr>
          <w:rFonts w:eastAsiaTheme="minorEastAsia"/>
          <w:noProof/>
        </w:rPr>
      </w:pPr>
      <w:hyperlink r:id="rId70" w:anchor="_Toc137080132" w:history="1">
        <w:r w:rsidR="00127756" w:rsidRPr="00AF758B">
          <w:rPr>
            <w:rStyle w:val="Hyperlink"/>
            <w:noProof/>
          </w:rPr>
          <w:t>Figure 63: Accountant Add Insurance Sequence Diagram</w:t>
        </w:r>
        <w:r w:rsidR="00127756">
          <w:rPr>
            <w:noProof/>
            <w:webHidden/>
          </w:rPr>
          <w:tab/>
        </w:r>
        <w:r w:rsidR="00127756">
          <w:rPr>
            <w:noProof/>
            <w:webHidden/>
          </w:rPr>
          <w:fldChar w:fldCharType="begin"/>
        </w:r>
        <w:r w:rsidR="00127756">
          <w:rPr>
            <w:noProof/>
            <w:webHidden/>
          </w:rPr>
          <w:instrText xml:space="preserve"> PAGEREF _Toc137080132 \h </w:instrText>
        </w:r>
        <w:r w:rsidR="00127756">
          <w:rPr>
            <w:noProof/>
            <w:webHidden/>
          </w:rPr>
        </w:r>
        <w:r w:rsidR="00127756">
          <w:rPr>
            <w:noProof/>
            <w:webHidden/>
          </w:rPr>
          <w:fldChar w:fldCharType="separate"/>
        </w:r>
        <w:r w:rsidR="00127756">
          <w:rPr>
            <w:noProof/>
            <w:webHidden/>
          </w:rPr>
          <w:t>131</w:t>
        </w:r>
        <w:r w:rsidR="00127756">
          <w:rPr>
            <w:noProof/>
            <w:webHidden/>
          </w:rPr>
          <w:fldChar w:fldCharType="end"/>
        </w:r>
      </w:hyperlink>
    </w:p>
    <w:p w14:paraId="6A1405A3" w14:textId="56909A12" w:rsidR="00127756" w:rsidRDefault="00000000">
      <w:pPr>
        <w:pStyle w:val="TableofFigures"/>
        <w:tabs>
          <w:tab w:val="right" w:leader="dot" w:pos="9350"/>
        </w:tabs>
        <w:rPr>
          <w:rFonts w:eastAsiaTheme="minorEastAsia"/>
          <w:noProof/>
        </w:rPr>
      </w:pPr>
      <w:hyperlink r:id="rId71" w:anchor="_Toc137080133" w:history="1">
        <w:r w:rsidR="00127756" w:rsidRPr="00AF758B">
          <w:rPr>
            <w:rStyle w:val="Hyperlink"/>
            <w:noProof/>
          </w:rPr>
          <w:t>Figure 64: Accountant View Insurances Sequence Diagram</w:t>
        </w:r>
        <w:r w:rsidR="00127756">
          <w:rPr>
            <w:noProof/>
            <w:webHidden/>
          </w:rPr>
          <w:tab/>
        </w:r>
        <w:r w:rsidR="00127756">
          <w:rPr>
            <w:noProof/>
            <w:webHidden/>
          </w:rPr>
          <w:fldChar w:fldCharType="begin"/>
        </w:r>
        <w:r w:rsidR="00127756">
          <w:rPr>
            <w:noProof/>
            <w:webHidden/>
          </w:rPr>
          <w:instrText xml:space="preserve"> PAGEREF _Toc137080133 \h </w:instrText>
        </w:r>
        <w:r w:rsidR="00127756">
          <w:rPr>
            <w:noProof/>
            <w:webHidden/>
          </w:rPr>
        </w:r>
        <w:r w:rsidR="00127756">
          <w:rPr>
            <w:noProof/>
            <w:webHidden/>
          </w:rPr>
          <w:fldChar w:fldCharType="separate"/>
        </w:r>
        <w:r w:rsidR="00127756">
          <w:rPr>
            <w:noProof/>
            <w:webHidden/>
          </w:rPr>
          <w:t>132</w:t>
        </w:r>
        <w:r w:rsidR="00127756">
          <w:rPr>
            <w:noProof/>
            <w:webHidden/>
          </w:rPr>
          <w:fldChar w:fldCharType="end"/>
        </w:r>
      </w:hyperlink>
    </w:p>
    <w:p w14:paraId="1D2934C1" w14:textId="08AF113A" w:rsidR="00127756" w:rsidRDefault="00000000">
      <w:pPr>
        <w:pStyle w:val="TableofFigures"/>
        <w:tabs>
          <w:tab w:val="right" w:leader="dot" w:pos="9350"/>
        </w:tabs>
        <w:rPr>
          <w:rFonts w:eastAsiaTheme="minorEastAsia"/>
          <w:noProof/>
        </w:rPr>
      </w:pPr>
      <w:hyperlink r:id="rId72" w:anchor="_Toc137080134" w:history="1">
        <w:r w:rsidR="00127756" w:rsidRPr="00AF758B">
          <w:rPr>
            <w:rStyle w:val="Hyperlink"/>
            <w:noProof/>
          </w:rPr>
          <w:t>Figure 65: Accountant Update Insurance Sequence Diagram</w:t>
        </w:r>
        <w:r w:rsidR="00127756">
          <w:rPr>
            <w:noProof/>
            <w:webHidden/>
          </w:rPr>
          <w:tab/>
        </w:r>
        <w:r w:rsidR="00127756">
          <w:rPr>
            <w:noProof/>
            <w:webHidden/>
          </w:rPr>
          <w:fldChar w:fldCharType="begin"/>
        </w:r>
        <w:r w:rsidR="00127756">
          <w:rPr>
            <w:noProof/>
            <w:webHidden/>
          </w:rPr>
          <w:instrText xml:space="preserve"> PAGEREF _Toc137080134 \h </w:instrText>
        </w:r>
        <w:r w:rsidR="00127756">
          <w:rPr>
            <w:noProof/>
            <w:webHidden/>
          </w:rPr>
        </w:r>
        <w:r w:rsidR="00127756">
          <w:rPr>
            <w:noProof/>
            <w:webHidden/>
          </w:rPr>
          <w:fldChar w:fldCharType="separate"/>
        </w:r>
        <w:r w:rsidR="00127756">
          <w:rPr>
            <w:noProof/>
            <w:webHidden/>
          </w:rPr>
          <w:t>132</w:t>
        </w:r>
        <w:r w:rsidR="00127756">
          <w:rPr>
            <w:noProof/>
            <w:webHidden/>
          </w:rPr>
          <w:fldChar w:fldCharType="end"/>
        </w:r>
      </w:hyperlink>
    </w:p>
    <w:p w14:paraId="50D9913A" w14:textId="2981FF5A" w:rsidR="00127756" w:rsidRDefault="00000000">
      <w:pPr>
        <w:pStyle w:val="TableofFigures"/>
        <w:tabs>
          <w:tab w:val="right" w:leader="dot" w:pos="9350"/>
        </w:tabs>
        <w:rPr>
          <w:rFonts w:eastAsiaTheme="minorEastAsia"/>
          <w:noProof/>
        </w:rPr>
      </w:pPr>
      <w:hyperlink r:id="rId73" w:anchor="_Toc137080135" w:history="1">
        <w:r w:rsidR="00127756" w:rsidRPr="00AF758B">
          <w:rPr>
            <w:rStyle w:val="Hyperlink"/>
            <w:noProof/>
          </w:rPr>
          <w:t>Figure 66: Analytics specialist upload medical analysis Sequence Diagram</w:t>
        </w:r>
        <w:r w:rsidR="00127756">
          <w:rPr>
            <w:noProof/>
            <w:webHidden/>
          </w:rPr>
          <w:tab/>
        </w:r>
        <w:r w:rsidR="00127756">
          <w:rPr>
            <w:noProof/>
            <w:webHidden/>
          </w:rPr>
          <w:fldChar w:fldCharType="begin"/>
        </w:r>
        <w:r w:rsidR="00127756">
          <w:rPr>
            <w:noProof/>
            <w:webHidden/>
          </w:rPr>
          <w:instrText xml:space="preserve"> PAGEREF _Toc137080135 \h </w:instrText>
        </w:r>
        <w:r w:rsidR="00127756">
          <w:rPr>
            <w:noProof/>
            <w:webHidden/>
          </w:rPr>
        </w:r>
        <w:r w:rsidR="00127756">
          <w:rPr>
            <w:noProof/>
            <w:webHidden/>
          </w:rPr>
          <w:fldChar w:fldCharType="separate"/>
        </w:r>
        <w:r w:rsidR="00127756">
          <w:rPr>
            <w:noProof/>
            <w:webHidden/>
          </w:rPr>
          <w:t>133</w:t>
        </w:r>
        <w:r w:rsidR="00127756">
          <w:rPr>
            <w:noProof/>
            <w:webHidden/>
          </w:rPr>
          <w:fldChar w:fldCharType="end"/>
        </w:r>
      </w:hyperlink>
    </w:p>
    <w:p w14:paraId="45A531FD" w14:textId="2035C894" w:rsidR="00127756" w:rsidRDefault="00000000">
      <w:pPr>
        <w:pStyle w:val="TableofFigures"/>
        <w:tabs>
          <w:tab w:val="right" w:leader="dot" w:pos="9350"/>
        </w:tabs>
        <w:rPr>
          <w:rFonts w:eastAsiaTheme="minorEastAsia"/>
          <w:noProof/>
        </w:rPr>
      </w:pPr>
      <w:hyperlink r:id="rId74" w:anchor="_Toc137080136" w:history="1">
        <w:r w:rsidR="00127756" w:rsidRPr="00AF758B">
          <w:rPr>
            <w:rStyle w:val="Hyperlink"/>
            <w:noProof/>
          </w:rPr>
          <w:t>Figure 67: Accountant Reset Insurance Due Sequence Diagram</w:t>
        </w:r>
        <w:r w:rsidR="00127756">
          <w:rPr>
            <w:noProof/>
            <w:webHidden/>
          </w:rPr>
          <w:tab/>
        </w:r>
        <w:r w:rsidR="00127756">
          <w:rPr>
            <w:noProof/>
            <w:webHidden/>
          </w:rPr>
          <w:fldChar w:fldCharType="begin"/>
        </w:r>
        <w:r w:rsidR="00127756">
          <w:rPr>
            <w:noProof/>
            <w:webHidden/>
          </w:rPr>
          <w:instrText xml:space="preserve"> PAGEREF _Toc137080136 \h </w:instrText>
        </w:r>
        <w:r w:rsidR="00127756">
          <w:rPr>
            <w:noProof/>
            <w:webHidden/>
          </w:rPr>
        </w:r>
        <w:r w:rsidR="00127756">
          <w:rPr>
            <w:noProof/>
            <w:webHidden/>
          </w:rPr>
          <w:fldChar w:fldCharType="separate"/>
        </w:r>
        <w:r w:rsidR="00127756">
          <w:rPr>
            <w:noProof/>
            <w:webHidden/>
          </w:rPr>
          <w:t>133</w:t>
        </w:r>
        <w:r w:rsidR="00127756">
          <w:rPr>
            <w:noProof/>
            <w:webHidden/>
          </w:rPr>
          <w:fldChar w:fldCharType="end"/>
        </w:r>
      </w:hyperlink>
    </w:p>
    <w:p w14:paraId="6D7BA188" w14:textId="4ABFAEC4" w:rsidR="00127756" w:rsidRDefault="00000000">
      <w:pPr>
        <w:pStyle w:val="TableofFigures"/>
        <w:tabs>
          <w:tab w:val="right" w:leader="dot" w:pos="9350"/>
        </w:tabs>
        <w:rPr>
          <w:rFonts w:eastAsiaTheme="minorEastAsia"/>
          <w:noProof/>
        </w:rPr>
      </w:pPr>
      <w:hyperlink r:id="rId75" w:anchor="_Toc137080137" w:history="1">
        <w:r w:rsidR="00127756" w:rsidRPr="00AF758B">
          <w:rPr>
            <w:rStyle w:val="Hyperlink"/>
            <w:noProof/>
          </w:rPr>
          <w:t>Figure 68: Radiology use Pneumonia Detection Service</w:t>
        </w:r>
        <w:r w:rsidR="00127756">
          <w:rPr>
            <w:noProof/>
            <w:webHidden/>
          </w:rPr>
          <w:tab/>
        </w:r>
        <w:r w:rsidR="00127756">
          <w:rPr>
            <w:noProof/>
            <w:webHidden/>
          </w:rPr>
          <w:fldChar w:fldCharType="begin"/>
        </w:r>
        <w:r w:rsidR="00127756">
          <w:rPr>
            <w:noProof/>
            <w:webHidden/>
          </w:rPr>
          <w:instrText xml:space="preserve"> PAGEREF _Toc137080137 \h </w:instrText>
        </w:r>
        <w:r w:rsidR="00127756">
          <w:rPr>
            <w:noProof/>
            <w:webHidden/>
          </w:rPr>
        </w:r>
        <w:r w:rsidR="00127756">
          <w:rPr>
            <w:noProof/>
            <w:webHidden/>
          </w:rPr>
          <w:fldChar w:fldCharType="separate"/>
        </w:r>
        <w:r w:rsidR="00127756">
          <w:rPr>
            <w:noProof/>
            <w:webHidden/>
          </w:rPr>
          <w:t>134</w:t>
        </w:r>
        <w:r w:rsidR="00127756">
          <w:rPr>
            <w:noProof/>
            <w:webHidden/>
          </w:rPr>
          <w:fldChar w:fldCharType="end"/>
        </w:r>
      </w:hyperlink>
    </w:p>
    <w:p w14:paraId="3AF0CA74" w14:textId="4370749F" w:rsidR="00127756" w:rsidRDefault="00000000">
      <w:pPr>
        <w:pStyle w:val="TableofFigures"/>
        <w:tabs>
          <w:tab w:val="right" w:leader="dot" w:pos="9350"/>
        </w:tabs>
        <w:rPr>
          <w:rFonts w:eastAsiaTheme="minorEastAsia"/>
          <w:noProof/>
        </w:rPr>
      </w:pPr>
      <w:hyperlink r:id="rId76" w:anchor="_Toc137080138" w:history="1">
        <w:r w:rsidR="00127756" w:rsidRPr="00AF758B">
          <w:rPr>
            <w:rStyle w:val="Hyperlink"/>
            <w:noProof/>
          </w:rPr>
          <w:t>Figure 69: Radiology Upload X-Ray</w:t>
        </w:r>
        <w:r w:rsidR="00127756">
          <w:rPr>
            <w:noProof/>
            <w:webHidden/>
          </w:rPr>
          <w:tab/>
        </w:r>
        <w:r w:rsidR="00127756">
          <w:rPr>
            <w:noProof/>
            <w:webHidden/>
          </w:rPr>
          <w:fldChar w:fldCharType="begin"/>
        </w:r>
        <w:r w:rsidR="00127756">
          <w:rPr>
            <w:noProof/>
            <w:webHidden/>
          </w:rPr>
          <w:instrText xml:space="preserve"> PAGEREF _Toc137080138 \h </w:instrText>
        </w:r>
        <w:r w:rsidR="00127756">
          <w:rPr>
            <w:noProof/>
            <w:webHidden/>
          </w:rPr>
        </w:r>
        <w:r w:rsidR="00127756">
          <w:rPr>
            <w:noProof/>
            <w:webHidden/>
          </w:rPr>
          <w:fldChar w:fldCharType="separate"/>
        </w:r>
        <w:r w:rsidR="00127756">
          <w:rPr>
            <w:noProof/>
            <w:webHidden/>
          </w:rPr>
          <w:t>134</w:t>
        </w:r>
        <w:r w:rsidR="00127756">
          <w:rPr>
            <w:noProof/>
            <w:webHidden/>
          </w:rPr>
          <w:fldChar w:fldCharType="end"/>
        </w:r>
      </w:hyperlink>
    </w:p>
    <w:p w14:paraId="42939B48" w14:textId="4438A8B8" w:rsidR="00127756" w:rsidRDefault="00000000">
      <w:pPr>
        <w:pStyle w:val="TableofFigures"/>
        <w:tabs>
          <w:tab w:val="right" w:leader="dot" w:pos="9350"/>
        </w:tabs>
        <w:rPr>
          <w:rFonts w:eastAsiaTheme="minorEastAsia"/>
          <w:noProof/>
        </w:rPr>
      </w:pPr>
      <w:hyperlink r:id="rId77" w:anchor="_Toc137080139" w:history="1">
        <w:r w:rsidR="00127756" w:rsidRPr="00AF758B">
          <w:rPr>
            <w:rStyle w:val="Hyperlink"/>
            <w:noProof/>
          </w:rPr>
          <w:t>Figure 70: System Architecture</w:t>
        </w:r>
        <w:r w:rsidR="00127756">
          <w:rPr>
            <w:noProof/>
            <w:webHidden/>
          </w:rPr>
          <w:tab/>
        </w:r>
        <w:r w:rsidR="00127756">
          <w:rPr>
            <w:noProof/>
            <w:webHidden/>
          </w:rPr>
          <w:fldChar w:fldCharType="begin"/>
        </w:r>
        <w:r w:rsidR="00127756">
          <w:rPr>
            <w:noProof/>
            <w:webHidden/>
          </w:rPr>
          <w:instrText xml:space="preserve"> PAGEREF _Toc137080139 \h </w:instrText>
        </w:r>
        <w:r w:rsidR="00127756">
          <w:rPr>
            <w:noProof/>
            <w:webHidden/>
          </w:rPr>
        </w:r>
        <w:r w:rsidR="00127756">
          <w:rPr>
            <w:noProof/>
            <w:webHidden/>
          </w:rPr>
          <w:fldChar w:fldCharType="separate"/>
        </w:r>
        <w:r w:rsidR="00127756">
          <w:rPr>
            <w:noProof/>
            <w:webHidden/>
          </w:rPr>
          <w:t>135</w:t>
        </w:r>
        <w:r w:rsidR="00127756">
          <w:rPr>
            <w:noProof/>
            <w:webHidden/>
          </w:rPr>
          <w:fldChar w:fldCharType="end"/>
        </w:r>
      </w:hyperlink>
    </w:p>
    <w:p w14:paraId="33B8FC83" w14:textId="24AD0B05" w:rsidR="00127756" w:rsidRDefault="00000000">
      <w:pPr>
        <w:pStyle w:val="TableofFigures"/>
        <w:tabs>
          <w:tab w:val="right" w:leader="dot" w:pos="9350"/>
        </w:tabs>
        <w:rPr>
          <w:rFonts w:eastAsiaTheme="minorEastAsia"/>
          <w:noProof/>
        </w:rPr>
      </w:pPr>
      <w:hyperlink r:id="rId78" w:anchor="_Toc137080140" w:history="1">
        <w:r w:rsidR="00127756" w:rsidRPr="00AF758B">
          <w:rPr>
            <w:rStyle w:val="Hyperlink"/>
            <w:noProof/>
          </w:rPr>
          <w:t>Figure 71: Frontend Angular Login Method</w:t>
        </w:r>
        <w:r w:rsidR="00127756">
          <w:rPr>
            <w:noProof/>
            <w:webHidden/>
          </w:rPr>
          <w:tab/>
        </w:r>
        <w:r w:rsidR="00127756">
          <w:rPr>
            <w:noProof/>
            <w:webHidden/>
          </w:rPr>
          <w:fldChar w:fldCharType="begin"/>
        </w:r>
        <w:r w:rsidR="00127756">
          <w:rPr>
            <w:noProof/>
            <w:webHidden/>
          </w:rPr>
          <w:instrText xml:space="preserve"> PAGEREF _Toc137080140 \h </w:instrText>
        </w:r>
        <w:r w:rsidR="00127756">
          <w:rPr>
            <w:noProof/>
            <w:webHidden/>
          </w:rPr>
        </w:r>
        <w:r w:rsidR="00127756">
          <w:rPr>
            <w:noProof/>
            <w:webHidden/>
          </w:rPr>
          <w:fldChar w:fldCharType="separate"/>
        </w:r>
        <w:r w:rsidR="00127756">
          <w:rPr>
            <w:noProof/>
            <w:webHidden/>
          </w:rPr>
          <w:t>139</w:t>
        </w:r>
        <w:r w:rsidR="00127756">
          <w:rPr>
            <w:noProof/>
            <w:webHidden/>
          </w:rPr>
          <w:fldChar w:fldCharType="end"/>
        </w:r>
      </w:hyperlink>
    </w:p>
    <w:p w14:paraId="5ABC01E2" w14:textId="1ACB25E6" w:rsidR="00127756" w:rsidRDefault="00000000">
      <w:pPr>
        <w:pStyle w:val="TableofFigures"/>
        <w:tabs>
          <w:tab w:val="right" w:leader="dot" w:pos="9350"/>
        </w:tabs>
        <w:rPr>
          <w:rFonts w:eastAsiaTheme="minorEastAsia"/>
          <w:noProof/>
        </w:rPr>
      </w:pPr>
      <w:hyperlink r:id="rId79" w:anchor="_Toc137080141" w:history="1">
        <w:r w:rsidR="00127756" w:rsidRPr="00AF758B">
          <w:rPr>
            <w:rStyle w:val="Hyperlink"/>
            <w:noProof/>
          </w:rPr>
          <w:t>Figure 72: Frontend Angular Add Medicine to Cart Method</w:t>
        </w:r>
        <w:r w:rsidR="00127756">
          <w:rPr>
            <w:noProof/>
            <w:webHidden/>
          </w:rPr>
          <w:tab/>
        </w:r>
        <w:r w:rsidR="00127756">
          <w:rPr>
            <w:noProof/>
            <w:webHidden/>
          </w:rPr>
          <w:fldChar w:fldCharType="begin"/>
        </w:r>
        <w:r w:rsidR="00127756">
          <w:rPr>
            <w:noProof/>
            <w:webHidden/>
          </w:rPr>
          <w:instrText xml:space="preserve"> PAGEREF _Toc137080141 \h </w:instrText>
        </w:r>
        <w:r w:rsidR="00127756">
          <w:rPr>
            <w:noProof/>
            <w:webHidden/>
          </w:rPr>
        </w:r>
        <w:r w:rsidR="00127756">
          <w:rPr>
            <w:noProof/>
            <w:webHidden/>
          </w:rPr>
          <w:fldChar w:fldCharType="separate"/>
        </w:r>
        <w:r w:rsidR="00127756">
          <w:rPr>
            <w:noProof/>
            <w:webHidden/>
          </w:rPr>
          <w:t>139</w:t>
        </w:r>
        <w:r w:rsidR="00127756">
          <w:rPr>
            <w:noProof/>
            <w:webHidden/>
          </w:rPr>
          <w:fldChar w:fldCharType="end"/>
        </w:r>
      </w:hyperlink>
    </w:p>
    <w:p w14:paraId="79A12233" w14:textId="5BDFC9B7" w:rsidR="00127756" w:rsidRDefault="00000000">
      <w:pPr>
        <w:pStyle w:val="TableofFigures"/>
        <w:tabs>
          <w:tab w:val="right" w:leader="dot" w:pos="9350"/>
        </w:tabs>
        <w:rPr>
          <w:rFonts w:eastAsiaTheme="minorEastAsia"/>
          <w:noProof/>
        </w:rPr>
      </w:pPr>
      <w:hyperlink r:id="rId80" w:anchor="_Toc137080142" w:history="1">
        <w:r w:rsidR="00127756" w:rsidRPr="00AF758B">
          <w:rPr>
            <w:rStyle w:val="Hyperlink"/>
            <w:noProof/>
          </w:rPr>
          <w:t>Figure 73: Frontend Angular Get Doctors Appointments Date Method</w:t>
        </w:r>
        <w:r w:rsidR="00127756">
          <w:rPr>
            <w:noProof/>
            <w:webHidden/>
          </w:rPr>
          <w:tab/>
        </w:r>
        <w:r w:rsidR="00127756">
          <w:rPr>
            <w:noProof/>
            <w:webHidden/>
          </w:rPr>
          <w:fldChar w:fldCharType="begin"/>
        </w:r>
        <w:r w:rsidR="00127756">
          <w:rPr>
            <w:noProof/>
            <w:webHidden/>
          </w:rPr>
          <w:instrText xml:space="preserve"> PAGEREF _Toc137080142 \h </w:instrText>
        </w:r>
        <w:r w:rsidR="00127756">
          <w:rPr>
            <w:noProof/>
            <w:webHidden/>
          </w:rPr>
        </w:r>
        <w:r w:rsidR="00127756">
          <w:rPr>
            <w:noProof/>
            <w:webHidden/>
          </w:rPr>
          <w:fldChar w:fldCharType="separate"/>
        </w:r>
        <w:r w:rsidR="00127756">
          <w:rPr>
            <w:noProof/>
            <w:webHidden/>
          </w:rPr>
          <w:t>140</w:t>
        </w:r>
        <w:r w:rsidR="00127756">
          <w:rPr>
            <w:noProof/>
            <w:webHidden/>
          </w:rPr>
          <w:fldChar w:fldCharType="end"/>
        </w:r>
      </w:hyperlink>
    </w:p>
    <w:p w14:paraId="35A9FC55" w14:textId="4091E48D" w:rsidR="00127756" w:rsidRDefault="00000000">
      <w:pPr>
        <w:pStyle w:val="TableofFigures"/>
        <w:tabs>
          <w:tab w:val="right" w:leader="dot" w:pos="9350"/>
        </w:tabs>
        <w:rPr>
          <w:rFonts w:eastAsiaTheme="minorEastAsia"/>
          <w:noProof/>
        </w:rPr>
      </w:pPr>
      <w:hyperlink r:id="rId81" w:anchor="_Toc137080143" w:history="1">
        <w:r w:rsidR="00127756" w:rsidRPr="00AF758B">
          <w:rPr>
            <w:rStyle w:val="Hyperlink"/>
            <w:noProof/>
          </w:rPr>
          <w:t>Figure 74: Frontend Angular Review Doctor's Guard Logic</w:t>
        </w:r>
        <w:r w:rsidR="00127756">
          <w:rPr>
            <w:noProof/>
            <w:webHidden/>
          </w:rPr>
          <w:tab/>
        </w:r>
        <w:r w:rsidR="00127756">
          <w:rPr>
            <w:noProof/>
            <w:webHidden/>
          </w:rPr>
          <w:fldChar w:fldCharType="begin"/>
        </w:r>
        <w:r w:rsidR="00127756">
          <w:rPr>
            <w:noProof/>
            <w:webHidden/>
          </w:rPr>
          <w:instrText xml:space="preserve"> PAGEREF _Toc137080143 \h </w:instrText>
        </w:r>
        <w:r w:rsidR="00127756">
          <w:rPr>
            <w:noProof/>
            <w:webHidden/>
          </w:rPr>
        </w:r>
        <w:r w:rsidR="00127756">
          <w:rPr>
            <w:noProof/>
            <w:webHidden/>
          </w:rPr>
          <w:fldChar w:fldCharType="separate"/>
        </w:r>
        <w:r w:rsidR="00127756">
          <w:rPr>
            <w:noProof/>
            <w:webHidden/>
          </w:rPr>
          <w:t>140</w:t>
        </w:r>
        <w:r w:rsidR="00127756">
          <w:rPr>
            <w:noProof/>
            <w:webHidden/>
          </w:rPr>
          <w:fldChar w:fldCharType="end"/>
        </w:r>
      </w:hyperlink>
    </w:p>
    <w:p w14:paraId="554221D1" w14:textId="72FD4D1F" w:rsidR="00127756" w:rsidRDefault="00000000">
      <w:pPr>
        <w:pStyle w:val="TableofFigures"/>
        <w:tabs>
          <w:tab w:val="right" w:leader="dot" w:pos="9350"/>
        </w:tabs>
        <w:rPr>
          <w:rFonts w:eastAsiaTheme="minorEastAsia"/>
          <w:noProof/>
        </w:rPr>
      </w:pPr>
      <w:hyperlink r:id="rId82" w:anchor="_Toc137080144" w:history="1">
        <w:r w:rsidR="00127756" w:rsidRPr="00AF758B">
          <w:rPr>
            <w:rStyle w:val="Hyperlink"/>
            <w:noProof/>
          </w:rPr>
          <w:t>Figure 75: Backend Laravel Tenants Logic</w:t>
        </w:r>
        <w:r w:rsidR="00127756">
          <w:rPr>
            <w:noProof/>
            <w:webHidden/>
          </w:rPr>
          <w:tab/>
        </w:r>
        <w:r w:rsidR="00127756">
          <w:rPr>
            <w:noProof/>
            <w:webHidden/>
          </w:rPr>
          <w:fldChar w:fldCharType="begin"/>
        </w:r>
        <w:r w:rsidR="00127756">
          <w:rPr>
            <w:noProof/>
            <w:webHidden/>
          </w:rPr>
          <w:instrText xml:space="preserve"> PAGEREF _Toc137080144 \h </w:instrText>
        </w:r>
        <w:r w:rsidR="00127756">
          <w:rPr>
            <w:noProof/>
            <w:webHidden/>
          </w:rPr>
        </w:r>
        <w:r w:rsidR="00127756">
          <w:rPr>
            <w:noProof/>
            <w:webHidden/>
          </w:rPr>
          <w:fldChar w:fldCharType="separate"/>
        </w:r>
        <w:r w:rsidR="00127756">
          <w:rPr>
            <w:noProof/>
            <w:webHidden/>
          </w:rPr>
          <w:t>141</w:t>
        </w:r>
        <w:r w:rsidR="00127756">
          <w:rPr>
            <w:noProof/>
            <w:webHidden/>
          </w:rPr>
          <w:fldChar w:fldCharType="end"/>
        </w:r>
      </w:hyperlink>
    </w:p>
    <w:p w14:paraId="65184011" w14:textId="71478DFD" w:rsidR="00127756" w:rsidRDefault="00000000">
      <w:pPr>
        <w:pStyle w:val="TableofFigures"/>
        <w:tabs>
          <w:tab w:val="right" w:leader="dot" w:pos="9350"/>
        </w:tabs>
        <w:rPr>
          <w:rFonts w:eastAsiaTheme="minorEastAsia"/>
          <w:noProof/>
        </w:rPr>
      </w:pPr>
      <w:hyperlink r:id="rId83" w:anchor="_Toc137080145" w:history="1">
        <w:r w:rsidR="00127756" w:rsidRPr="00AF758B">
          <w:rPr>
            <w:rStyle w:val="Hyperlink"/>
            <w:noProof/>
          </w:rPr>
          <w:t>Figure 76: Backend Laravel Store Insurance Method</w:t>
        </w:r>
        <w:r w:rsidR="00127756">
          <w:rPr>
            <w:noProof/>
            <w:webHidden/>
          </w:rPr>
          <w:tab/>
        </w:r>
        <w:r w:rsidR="00127756">
          <w:rPr>
            <w:noProof/>
            <w:webHidden/>
          </w:rPr>
          <w:fldChar w:fldCharType="begin"/>
        </w:r>
        <w:r w:rsidR="00127756">
          <w:rPr>
            <w:noProof/>
            <w:webHidden/>
          </w:rPr>
          <w:instrText xml:space="preserve"> PAGEREF _Toc137080145 \h </w:instrText>
        </w:r>
        <w:r w:rsidR="00127756">
          <w:rPr>
            <w:noProof/>
            <w:webHidden/>
          </w:rPr>
        </w:r>
        <w:r w:rsidR="00127756">
          <w:rPr>
            <w:noProof/>
            <w:webHidden/>
          </w:rPr>
          <w:fldChar w:fldCharType="separate"/>
        </w:r>
        <w:r w:rsidR="00127756">
          <w:rPr>
            <w:noProof/>
            <w:webHidden/>
          </w:rPr>
          <w:t>142</w:t>
        </w:r>
        <w:r w:rsidR="00127756">
          <w:rPr>
            <w:noProof/>
            <w:webHidden/>
          </w:rPr>
          <w:fldChar w:fldCharType="end"/>
        </w:r>
      </w:hyperlink>
    </w:p>
    <w:p w14:paraId="6E5EB0A7" w14:textId="2AE1A2B2" w:rsidR="00127756" w:rsidRDefault="00000000">
      <w:pPr>
        <w:pStyle w:val="TableofFigures"/>
        <w:tabs>
          <w:tab w:val="right" w:leader="dot" w:pos="9350"/>
        </w:tabs>
        <w:rPr>
          <w:rFonts w:eastAsiaTheme="minorEastAsia"/>
          <w:noProof/>
        </w:rPr>
      </w:pPr>
      <w:hyperlink r:id="rId84" w:anchor="_Toc137080146" w:history="1">
        <w:r w:rsidR="00127756" w:rsidRPr="00AF758B">
          <w:rPr>
            <w:rStyle w:val="Hyperlink"/>
            <w:noProof/>
          </w:rPr>
          <w:t>Figure 77: Mobile Flutter Add Medicine to Cart Logic</w:t>
        </w:r>
        <w:r w:rsidR="00127756">
          <w:rPr>
            <w:noProof/>
            <w:webHidden/>
          </w:rPr>
          <w:tab/>
        </w:r>
        <w:r w:rsidR="00127756">
          <w:rPr>
            <w:noProof/>
            <w:webHidden/>
          </w:rPr>
          <w:fldChar w:fldCharType="begin"/>
        </w:r>
        <w:r w:rsidR="00127756">
          <w:rPr>
            <w:noProof/>
            <w:webHidden/>
          </w:rPr>
          <w:instrText xml:space="preserve"> PAGEREF _Toc137080146 \h </w:instrText>
        </w:r>
        <w:r w:rsidR="00127756">
          <w:rPr>
            <w:noProof/>
            <w:webHidden/>
          </w:rPr>
        </w:r>
        <w:r w:rsidR="00127756">
          <w:rPr>
            <w:noProof/>
            <w:webHidden/>
          </w:rPr>
          <w:fldChar w:fldCharType="separate"/>
        </w:r>
        <w:r w:rsidR="00127756">
          <w:rPr>
            <w:noProof/>
            <w:webHidden/>
          </w:rPr>
          <w:t>143</w:t>
        </w:r>
        <w:r w:rsidR="00127756">
          <w:rPr>
            <w:noProof/>
            <w:webHidden/>
          </w:rPr>
          <w:fldChar w:fldCharType="end"/>
        </w:r>
      </w:hyperlink>
    </w:p>
    <w:p w14:paraId="41ABE6C3" w14:textId="69DEED54" w:rsidR="00127756" w:rsidRDefault="00000000">
      <w:pPr>
        <w:pStyle w:val="TableofFigures"/>
        <w:tabs>
          <w:tab w:val="right" w:leader="dot" w:pos="9350"/>
        </w:tabs>
        <w:rPr>
          <w:rFonts w:eastAsiaTheme="minorEastAsia"/>
          <w:noProof/>
        </w:rPr>
      </w:pPr>
      <w:hyperlink r:id="rId85" w:anchor="_Toc137080147" w:history="1">
        <w:r w:rsidR="00127756" w:rsidRPr="00AF758B">
          <w:rPr>
            <w:rStyle w:val="Hyperlink"/>
            <w:noProof/>
          </w:rPr>
          <w:t>Figure 78: Website &amp; Mobile User Interface Mockup</w:t>
        </w:r>
        <w:r w:rsidR="00127756">
          <w:rPr>
            <w:noProof/>
            <w:webHidden/>
          </w:rPr>
          <w:tab/>
        </w:r>
        <w:r w:rsidR="00127756">
          <w:rPr>
            <w:noProof/>
            <w:webHidden/>
          </w:rPr>
          <w:fldChar w:fldCharType="begin"/>
        </w:r>
        <w:r w:rsidR="00127756">
          <w:rPr>
            <w:noProof/>
            <w:webHidden/>
          </w:rPr>
          <w:instrText xml:space="preserve"> PAGEREF _Toc137080147 \h </w:instrText>
        </w:r>
        <w:r w:rsidR="00127756">
          <w:rPr>
            <w:noProof/>
            <w:webHidden/>
          </w:rPr>
        </w:r>
        <w:r w:rsidR="00127756">
          <w:rPr>
            <w:noProof/>
            <w:webHidden/>
          </w:rPr>
          <w:fldChar w:fldCharType="separate"/>
        </w:r>
        <w:r w:rsidR="00127756">
          <w:rPr>
            <w:noProof/>
            <w:webHidden/>
          </w:rPr>
          <w:t>144</w:t>
        </w:r>
        <w:r w:rsidR="00127756">
          <w:rPr>
            <w:noProof/>
            <w:webHidden/>
          </w:rPr>
          <w:fldChar w:fldCharType="end"/>
        </w:r>
      </w:hyperlink>
    </w:p>
    <w:p w14:paraId="7AC0967C" w14:textId="29C330E1" w:rsidR="00127756" w:rsidRDefault="00000000">
      <w:pPr>
        <w:pStyle w:val="TableofFigures"/>
        <w:tabs>
          <w:tab w:val="right" w:leader="dot" w:pos="9350"/>
        </w:tabs>
        <w:rPr>
          <w:rFonts w:eastAsiaTheme="minorEastAsia"/>
          <w:noProof/>
        </w:rPr>
      </w:pPr>
      <w:hyperlink r:id="rId86" w:anchor="_Toc137080148" w:history="1">
        <w:r w:rsidR="00127756" w:rsidRPr="00AF758B">
          <w:rPr>
            <w:rStyle w:val="Hyperlink"/>
            <w:noProof/>
          </w:rPr>
          <w:t>Figure 79: Dashboard Mockup</w:t>
        </w:r>
        <w:r w:rsidR="00127756">
          <w:rPr>
            <w:noProof/>
            <w:webHidden/>
          </w:rPr>
          <w:tab/>
        </w:r>
        <w:r w:rsidR="00127756">
          <w:rPr>
            <w:noProof/>
            <w:webHidden/>
          </w:rPr>
          <w:fldChar w:fldCharType="begin"/>
        </w:r>
        <w:r w:rsidR="00127756">
          <w:rPr>
            <w:noProof/>
            <w:webHidden/>
          </w:rPr>
          <w:instrText xml:space="preserve"> PAGEREF _Toc137080148 \h </w:instrText>
        </w:r>
        <w:r w:rsidR="00127756">
          <w:rPr>
            <w:noProof/>
            <w:webHidden/>
          </w:rPr>
        </w:r>
        <w:r w:rsidR="00127756">
          <w:rPr>
            <w:noProof/>
            <w:webHidden/>
          </w:rPr>
          <w:fldChar w:fldCharType="separate"/>
        </w:r>
        <w:r w:rsidR="00127756">
          <w:rPr>
            <w:noProof/>
            <w:webHidden/>
          </w:rPr>
          <w:t>144</w:t>
        </w:r>
        <w:r w:rsidR="00127756">
          <w:rPr>
            <w:noProof/>
            <w:webHidden/>
          </w:rPr>
          <w:fldChar w:fldCharType="end"/>
        </w:r>
      </w:hyperlink>
    </w:p>
    <w:p w14:paraId="495A1679" w14:textId="6D089587" w:rsidR="00127756" w:rsidRDefault="00000000">
      <w:pPr>
        <w:pStyle w:val="TableofFigures"/>
        <w:tabs>
          <w:tab w:val="right" w:leader="dot" w:pos="9350"/>
        </w:tabs>
        <w:rPr>
          <w:rFonts w:eastAsiaTheme="minorEastAsia"/>
          <w:noProof/>
        </w:rPr>
      </w:pPr>
      <w:hyperlink r:id="rId87" w:anchor="_Toc137080149" w:history="1">
        <w:r w:rsidR="00127756" w:rsidRPr="00AF758B">
          <w:rPr>
            <w:rStyle w:val="Hyperlink"/>
            <w:noProof/>
          </w:rPr>
          <w:t>Figure 80: Confusion matrix for the custom CNN model</w:t>
        </w:r>
        <w:r w:rsidR="00127756">
          <w:rPr>
            <w:noProof/>
            <w:webHidden/>
          </w:rPr>
          <w:tab/>
        </w:r>
        <w:r w:rsidR="00127756">
          <w:rPr>
            <w:noProof/>
            <w:webHidden/>
          </w:rPr>
          <w:fldChar w:fldCharType="begin"/>
        </w:r>
        <w:r w:rsidR="00127756">
          <w:rPr>
            <w:noProof/>
            <w:webHidden/>
          </w:rPr>
          <w:instrText xml:space="preserve"> PAGEREF _Toc137080149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201CEA83" w14:textId="2F75B1F9" w:rsidR="00127756" w:rsidRDefault="00000000">
      <w:pPr>
        <w:pStyle w:val="TableofFigures"/>
        <w:tabs>
          <w:tab w:val="right" w:leader="dot" w:pos="9350"/>
        </w:tabs>
        <w:rPr>
          <w:rFonts w:eastAsiaTheme="minorEastAsia"/>
          <w:noProof/>
        </w:rPr>
      </w:pPr>
      <w:hyperlink r:id="rId88" w:anchor="_Toc137080150" w:history="1">
        <w:r w:rsidR="00127756" w:rsidRPr="00AF758B">
          <w:rPr>
            <w:rStyle w:val="Hyperlink"/>
            <w:noProof/>
          </w:rPr>
          <w:t>Figure 81: Confusion matrix for the VGG16 model</w:t>
        </w:r>
        <w:r w:rsidR="00127756">
          <w:rPr>
            <w:noProof/>
            <w:webHidden/>
          </w:rPr>
          <w:tab/>
        </w:r>
        <w:r w:rsidR="00127756">
          <w:rPr>
            <w:noProof/>
            <w:webHidden/>
          </w:rPr>
          <w:fldChar w:fldCharType="begin"/>
        </w:r>
        <w:r w:rsidR="00127756">
          <w:rPr>
            <w:noProof/>
            <w:webHidden/>
          </w:rPr>
          <w:instrText xml:space="preserve"> PAGEREF _Toc137080150 \h </w:instrText>
        </w:r>
        <w:r w:rsidR="00127756">
          <w:rPr>
            <w:noProof/>
            <w:webHidden/>
          </w:rPr>
        </w:r>
        <w:r w:rsidR="00127756">
          <w:rPr>
            <w:noProof/>
            <w:webHidden/>
          </w:rPr>
          <w:fldChar w:fldCharType="separate"/>
        </w:r>
        <w:r w:rsidR="00127756">
          <w:rPr>
            <w:noProof/>
            <w:webHidden/>
          </w:rPr>
          <w:t>152</w:t>
        </w:r>
        <w:r w:rsidR="00127756">
          <w:rPr>
            <w:noProof/>
            <w:webHidden/>
          </w:rPr>
          <w:fldChar w:fldCharType="end"/>
        </w:r>
      </w:hyperlink>
    </w:p>
    <w:p w14:paraId="6095421A" w14:textId="105D732B" w:rsidR="002718CA" w:rsidRDefault="00424DAA" w:rsidP="00B45F7A">
      <w:pPr>
        <w:pStyle w:val="srsContent"/>
      </w:pPr>
      <w:r>
        <w:fldChar w:fldCharType="end"/>
      </w:r>
    </w:p>
    <w:p w14:paraId="3634C05C" w14:textId="20C44DD5" w:rsidR="002718CA" w:rsidRDefault="002718CA" w:rsidP="00B45F7A">
      <w:pPr>
        <w:pStyle w:val="srsContent"/>
      </w:pPr>
    </w:p>
    <w:p w14:paraId="3A91DA9E" w14:textId="77777777" w:rsidR="000D38C1" w:rsidRDefault="000D38C1" w:rsidP="00A963A5">
      <w:pPr>
        <w:pStyle w:val="srsContent"/>
        <w:ind w:left="0"/>
      </w:pPr>
    </w:p>
    <w:p w14:paraId="5D4C3BBD" w14:textId="126055AF" w:rsidR="002D0822" w:rsidRDefault="00BA234B" w:rsidP="00394F48">
      <w:pPr>
        <w:pStyle w:val="chapter"/>
        <w:spacing w:line="360" w:lineRule="auto"/>
      </w:pPr>
      <w:bookmarkStart w:id="3" w:name="_Toc137079867"/>
      <w:r>
        <w:lastRenderedPageBreak/>
        <w:t>Abstract</w:t>
      </w:r>
      <w:bookmarkEnd w:id="3"/>
    </w:p>
    <w:p w14:paraId="1C45DB7B" w14:textId="77777777" w:rsidR="00394F48" w:rsidRDefault="00394F48" w:rsidP="00394F48">
      <w:pPr>
        <w:pStyle w:val="srsContent"/>
        <w:spacing w:line="360" w:lineRule="auto"/>
        <w:ind w:left="0"/>
      </w:pPr>
    </w:p>
    <w:p w14:paraId="336A553E" w14:textId="42C09247" w:rsidR="002D0822" w:rsidRDefault="00BA234B" w:rsidP="008501BE">
      <w:pPr>
        <w:pStyle w:val="srsContent"/>
        <w:spacing w:line="360" w:lineRule="auto"/>
        <w:ind w:left="0"/>
      </w:pPr>
      <w:r w:rsidRPr="008501BE">
        <w:t xml:space="preserve">We discuss medical booking system and its social benefits to fulfill patients’ needs by </w:t>
      </w:r>
      <w:r w:rsidRPr="008501BE">
        <w:rPr>
          <w:rStyle w:val="rynqvb"/>
          <w:lang w:val="en"/>
        </w:rPr>
        <w:t>connecting them to the appropriate doctor</w:t>
      </w:r>
      <w:r w:rsidRPr="008501BE">
        <w:t xml:space="preserve"> and we discuss the technical requirements for booking doctors in the easiest way</w:t>
      </w:r>
      <w:r w:rsidR="004F19D4" w:rsidRPr="008501BE">
        <w:t>.</w:t>
      </w:r>
      <w:r w:rsidR="00196836">
        <w:t xml:space="preserve"> You can also buy medicines from pharmacy in our mobile application or from website online p</w:t>
      </w:r>
      <w:r w:rsidR="00196836" w:rsidRPr="00196836">
        <w:t>roviding</w:t>
      </w:r>
      <w:r w:rsidR="00196836">
        <w:t xml:space="preserve"> two</w:t>
      </w:r>
      <w:r w:rsidR="00196836" w:rsidRPr="00196836">
        <w:t xml:space="preserve"> payment methods</w:t>
      </w:r>
      <w:r w:rsidR="00196836">
        <w:t xml:space="preserve"> which are cash or using credit card;</w:t>
      </w:r>
      <w:r w:rsidR="004F19D4" w:rsidRPr="008501BE">
        <w:t xml:space="preserve"> the presentation is not totally completed</w:t>
      </w:r>
      <w:r w:rsidR="008159EF" w:rsidRPr="008501BE">
        <w:t>, but it aims to give an idea of the system-level issues to be considered for real applications</w:t>
      </w:r>
      <w:r w:rsidR="00394F48" w:rsidRPr="008501BE">
        <w:t>. The technology in this area is rapidly developing, and without doubt we will evidence emergence of these applications in the coming years in the market.</w:t>
      </w:r>
    </w:p>
    <w:p w14:paraId="4F63D5F6" w14:textId="77777777" w:rsidR="00A963A5" w:rsidRDefault="00A963A5" w:rsidP="00A963A5">
      <w:pPr>
        <w:pStyle w:val="srsContent"/>
        <w:ind w:left="0"/>
      </w:pPr>
    </w:p>
    <w:p w14:paraId="0910A479" w14:textId="44845B6C" w:rsidR="002718CA" w:rsidRPr="00AE60F2" w:rsidRDefault="002718CA" w:rsidP="006A0B53">
      <w:pPr>
        <w:pStyle w:val="chapter"/>
        <w:numPr>
          <w:ilvl w:val="0"/>
          <w:numId w:val="2"/>
        </w:numPr>
      </w:pPr>
      <w:bookmarkStart w:id="4" w:name="_Toc137079868"/>
      <w:r w:rsidRPr="00AE60F2">
        <w:t>Introduction</w:t>
      </w:r>
      <w:bookmarkEnd w:id="4"/>
    </w:p>
    <w:p w14:paraId="76C036EC" w14:textId="29C98EFD" w:rsidR="00AE60F2" w:rsidRDefault="00AE60F2" w:rsidP="00B45F7A">
      <w:pPr>
        <w:pStyle w:val="srsContent"/>
      </w:pPr>
    </w:p>
    <w:p w14:paraId="347F5328" w14:textId="4D6FAE2D" w:rsidR="00C06DD1" w:rsidRPr="006A0B53" w:rsidRDefault="00C06DD1" w:rsidP="006A0B53">
      <w:pPr>
        <w:pStyle w:val="section"/>
        <w:numPr>
          <w:ilvl w:val="1"/>
          <w:numId w:val="3"/>
        </w:numPr>
        <w:rPr>
          <w:sz w:val="40"/>
          <w:szCs w:val="40"/>
        </w:rPr>
      </w:pPr>
      <w:bookmarkStart w:id="5" w:name="_Toc137079869"/>
      <w:r w:rsidRPr="00C06DD1">
        <w:t>Overview</w:t>
      </w:r>
      <w:bookmarkEnd w:id="5"/>
    </w:p>
    <w:p w14:paraId="793E5941" w14:textId="093BA0D2" w:rsidR="008A5354" w:rsidRDefault="008A5354" w:rsidP="008A5354">
      <w:pPr>
        <w:pStyle w:val="srsContent"/>
      </w:pPr>
      <w:r>
        <w:t>Our project is a medical information system for hospital which helps patients in their medical needs such as booking doctors</w:t>
      </w:r>
      <w:r w:rsidR="008501BE">
        <w:t>, buying medicines online and track orders to know shipping status</w:t>
      </w:r>
      <w:r>
        <w:t xml:space="preserve"> and providing pneumonia prediction service for doctors.</w:t>
      </w:r>
    </w:p>
    <w:p w14:paraId="2E3B4BDE" w14:textId="77777777" w:rsidR="008D4FB3" w:rsidRDefault="008D4FB3" w:rsidP="008A5354">
      <w:pPr>
        <w:pStyle w:val="srsContent"/>
        <w:ind w:left="0"/>
      </w:pPr>
    </w:p>
    <w:p w14:paraId="1A883B3D" w14:textId="0EF39AB2" w:rsidR="006A0B53" w:rsidRDefault="006A0B53" w:rsidP="006A0B53">
      <w:pPr>
        <w:pStyle w:val="section"/>
        <w:numPr>
          <w:ilvl w:val="1"/>
          <w:numId w:val="3"/>
        </w:numPr>
      </w:pPr>
      <w:bookmarkStart w:id="6" w:name="_Toc137079870"/>
      <w:r>
        <w:t>Objectives</w:t>
      </w:r>
      <w:bookmarkEnd w:id="6"/>
    </w:p>
    <w:p w14:paraId="5C945357" w14:textId="586F8026" w:rsidR="002834D5" w:rsidRDefault="00F0678C" w:rsidP="00D801EB">
      <w:pPr>
        <w:pStyle w:val="srsContent"/>
      </w:pPr>
      <w:r>
        <w:t xml:space="preserve">Project’s objective is building a powerful system </w:t>
      </w:r>
      <w:r w:rsidR="009E5100">
        <w:t>which provides services to patients to fulfill their requirements digitally such as</w:t>
      </w:r>
      <w:r w:rsidR="00D801EB">
        <w:t xml:space="preserve"> booking doctors and buying medical supplies online using medical insurance; and provides services to admins such as managing users digitally without using hard copy papers</w:t>
      </w:r>
      <w:r w:rsidR="000C3500">
        <w:t xml:space="preserve"> by building </w:t>
      </w:r>
      <w:r w:rsidR="000C3500" w:rsidRPr="000C3500">
        <w:t xml:space="preserve">ease-use </w:t>
      </w:r>
      <w:r w:rsidR="000C3500">
        <w:t>dashboard</w:t>
      </w:r>
      <w:r w:rsidR="00D801EB">
        <w:t>.</w:t>
      </w:r>
    </w:p>
    <w:p w14:paraId="489419A8" w14:textId="1C15BE4E" w:rsidR="003C79D5" w:rsidRDefault="003C79D5" w:rsidP="00451A82">
      <w:pPr>
        <w:pStyle w:val="srsContent"/>
        <w:numPr>
          <w:ilvl w:val="0"/>
          <w:numId w:val="40"/>
        </w:numPr>
      </w:pPr>
      <w:r w:rsidRPr="003C79D5">
        <w:t>Now we can say that the most affected by the current system in hospitals are patients who find it difficult to seek medical advice, so they turn to search via the Internet. In a study conducted, it proved that websites and applications for examining symptoms are accurate about 34% of the time, while doctors, when given the same information, diagnosing the condition correctly 72% of the time</w:t>
      </w:r>
      <w:r>
        <w:t>.</w:t>
      </w:r>
    </w:p>
    <w:p w14:paraId="0932744E" w14:textId="28BDCE64" w:rsidR="003C79D5" w:rsidRPr="003C79D5" w:rsidRDefault="003C79D5" w:rsidP="00451A82">
      <w:pPr>
        <w:pStyle w:val="srsContent"/>
        <w:numPr>
          <w:ilvl w:val="0"/>
          <w:numId w:val="40"/>
        </w:numPr>
      </w:pPr>
      <w:r w:rsidRPr="003C79D5">
        <w:t>Doctors also, because their task is made difficult in the current system because there are no ways to facilitate the matter of meeting patients, for example, or knowing their medical history in asking each patient. Those related to the health system in Egypt, so by making it easier for them, they are more attracted to work in Egypt.</w:t>
      </w:r>
    </w:p>
    <w:p w14:paraId="748788C8" w14:textId="77777777" w:rsidR="00F0678C" w:rsidRPr="002834D5" w:rsidRDefault="00F0678C" w:rsidP="00F0678C">
      <w:pPr>
        <w:pStyle w:val="srsContent"/>
        <w:rPr>
          <w:b/>
          <w:bCs/>
          <w:lang w:val="en"/>
        </w:rPr>
      </w:pPr>
    </w:p>
    <w:p w14:paraId="48469EF5" w14:textId="6ED96A85" w:rsidR="006A0B53" w:rsidRDefault="006A0B53" w:rsidP="006A0B53">
      <w:pPr>
        <w:pStyle w:val="section"/>
        <w:numPr>
          <w:ilvl w:val="1"/>
          <w:numId w:val="3"/>
        </w:numPr>
      </w:pPr>
      <w:bookmarkStart w:id="7" w:name="_Toc137079871"/>
      <w:r>
        <w:lastRenderedPageBreak/>
        <w:t>Purpose</w:t>
      </w:r>
      <w:bookmarkEnd w:id="7"/>
    </w:p>
    <w:p w14:paraId="2F704F6E" w14:textId="2869508B" w:rsidR="006A0B53" w:rsidRPr="000C3500" w:rsidRDefault="00F0678C">
      <w:pPr>
        <w:pStyle w:val="srsContent"/>
        <w:numPr>
          <w:ilvl w:val="0"/>
          <w:numId w:val="8"/>
        </w:numPr>
      </w:pPr>
      <w:r w:rsidRPr="000C3500">
        <w:t>managing patients and their related information</w:t>
      </w:r>
      <w:r w:rsidR="008D4FB3" w:rsidRPr="000C3500">
        <w:t>.</w:t>
      </w:r>
    </w:p>
    <w:p w14:paraId="6D607926" w14:textId="51746C49" w:rsidR="00F0678C" w:rsidRPr="000C3500" w:rsidRDefault="00F0678C">
      <w:pPr>
        <w:pStyle w:val="srsContent"/>
        <w:numPr>
          <w:ilvl w:val="0"/>
          <w:numId w:val="8"/>
        </w:numPr>
      </w:pPr>
      <w:r w:rsidRPr="000C3500">
        <w:t>Improving patients care by helping them in booking doctors easily</w:t>
      </w:r>
      <w:r w:rsidR="000C3500" w:rsidRPr="000C3500">
        <w:t xml:space="preserve"> and digitally</w:t>
      </w:r>
      <w:r w:rsidRPr="000C3500">
        <w:t>.</w:t>
      </w:r>
    </w:p>
    <w:p w14:paraId="2914A091" w14:textId="3417102B" w:rsidR="00F0678C" w:rsidRPr="000C3500" w:rsidRDefault="00F0678C">
      <w:pPr>
        <w:pStyle w:val="srsContent"/>
        <w:numPr>
          <w:ilvl w:val="0"/>
          <w:numId w:val="8"/>
        </w:numPr>
      </w:pPr>
      <w:r w:rsidRPr="000C3500">
        <w:t xml:space="preserve">helping radiology doctors in </w:t>
      </w:r>
      <w:r w:rsidR="000C3500" w:rsidRPr="000C3500">
        <w:t>detecting</w:t>
      </w:r>
      <w:r w:rsidRPr="000C3500">
        <w:t xml:space="preserve"> pneumonia using service.</w:t>
      </w:r>
    </w:p>
    <w:p w14:paraId="17609499" w14:textId="77777777" w:rsidR="00F0678C" w:rsidRPr="000C3500" w:rsidRDefault="00F0678C">
      <w:pPr>
        <w:pStyle w:val="srsContent"/>
        <w:numPr>
          <w:ilvl w:val="0"/>
          <w:numId w:val="8"/>
        </w:numPr>
      </w:pPr>
      <w:r w:rsidRPr="000C3500">
        <w:t>Helping doctors in managing their appointments.</w:t>
      </w:r>
    </w:p>
    <w:p w14:paraId="6F3174B7" w14:textId="77777777" w:rsidR="00F0678C" w:rsidRPr="000C3500" w:rsidRDefault="00F0678C">
      <w:pPr>
        <w:pStyle w:val="srsContent"/>
        <w:numPr>
          <w:ilvl w:val="0"/>
          <w:numId w:val="8"/>
        </w:numPr>
      </w:pPr>
      <w:r w:rsidRPr="000C3500">
        <w:t>Helping admins in accessing users’ information.</w:t>
      </w:r>
    </w:p>
    <w:p w14:paraId="57578717" w14:textId="77777777" w:rsidR="00F0678C" w:rsidRPr="000C3500" w:rsidRDefault="00F0678C">
      <w:pPr>
        <w:pStyle w:val="srsContent"/>
        <w:numPr>
          <w:ilvl w:val="0"/>
          <w:numId w:val="8"/>
        </w:numPr>
      </w:pPr>
      <w:r w:rsidRPr="000C3500">
        <w:t xml:space="preserve">Improving efficiency </w:t>
      </w:r>
      <w:r w:rsidRPr="000C3500">
        <w:rPr>
          <w:lang w:bidi="ar-EG"/>
        </w:rPr>
        <w:t xml:space="preserve">via </w:t>
      </w:r>
      <w:r w:rsidRPr="000C3500">
        <w:t>taken care of processes automatically.</w:t>
      </w:r>
    </w:p>
    <w:p w14:paraId="53E66BE0" w14:textId="77777777" w:rsidR="00F0678C" w:rsidRPr="000C3500" w:rsidRDefault="00F0678C">
      <w:pPr>
        <w:pStyle w:val="srsContent"/>
        <w:numPr>
          <w:ilvl w:val="0"/>
          <w:numId w:val="8"/>
        </w:numPr>
      </w:pPr>
      <w:r w:rsidRPr="000C3500">
        <w:t>Increasing data security &amp; retrieve-ability.</w:t>
      </w:r>
    </w:p>
    <w:p w14:paraId="6B43B724" w14:textId="3F887DAB" w:rsidR="00F0678C" w:rsidRPr="000C3500" w:rsidRDefault="00F0678C">
      <w:pPr>
        <w:pStyle w:val="srsContent"/>
        <w:numPr>
          <w:ilvl w:val="0"/>
          <w:numId w:val="8"/>
        </w:numPr>
      </w:pPr>
      <w:r w:rsidRPr="000C3500">
        <w:t>Accounting, laboratory, and pharmacy management.</w:t>
      </w:r>
    </w:p>
    <w:p w14:paraId="7249E55B" w14:textId="2854F8D9" w:rsidR="00D801EB" w:rsidRPr="000C3500" w:rsidRDefault="00D801EB">
      <w:pPr>
        <w:pStyle w:val="srsContent"/>
        <w:numPr>
          <w:ilvl w:val="0"/>
          <w:numId w:val="8"/>
        </w:numPr>
      </w:pPr>
      <w:r w:rsidRPr="000C3500">
        <w:t>Buying medical supplies from pharmacy page online</w:t>
      </w:r>
      <w:r w:rsidR="000C3500" w:rsidRPr="000C3500">
        <w:t xml:space="preserve"> using electronic payment system</w:t>
      </w:r>
      <w:r w:rsidR="000C3500">
        <w:t xml:space="preserve"> allowing them to use medical insurance</w:t>
      </w:r>
      <w:r w:rsidRPr="000C3500">
        <w:t>.</w:t>
      </w:r>
    </w:p>
    <w:p w14:paraId="1BCF08A3" w14:textId="5B71F1E0" w:rsidR="00F0678C" w:rsidRDefault="00F0678C">
      <w:pPr>
        <w:pStyle w:val="srsContent"/>
        <w:numPr>
          <w:ilvl w:val="0"/>
          <w:numId w:val="8"/>
        </w:numPr>
      </w:pPr>
      <w:r w:rsidRPr="000C3500">
        <w:t>Serving patients</w:t>
      </w:r>
      <w:r>
        <w:t xml:space="preserve"> from multiple regions using multi</w:t>
      </w:r>
      <w:r w:rsidR="009E5100">
        <w:t>tenancy (Software as a Service).</w:t>
      </w:r>
    </w:p>
    <w:p w14:paraId="602D7034" w14:textId="77777777" w:rsidR="008D4FB3" w:rsidRDefault="008D4FB3" w:rsidP="00F05234">
      <w:pPr>
        <w:pStyle w:val="srsContent"/>
      </w:pPr>
    </w:p>
    <w:p w14:paraId="3761DE3D" w14:textId="27D0263F" w:rsidR="005024E3" w:rsidRDefault="006A0B53" w:rsidP="005024E3">
      <w:pPr>
        <w:pStyle w:val="section"/>
        <w:numPr>
          <w:ilvl w:val="1"/>
          <w:numId w:val="3"/>
        </w:numPr>
      </w:pPr>
      <w:bookmarkStart w:id="8" w:name="_Toc137079872"/>
      <w:r>
        <w:t>Scope</w:t>
      </w:r>
      <w:bookmarkEnd w:id="8"/>
    </w:p>
    <w:p w14:paraId="246449AB" w14:textId="77777777" w:rsidR="005024E3" w:rsidRPr="005024E3" w:rsidRDefault="005024E3" w:rsidP="00C3743C">
      <w:pPr>
        <w:pStyle w:val="ListParagraph"/>
        <w:keepNext/>
        <w:keepLines/>
        <w:numPr>
          <w:ilvl w:val="0"/>
          <w:numId w:val="59"/>
        </w:numPr>
        <w:spacing w:before="40" w:after="0"/>
        <w:contextualSpacing w:val="0"/>
        <w:outlineLvl w:val="2"/>
        <w:rPr>
          <w:rFonts w:eastAsiaTheme="majorEastAsia" w:cstheme="majorBidi"/>
          <w:b/>
          <w:bCs/>
          <w:vanish/>
          <w:sz w:val="28"/>
          <w:szCs w:val="28"/>
        </w:rPr>
      </w:pPr>
    </w:p>
    <w:p w14:paraId="3C493427"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60BD8374"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0FEB1C68"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20835F1D" w14:textId="77777777" w:rsidR="005024E3" w:rsidRPr="005024E3" w:rsidRDefault="005024E3" w:rsidP="00C3743C">
      <w:pPr>
        <w:pStyle w:val="ListParagraph"/>
        <w:keepNext/>
        <w:keepLines/>
        <w:numPr>
          <w:ilvl w:val="1"/>
          <w:numId w:val="59"/>
        </w:numPr>
        <w:spacing w:before="40" w:after="0"/>
        <w:contextualSpacing w:val="0"/>
        <w:outlineLvl w:val="2"/>
        <w:rPr>
          <w:rFonts w:eastAsiaTheme="majorEastAsia" w:cstheme="majorBidi"/>
          <w:b/>
          <w:bCs/>
          <w:vanish/>
          <w:sz w:val="28"/>
          <w:szCs w:val="28"/>
        </w:rPr>
      </w:pPr>
    </w:p>
    <w:p w14:paraId="4C983468" w14:textId="49AD82E5" w:rsidR="005024E3" w:rsidRPr="00206612" w:rsidRDefault="005024E3" w:rsidP="00C3743C">
      <w:pPr>
        <w:pStyle w:val="subSection"/>
        <w:numPr>
          <w:ilvl w:val="2"/>
          <w:numId w:val="59"/>
        </w:numPr>
      </w:pPr>
      <w:bookmarkStart w:id="9" w:name="_Toc137079873"/>
      <w:r w:rsidRPr="00206612">
        <w:t>Introduction:</w:t>
      </w:r>
      <w:bookmarkEnd w:id="9"/>
    </w:p>
    <w:p w14:paraId="061F5BFB" w14:textId="75FABB7E" w:rsidR="005024E3" w:rsidRDefault="005024E3" w:rsidP="005024E3">
      <w:pPr>
        <w:pStyle w:val="srsContent"/>
      </w:pPr>
      <w:r w:rsidRPr="00E248BC">
        <w:t>The scope of the project is to develop a comprehensive Hospital Management System (HMS) that includes a pneumonia prediction service. The system aims to streamline and automate various hospital management tasks while providing an advanced prediction model to assist healthcare professionals in diagnosing and managing pneumonia cases.</w:t>
      </w:r>
    </w:p>
    <w:p w14:paraId="2EF7CAC2" w14:textId="77777777" w:rsidR="005024E3" w:rsidRDefault="005024E3" w:rsidP="005024E3">
      <w:pPr>
        <w:pStyle w:val="srsContent"/>
      </w:pPr>
    </w:p>
    <w:p w14:paraId="7C184E0C" w14:textId="77777777" w:rsidR="005024E3" w:rsidRPr="00206612" w:rsidRDefault="005024E3" w:rsidP="00C3743C">
      <w:pPr>
        <w:pStyle w:val="subSection"/>
        <w:numPr>
          <w:ilvl w:val="2"/>
          <w:numId w:val="59"/>
        </w:numPr>
        <w:rPr>
          <w:lang w:val="en-GB"/>
        </w:rPr>
      </w:pPr>
      <w:bookmarkStart w:id="10" w:name="_Toc137079874"/>
      <w:r w:rsidRPr="00206612">
        <w:rPr>
          <w:lang w:val="en-GB"/>
        </w:rPr>
        <w:t>Features:</w:t>
      </w:r>
      <w:bookmarkEnd w:id="10"/>
    </w:p>
    <w:p w14:paraId="350B3956" w14:textId="775803BE" w:rsidR="005024E3" w:rsidRPr="00302379" w:rsidRDefault="005024E3" w:rsidP="00C3743C">
      <w:pPr>
        <w:pStyle w:val="srsContent"/>
        <w:numPr>
          <w:ilvl w:val="0"/>
          <w:numId w:val="60"/>
        </w:numPr>
      </w:pPr>
      <w:r w:rsidRPr="00302379">
        <w:t>Patient Management: The system will allow hospital staff to efficiently manage patient records, including registration, medical history, and current symptoms. It will enable easy tracking of patient admissions, discharges, and transfers.</w:t>
      </w:r>
    </w:p>
    <w:p w14:paraId="38F81CD9" w14:textId="06948D75" w:rsidR="005024E3" w:rsidRPr="00302379" w:rsidRDefault="005024E3" w:rsidP="00C3743C">
      <w:pPr>
        <w:pStyle w:val="srsContent"/>
        <w:numPr>
          <w:ilvl w:val="0"/>
          <w:numId w:val="60"/>
        </w:numPr>
      </w:pPr>
      <w:r w:rsidRPr="00302379">
        <w:t>Appointment Scheduling: A centralized appointment scheduling module will be implemented to facilitate the efficient allocation of resources and minimize waiting times. Patients can book appointments online.</w:t>
      </w:r>
    </w:p>
    <w:p w14:paraId="014F22D3" w14:textId="02149904" w:rsidR="005024E3" w:rsidRPr="00302379" w:rsidRDefault="005024E3" w:rsidP="00C3743C">
      <w:pPr>
        <w:pStyle w:val="srsContent"/>
        <w:numPr>
          <w:ilvl w:val="0"/>
          <w:numId w:val="60"/>
        </w:numPr>
      </w:pPr>
      <w:r w:rsidRPr="00302379">
        <w:t>Pneumonia Prediction Service: The system will integrate a pneumonia prediction model based on machine learning algorithms. It will analyze patient symptoms, vital signs, and relevant medical data to assess the likelihood of pneumonia. The prediction service will provide healthcare professionals with insights to aid in early detection and treatment decisions</w:t>
      </w:r>
      <w:r>
        <w:t>.</w:t>
      </w:r>
    </w:p>
    <w:p w14:paraId="60A45360" w14:textId="6B3EE3E0" w:rsidR="005024E3" w:rsidRPr="00302379" w:rsidRDefault="005024E3" w:rsidP="00C3743C">
      <w:pPr>
        <w:pStyle w:val="srsContent"/>
        <w:numPr>
          <w:ilvl w:val="0"/>
          <w:numId w:val="60"/>
        </w:numPr>
      </w:pPr>
      <w:r w:rsidRPr="00302379">
        <w:lastRenderedPageBreak/>
        <w:t>Electronic Health Records (EHR): The HMS will maintain comprehensive electronic health records for each patient, ensuring easy access to medical history, test results, prescribed medications, and treatment plans. This will enhance data accuracy, reduce paperwork, and improve overall patient care.</w:t>
      </w:r>
    </w:p>
    <w:p w14:paraId="1EB9EFB9" w14:textId="66B8F5C5" w:rsidR="005024E3" w:rsidRPr="00302379" w:rsidRDefault="005024E3" w:rsidP="00C3743C">
      <w:pPr>
        <w:pStyle w:val="srsContent"/>
        <w:numPr>
          <w:ilvl w:val="0"/>
          <w:numId w:val="60"/>
        </w:numPr>
      </w:pPr>
      <w:r w:rsidRPr="00302379">
        <w:t>Laboratory and Radiology Integration: The system will integrate with laboratory and radiology departments, enabling seamless communication of test orders, results, and interpretations. This integration will optimize the diagnostic process and allow physicians to make informed decisions based on accurate and timely information.</w:t>
      </w:r>
    </w:p>
    <w:p w14:paraId="320B4EB1" w14:textId="60B97EF9" w:rsidR="005024E3" w:rsidRPr="00302379" w:rsidRDefault="005024E3" w:rsidP="00C3743C">
      <w:pPr>
        <w:pStyle w:val="srsContent"/>
        <w:numPr>
          <w:ilvl w:val="0"/>
          <w:numId w:val="60"/>
        </w:numPr>
      </w:pPr>
      <w:r w:rsidRPr="00302379">
        <w:t>Inventory and Pharmacy Management: The HMS will include modules to manage hospital inventory, including medical supplies, drugs, and equipment. It will track stock levels, automate reordering, and manage pharmacy operations efficiently.</w:t>
      </w:r>
    </w:p>
    <w:p w14:paraId="24CEA37F" w14:textId="474912B0" w:rsidR="005024E3" w:rsidRPr="00302379" w:rsidRDefault="005024E3" w:rsidP="00C3743C">
      <w:pPr>
        <w:pStyle w:val="srsContent"/>
        <w:numPr>
          <w:ilvl w:val="0"/>
          <w:numId w:val="60"/>
        </w:numPr>
      </w:pPr>
      <w:r w:rsidRPr="00302379">
        <w:t>Billing and Insurance: The system will facilitate accurate billing and insurance claims processing, reducing errors and improving financial management. It will generate itemized bills, track payments, and integrate with insurance providers' systems for seamless claims submission.</w:t>
      </w:r>
    </w:p>
    <w:p w14:paraId="3E5B3330" w14:textId="595EC9EB" w:rsidR="005024E3" w:rsidRPr="00302379" w:rsidRDefault="005024E3" w:rsidP="00C3743C">
      <w:pPr>
        <w:pStyle w:val="srsContent"/>
        <w:numPr>
          <w:ilvl w:val="0"/>
          <w:numId w:val="60"/>
        </w:numPr>
      </w:pPr>
      <w:r w:rsidRPr="00302379">
        <w:t>Reporting and Analytics: The HMS will provide comprehensive reporting and analytics capabilities, allowing hospital administrators to monitor key performance indicators, resource utilization, patient outcomes, and the effectiveness of the pneumonia prediction service. These insights will support data-driven decision-making and continuous improvement.</w:t>
      </w:r>
    </w:p>
    <w:p w14:paraId="42D33900" w14:textId="2475305D" w:rsidR="005024E3" w:rsidRPr="00302379" w:rsidRDefault="005024E3" w:rsidP="00C3743C">
      <w:pPr>
        <w:pStyle w:val="srsContent"/>
        <w:numPr>
          <w:ilvl w:val="0"/>
          <w:numId w:val="60"/>
        </w:numPr>
      </w:pPr>
      <w:r w:rsidRPr="00302379">
        <w:t>Security and Privacy: The system will adhere to strict security protocols and comply with healthcare data privacy regulations such as HIPAA. Patient data will be encrypted, access controls will be implemented, and regular backups will be performed to ensure data integrity and confidentiality.</w:t>
      </w:r>
    </w:p>
    <w:p w14:paraId="3C3E8027" w14:textId="77777777" w:rsidR="005024E3" w:rsidRDefault="005024E3" w:rsidP="00C3743C">
      <w:pPr>
        <w:pStyle w:val="srsContent"/>
        <w:numPr>
          <w:ilvl w:val="0"/>
          <w:numId w:val="60"/>
        </w:numPr>
      </w:pPr>
      <w:r w:rsidRPr="00302379">
        <w:t>Mobile Access: The HMS will have a mobile-friendly interface or a dedicated mobile app, while also allowing patients to conveniently order prescribed medications through the application. This feature enhances the efficiency and flexibility of healthcare delivery, providing a seamless process for patients to purchase their medicines.</w:t>
      </w:r>
    </w:p>
    <w:p w14:paraId="53439F93" w14:textId="036C1E8C" w:rsidR="008D4FB3" w:rsidRDefault="008D4FB3" w:rsidP="00F05234">
      <w:pPr>
        <w:pStyle w:val="srsContent"/>
      </w:pPr>
    </w:p>
    <w:p w14:paraId="3278221D" w14:textId="11B6AD33" w:rsidR="006A0B53" w:rsidRDefault="006A0B53" w:rsidP="006A0B53">
      <w:pPr>
        <w:pStyle w:val="section"/>
        <w:numPr>
          <w:ilvl w:val="1"/>
          <w:numId w:val="3"/>
        </w:numPr>
      </w:pPr>
      <w:bookmarkStart w:id="11" w:name="_Toc137079875"/>
      <w:r>
        <w:t>General constraints</w:t>
      </w:r>
      <w:bookmarkEnd w:id="11"/>
    </w:p>
    <w:p w14:paraId="3CBB79B3" w14:textId="4E163905" w:rsidR="00C03DEA" w:rsidRDefault="00C03DEA" w:rsidP="00C03DEA">
      <w:pPr>
        <w:pStyle w:val="srsContent"/>
        <w:ind w:left="0"/>
      </w:pPr>
    </w:p>
    <w:p w14:paraId="336B2829" w14:textId="77777777" w:rsidR="00C03DEA" w:rsidRDefault="00C03DEA" w:rsidP="00C3743C">
      <w:pPr>
        <w:pStyle w:val="subSection"/>
        <w:numPr>
          <w:ilvl w:val="0"/>
          <w:numId w:val="55"/>
        </w:numPr>
        <w:rPr>
          <w:lang w:bidi="ar-EG"/>
        </w:rPr>
      </w:pPr>
      <w:bookmarkStart w:id="12" w:name="_Toc137079876"/>
      <w:r>
        <w:rPr>
          <w:lang w:bidi="ar-EG"/>
        </w:rPr>
        <w:t>Time constraints:</w:t>
      </w:r>
      <w:bookmarkEnd w:id="12"/>
    </w:p>
    <w:p w14:paraId="1E7AFEBB" w14:textId="77777777" w:rsidR="00C03DEA" w:rsidRDefault="00C03DEA" w:rsidP="00C03DEA">
      <w:pPr>
        <w:pStyle w:val="srsContent"/>
        <w:rPr>
          <w:lang w:bidi="ar-EG"/>
        </w:rPr>
      </w:pPr>
      <w:r>
        <w:rPr>
          <w:lang w:bidi="ar-EG"/>
        </w:rPr>
        <w:t>Our system is only used in the modern era due to our use of modern technologies such as artificial intelligence and due to the presence of computers in all hospitals now so they can use our system.</w:t>
      </w:r>
    </w:p>
    <w:p w14:paraId="459655EC" w14:textId="1D993DB8" w:rsidR="00C03DEA" w:rsidRDefault="00C03DEA" w:rsidP="00C03DEA">
      <w:pPr>
        <w:pStyle w:val="srsContent"/>
        <w:ind w:left="0"/>
      </w:pPr>
      <w:r>
        <w:tab/>
      </w:r>
    </w:p>
    <w:p w14:paraId="449D7985" w14:textId="77777777" w:rsidR="00C03DEA" w:rsidRDefault="00C03DEA" w:rsidP="00C3743C">
      <w:pPr>
        <w:pStyle w:val="subSection"/>
        <w:numPr>
          <w:ilvl w:val="0"/>
          <w:numId w:val="56"/>
        </w:numPr>
        <w:rPr>
          <w:lang w:bidi="ar-EG"/>
        </w:rPr>
      </w:pPr>
      <w:bookmarkStart w:id="13" w:name="_Toc137079877"/>
      <w:r>
        <w:rPr>
          <w:lang w:bidi="ar-EG"/>
        </w:rPr>
        <w:lastRenderedPageBreak/>
        <w:t>Spatial constraints:</w:t>
      </w:r>
      <w:bookmarkEnd w:id="13"/>
    </w:p>
    <w:p w14:paraId="1AE1887F" w14:textId="59FFE853" w:rsidR="00C03DEA" w:rsidRPr="00C03DEA" w:rsidRDefault="00C03DEA" w:rsidP="00C03DEA">
      <w:pPr>
        <w:pStyle w:val="srsContent"/>
      </w:pPr>
      <w:r w:rsidRPr="00C03DEA">
        <w:t>Since our system is a medical system, this system is used only in hospitals because it serves medical institutions. We also added multitenancy technology to our system, so according to the use of each hospital, the countries in which its branches are located are determined. The system can only be used by the user in these countries specified by the hospital.</w:t>
      </w:r>
    </w:p>
    <w:p w14:paraId="1147F9BE" w14:textId="4AC8713D" w:rsidR="006A0B53" w:rsidRDefault="006A0B53" w:rsidP="00F05234">
      <w:pPr>
        <w:pStyle w:val="srsContent"/>
      </w:pPr>
    </w:p>
    <w:p w14:paraId="14B3C7B6" w14:textId="77777777" w:rsidR="00C03DEA" w:rsidRDefault="00C03DEA" w:rsidP="00C3743C">
      <w:pPr>
        <w:pStyle w:val="subSection"/>
        <w:numPr>
          <w:ilvl w:val="0"/>
          <w:numId w:val="57"/>
        </w:numPr>
        <w:rPr>
          <w:lang w:bidi="ar-EG"/>
        </w:rPr>
      </w:pPr>
      <w:bookmarkStart w:id="14" w:name="_Toc137079878"/>
      <w:r>
        <w:rPr>
          <w:lang w:bidi="ar-EG"/>
        </w:rPr>
        <w:t>Operating requirements:</w:t>
      </w:r>
      <w:bookmarkEnd w:id="14"/>
    </w:p>
    <w:p w14:paraId="12BBF5C7" w14:textId="2AE3E5EA" w:rsidR="006A0B53" w:rsidRDefault="00C03DEA" w:rsidP="00C03DEA">
      <w:pPr>
        <w:pStyle w:val="srsContent"/>
      </w:pPr>
      <w:r>
        <w:rPr>
          <w:lang w:bidi="ar-EG"/>
        </w:rPr>
        <w:t xml:space="preserve">The user can use our system from three things, namely the mobile app, as it is not required except for the Android or iOS operating system. As for the Dashboard and Web App, the user can run them from any operating system only when it has a good and fast browser and a good internet </w:t>
      </w:r>
      <w:proofErr w:type="spellStart"/>
      <w:r>
        <w:rPr>
          <w:lang w:bidi="ar-EG"/>
        </w:rPr>
        <w:t>connectin</w:t>
      </w:r>
      <w:proofErr w:type="spellEnd"/>
      <w:r>
        <w:rPr>
          <w:lang w:bidi="ar-EG"/>
        </w:rPr>
        <w:t>, then he can run it .</w:t>
      </w:r>
    </w:p>
    <w:p w14:paraId="03F81302" w14:textId="5228B848" w:rsidR="00C03DEA" w:rsidRDefault="00C03DEA" w:rsidP="00C03DEA">
      <w:pPr>
        <w:pStyle w:val="srsContent"/>
      </w:pPr>
    </w:p>
    <w:p w14:paraId="1C894473" w14:textId="3E67F910" w:rsidR="00C03DEA" w:rsidRDefault="00C03DEA" w:rsidP="00C3743C">
      <w:pPr>
        <w:pStyle w:val="subSection"/>
        <w:numPr>
          <w:ilvl w:val="0"/>
          <w:numId w:val="58"/>
        </w:numPr>
        <w:rPr>
          <w:lang w:bidi="ar-EG"/>
        </w:rPr>
      </w:pPr>
      <w:bookmarkStart w:id="15" w:name="_Toc137079879"/>
      <w:r>
        <w:rPr>
          <w:lang w:bidi="ar-EG"/>
        </w:rPr>
        <w:t>Users Constraints:</w:t>
      </w:r>
      <w:bookmarkEnd w:id="15"/>
    </w:p>
    <w:p w14:paraId="5452E807" w14:textId="77777777" w:rsidR="00C03DEA" w:rsidRDefault="00C03DEA" w:rsidP="00C03DEA">
      <w:pPr>
        <w:pStyle w:val="srsContent"/>
        <w:rPr>
          <w:lang w:bidi="ar-EG"/>
        </w:rPr>
      </w:pPr>
      <w:r>
        <w:rPr>
          <w:lang w:bidi="ar-EG"/>
        </w:rPr>
        <w:t>Our system can be used by users who want to go to the hospital or buy medicines, as well as doctors, all hospital workers and those involved in the health field.</w:t>
      </w:r>
    </w:p>
    <w:p w14:paraId="7F3273C0" w14:textId="77777777" w:rsidR="00C03DEA" w:rsidRDefault="00C03DEA" w:rsidP="00C03DEA">
      <w:pPr>
        <w:pStyle w:val="srsContent"/>
      </w:pPr>
    </w:p>
    <w:p w14:paraId="62941451" w14:textId="77777777" w:rsidR="00C03DEA" w:rsidRDefault="00C03DEA" w:rsidP="00C03DEA">
      <w:pPr>
        <w:pStyle w:val="srsContent"/>
      </w:pPr>
    </w:p>
    <w:p w14:paraId="558DD4A7" w14:textId="19210871" w:rsidR="002718CA" w:rsidRDefault="00AE60F2" w:rsidP="008D4FB3">
      <w:pPr>
        <w:pStyle w:val="chapter"/>
        <w:numPr>
          <w:ilvl w:val="0"/>
          <w:numId w:val="2"/>
        </w:numPr>
      </w:pPr>
      <w:bookmarkStart w:id="16" w:name="_Toc137079880"/>
      <w:r w:rsidRPr="00AE60F2">
        <w:t>Project “Planning and analysis”</w:t>
      </w:r>
      <w:bookmarkEnd w:id="16"/>
    </w:p>
    <w:p w14:paraId="0D4DAB10" w14:textId="05AF30CA" w:rsidR="006A0B53" w:rsidRDefault="006A0B53" w:rsidP="00B45F7A">
      <w:pPr>
        <w:pStyle w:val="srsContent"/>
      </w:pPr>
    </w:p>
    <w:p w14:paraId="2FCFCB3A" w14:textId="77777777" w:rsidR="006A0B53" w:rsidRPr="006A0B53" w:rsidRDefault="006A0B53" w:rsidP="006A0B53">
      <w:pPr>
        <w:pStyle w:val="ListParagraph"/>
        <w:keepNext/>
        <w:keepLines/>
        <w:numPr>
          <w:ilvl w:val="0"/>
          <w:numId w:val="3"/>
        </w:numPr>
        <w:spacing w:before="40" w:after="0"/>
        <w:contextualSpacing w:val="0"/>
        <w:outlineLvl w:val="1"/>
        <w:rPr>
          <w:rFonts w:eastAsiaTheme="majorEastAsia" w:cstheme="minorHAnsi"/>
          <w:b/>
          <w:bCs/>
          <w:vanish/>
          <w:sz w:val="32"/>
          <w:szCs w:val="32"/>
        </w:rPr>
      </w:pPr>
      <w:bookmarkStart w:id="17" w:name="_Toc126441769"/>
      <w:bookmarkStart w:id="18" w:name="_Toc126444809"/>
      <w:bookmarkStart w:id="19" w:name="_Toc126456780"/>
      <w:bookmarkStart w:id="20" w:name="_Toc126456844"/>
      <w:bookmarkEnd w:id="17"/>
      <w:bookmarkEnd w:id="18"/>
      <w:bookmarkEnd w:id="19"/>
      <w:bookmarkEnd w:id="20"/>
    </w:p>
    <w:p w14:paraId="2702CC9D" w14:textId="0AB1BEE0" w:rsidR="006A0B53" w:rsidRDefault="006A0B53" w:rsidP="006A0B53">
      <w:pPr>
        <w:pStyle w:val="section"/>
        <w:numPr>
          <w:ilvl w:val="1"/>
          <w:numId w:val="3"/>
        </w:numPr>
      </w:pPr>
      <w:bookmarkStart w:id="21" w:name="_Toc137079881"/>
      <w:r>
        <w:t>Project planning</w:t>
      </w:r>
      <w:r w:rsidR="000D38C1">
        <w:t xml:space="preserve"> (Feasibility Study)</w:t>
      </w:r>
      <w:bookmarkEnd w:id="21"/>
    </w:p>
    <w:p w14:paraId="7E53EF9F" w14:textId="1442AC2C" w:rsidR="006A0B53" w:rsidRDefault="005906A3" w:rsidP="005906A3">
      <w:pPr>
        <w:pStyle w:val="srsContent"/>
      </w:pPr>
      <w:r>
        <w:t xml:space="preserve">In this section we will know everything about the project and study its aspects to understand </w:t>
      </w:r>
      <w:r w:rsidR="00893B2A">
        <w:t xml:space="preserve">it </w:t>
      </w:r>
      <w:r>
        <w:t>very well</w:t>
      </w:r>
      <w:r w:rsidR="00893B2A">
        <w:t xml:space="preserve"> </w:t>
      </w:r>
      <w:r w:rsidR="00893B2A">
        <w:rPr>
          <w:lang w:bidi="ar-EG"/>
        </w:rPr>
        <w:t>to start building the system</w:t>
      </w:r>
      <w:r w:rsidR="00893B2A">
        <w:t>.</w:t>
      </w:r>
      <w:r>
        <w:t xml:space="preserve"> </w:t>
      </w:r>
    </w:p>
    <w:p w14:paraId="5CD3C2A0" w14:textId="77777777" w:rsidR="004E6423" w:rsidRDefault="004E6423" w:rsidP="005906A3">
      <w:pPr>
        <w:pStyle w:val="srsContent"/>
      </w:pPr>
    </w:p>
    <w:p w14:paraId="1060A5CD" w14:textId="77777777" w:rsidR="008C3FC6" w:rsidRPr="008C3FC6" w:rsidRDefault="008C3FC6">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22" w:name="_Toc126441771"/>
      <w:bookmarkStart w:id="23" w:name="_Toc126444811"/>
      <w:bookmarkStart w:id="24" w:name="_Toc126456782"/>
      <w:bookmarkStart w:id="25" w:name="_Toc126456846"/>
      <w:bookmarkEnd w:id="22"/>
      <w:bookmarkEnd w:id="23"/>
      <w:bookmarkEnd w:id="24"/>
      <w:bookmarkEnd w:id="25"/>
    </w:p>
    <w:p w14:paraId="40209EB2" w14:textId="77777777" w:rsidR="008C3FC6" w:rsidRPr="008C3FC6" w:rsidRDefault="008C3FC6">
      <w:pPr>
        <w:pStyle w:val="ListParagraph"/>
        <w:keepNext/>
        <w:keepLines/>
        <w:numPr>
          <w:ilvl w:val="0"/>
          <w:numId w:val="4"/>
        </w:numPr>
        <w:spacing w:before="40" w:after="0"/>
        <w:contextualSpacing w:val="0"/>
        <w:outlineLvl w:val="2"/>
        <w:rPr>
          <w:rFonts w:eastAsiaTheme="majorEastAsia" w:cstheme="majorBidi"/>
          <w:b/>
          <w:bCs/>
          <w:vanish/>
          <w:sz w:val="28"/>
          <w:szCs w:val="28"/>
        </w:rPr>
      </w:pPr>
      <w:bookmarkStart w:id="26" w:name="_Toc126441772"/>
      <w:bookmarkStart w:id="27" w:name="_Toc126444812"/>
      <w:bookmarkStart w:id="28" w:name="_Toc126456783"/>
      <w:bookmarkStart w:id="29" w:name="_Toc126456847"/>
      <w:bookmarkEnd w:id="26"/>
      <w:bookmarkEnd w:id="27"/>
      <w:bookmarkEnd w:id="28"/>
      <w:bookmarkEnd w:id="29"/>
    </w:p>
    <w:p w14:paraId="2506D508" w14:textId="77777777" w:rsidR="008C3FC6" w:rsidRPr="008C3FC6" w:rsidRDefault="008C3FC6">
      <w:pPr>
        <w:pStyle w:val="ListParagraph"/>
        <w:keepNext/>
        <w:keepLines/>
        <w:numPr>
          <w:ilvl w:val="1"/>
          <w:numId w:val="4"/>
        </w:numPr>
        <w:spacing w:before="40" w:after="0"/>
        <w:contextualSpacing w:val="0"/>
        <w:outlineLvl w:val="2"/>
        <w:rPr>
          <w:rFonts w:eastAsiaTheme="majorEastAsia" w:cstheme="majorBidi"/>
          <w:b/>
          <w:bCs/>
          <w:vanish/>
          <w:sz w:val="28"/>
          <w:szCs w:val="28"/>
        </w:rPr>
      </w:pPr>
      <w:bookmarkStart w:id="30" w:name="_Toc126441773"/>
      <w:bookmarkStart w:id="31" w:name="_Toc126444813"/>
      <w:bookmarkStart w:id="32" w:name="_Toc126456784"/>
      <w:bookmarkStart w:id="33" w:name="_Toc126456848"/>
      <w:bookmarkEnd w:id="30"/>
      <w:bookmarkEnd w:id="31"/>
      <w:bookmarkEnd w:id="32"/>
      <w:bookmarkEnd w:id="33"/>
    </w:p>
    <w:p w14:paraId="6D7B98D1" w14:textId="4194E4BD" w:rsidR="008C3FC6" w:rsidRPr="004E6423" w:rsidRDefault="005906A3" w:rsidP="000D38C1">
      <w:pPr>
        <w:pStyle w:val="srsContent"/>
      </w:pPr>
      <w:r w:rsidRPr="004E6423">
        <w:t>A feasibility study is conducted to find out whether the proposed system is possible, affordable, and acceptable for organization. The financial, political, social and time constraints must be considered during this study</w:t>
      </w:r>
      <w:r w:rsidR="00893B2A" w:rsidRPr="004E6423">
        <w:t>.</w:t>
      </w:r>
    </w:p>
    <w:p w14:paraId="08180AB1" w14:textId="48122557" w:rsidR="00893B2A" w:rsidRPr="00893B2A" w:rsidRDefault="00893B2A" w:rsidP="000D38C1">
      <w:pPr>
        <w:pStyle w:val="srsContent"/>
        <w:numPr>
          <w:ilvl w:val="0"/>
          <w:numId w:val="9"/>
        </w:numPr>
        <w:ind w:left="1080"/>
      </w:pPr>
      <w:r w:rsidRPr="00893B2A">
        <w:t>Possible: to build it with the given technology and resources</w:t>
      </w:r>
    </w:p>
    <w:p w14:paraId="7B2F544B" w14:textId="2970E2C3" w:rsidR="00893B2A" w:rsidRPr="00893B2A" w:rsidRDefault="00893B2A" w:rsidP="000D38C1">
      <w:pPr>
        <w:pStyle w:val="srsContent"/>
        <w:numPr>
          <w:ilvl w:val="0"/>
          <w:numId w:val="9"/>
        </w:numPr>
        <w:ind w:left="1080"/>
      </w:pPr>
      <w:r w:rsidRPr="00893B2A">
        <w:t>Affordable: given the time and cost constraints of the organization</w:t>
      </w:r>
    </w:p>
    <w:p w14:paraId="57C1DDCB" w14:textId="10015675" w:rsidR="00893B2A" w:rsidRDefault="00893B2A" w:rsidP="000D38C1">
      <w:pPr>
        <w:pStyle w:val="srsContent"/>
        <w:numPr>
          <w:ilvl w:val="0"/>
          <w:numId w:val="9"/>
        </w:numPr>
        <w:ind w:left="1080"/>
      </w:pPr>
      <w:r w:rsidRPr="00893B2A">
        <w:t>Acceptable: for use by the eventual users of the syste</w:t>
      </w:r>
      <w:r>
        <w:t>m</w:t>
      </w:r>
      <w:r w:rsidR="004E6423">
        <w:t>.</w:t>
      </w:r>
    </w:p>
    <w:p w14:paraId="73AAABE3" w14:textId="77777777" w:rsidR="004E6423" w:rsidRDefault="004E6423" w:rsidP="004E6423">
      <w:pPr>
        <w:pStyle w:val="srsContent"/>
        <w:ind w:left="1440"/>
      </w:pPr>
    </w:p>
    <w:p w14:paraId="6AFEB6B1" w14:textId="12C539D2" w:rsidR="00893B2A" w:rsidRDefault="004E6423" w:rsidP="000D38C1">
      <w:pPr>
        <w:pStyle w:val="subSection"/>
        <w:numPr>
          <w:ilvl w:val="2"/>
          <w:numId w:val="3"/>
        </w:numPr>
        <w:ind w:hanging="450"/>
      </w:pPr>
      <w:bookmarkStart w:id="34" w:name="_Toc137079882"/>
      <w:r w:rsidRPr="004E6423">
        <w:lastRenderedPageBreak/>
        <w:t>Technical Feasibility</w:t>
      </w:r>
      <w:bookmarkEnd w:id="34"/>
    </w:p>
    <w:p w14:paraId="16257F59" w14:textId="0CE9CD4F" w:rsidR="004E6423" w:rsidRDefault="004E6423" w:rsidP="000D38C1">
      <w:pPr>
        <w:pStyle w:val="srsContent"/>
        <w:ind w:left="1080"/>
      </w:pPr>
      <w:r w:rsidRPr="005230A3">
        <w:t>The primary technical requirement includes the availability of a good version of operating system installed in the network. To develop programs, any good Integrated Development Environment is needed, which can be easily acquired after deciding. Reliability, access, power and data security are also available.</w:t>
      </w:r>
    </w:p>
    <w:p w14:paraId="007607AD" w14:textId="77777777" w:rsidR="0030078F" w:rsidRDefault="0030078F" w:rsidP="0030078F">
      <w:pPr>
        <w:pStyle w:val="srsContent"/>
        <w:ind w:left="2160"/>
      </w:pPr>
    </w:p>
    <w:p w14:paraId="74EE554E" w14:textId="77777777" w:rsidR="004E6423" w:rsidRPr="0030078F" w:rsidRDefault="004E6423" w:rsidP="000D38C1">
      <w:pPr>
        <w:pStyle w:val="srsContent"/>
        <w:numPr>
          <w:ilvl w:val="0"/>
          <w:numId w:val="10"/>
        </w:numPr>
        <w:ind w:left="1440"/>
      </w:pPr>
      <w:bookmarkStart w:id="35" w:name="_Hlk126451605"/>
      <w:r w:rsidRPr="0030078F">
        <w:t>Hardware Requirements</w:t>
      </w:r>
      <w:bookmarkEnd w:id="35"/>
      <w:r w:rsidRPr="0030078F">
        <w:t>:</w:t>
      </w:r>
    </w:p>
    <w:p w14:paraId="764B95BB" w14:textId="63FF35BA"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Computer Systems:  3 (Available)</w:t>
      </w:r>
    </w:p>
    <w:p w14:paraId="4CBC25A3" w14:textId="50BD057F"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Processor: Core i3 Processor (minimum)</w:t>
      </w:r>
    </w:p>
    <w:p w14:paraId="68FCBE0C" w14:textId="7E88CCAC"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RAM: Minimum 8 GB. (1 GB extra RAM is required to use Android emulator and Vs code)</w:t>
      </w:r>
    </w:p>
    <w:p w14:paraId="4313B869" w14:textId="3BE7EF02" w:rsidR="004E6423" w:rsidRPr="0030078F" w:rsidRDefault="004E6423" w:rsidP="000D38C1">
      <w:pPr>
        <w:pStyle w:val="srsContent"/>
        <w:ind w:left="1440"/>
      </w:pPr>
      <w:r w:rsidRPr="0030078F">
        <w:rPr>
          <w:rFonts w:ascii="Segoe UI Symbol" w:hAnsi="Segoe UI Symbol" w:cs="Segoe UI Symbol"/>
        </w:rPr>
        <w:t>➔</w:t>
      </w:r>
      <w:r w:rsidR="0030078F">
        <w:rPr>
          <w:rFonts w:ascii="Segoe UI Symbol" w:hAnsi="Segoe UI Symbol" w:cs="Segoe UI Symbol"/>
        </w:rPr>
        <w:t xml:space="preserve"> </w:t>
      </w:r>
      <w:r w:rsidRPr="0030078F">
        <w:t>Disk Space: Using an SSD would be a wise decision, but 256GB SSD can be a good choice.</w:t>
      </w:r>
    </w:p>
    <w:p w14:paraId="66967D1E" w14:textId="58D4F7E6" w:rsidR="004E6423" w:rsidRDefault="0010185D" w:rsidP="000D38C1">
      <w:pPr>
        <w:pStyle w:val="srsContent"/>
        <w:ind w:left="1440"/>
      </w:pPr>
      <w:r w:rsidRPr="005230A3">
        <w:rPr>
          <w:rFonts w:ascii="Segoe UI Symbol" w:hAnsi="Segoe UI Symbol" w:cs="Segoe UI Symbol"/>
        </w:rPr>
        <w:t>➔</w:t>
      </w:r>
      <w:r w:rsidR="0030078F">
        <w:rPr>
          <w:rFonts w:ascii="Segoe UI Symbol" w:hAnsi="Segoe UI Symbol" w:cs="Segoe UI Symbol"/>
        </w:rPr>
        <w:t xml:space="preserve"> </w:t>
      </w:r>
      <w:r w:rsidR="0030078F">
        <w:t>W</w:t>
      </w:r>
      <w:r w:rsidR="004E6423" w:rsidRPr="0030078F">
        <w:t>orks on graphic card 4GB to 8GB</w:t>
      </w:r>
    </w:p>
    <w:p w14:paraId="68DA21FF" w14:textId="135721EF" w:rsidR="005D73E6" w:rsidRDefault="005D73E6" w:rsidP="0030078F">
      <w:pPr>
        <w:pStyle w:val="srsContent"/>
        <w:ind w:left="2520"/>
      </w:pPr>
    </w:p>
    <w:p w14:paraId="10BD8FB0" w14:textId="77777777" w:rsidR="005D73E6" w:rsidRPr="0030078F" w:rsidRDefault="005D73E6" w:rsidP="0030078F">
      <w:pPr>
        <w:pStyle w:val="srsContent"/>
        <w:ind w:left="2520"/>
      </w:pPr>
    </w:p>
    <w:p w14:paraId="4E85FE85" w14:textId="6155FB76" w:rsidR="004E6423" w:rsidRDefault="00A1370F" w:rsidP="000D38C1">
      <w:pPr>
        <w:pStyle w:val="srsContent"/>
        <w:numPr>
          <w:ilvl w:val="0"/>
          <w:numId w:val="10"/>
        </w:numPr>
        <w:ind w:left="1440"/>
      </w:pPr>
      <w:r w:rsidRPr="00B31E64">
        <w:t>Software Requirements</w:t>
      </w:r>
      <w:r>
        <w:t>:</w:t>
      </w:r>
    </w:p>
    <w:p w14:paraId="473A5EEE" w14:textId="46125D21" w:rsidR="00A1370F" w:rsidRPr="0010185D" w:rsidRDefault="00A1370F" w:rsidP="000D38C1">
      <w:pPr>
        <w:pStyle w:val="srsContent"/>
        <w:numPr>
          <w:ilvl w:val="0"/>
          <w:numId w:val="13"/>
        </w:numPr>
        <w:ind w:left="1800"/>
        <w:rPr>
          <w:rFonts w:cstheme="minorHAnsi"/>
          <w:rtl/>
        </w:rPr>
      </w:pPr>
      <w:r w:rsidRPr="0010185D">
        <w:rPr>
          <w:rFonts w:cstheme="minorHAnsi"/>
        </w:rPr>
        <w:t>Web apps can be developed using a number of different alternative languages and IDEs.</w:t>
      </w:r>
    </w:p>
    <w:p w14:paraId="60DAA249" w14:textId="4E44056F" w:rsidR="005D73E6" w:rsidRPr="0010185D" w:rsidRDefault="0010185D" w:rsidP="000D38C1">
      <w:pPr>
        <w:pStyle w:val="srsContent"/>
        <w:ind w:left="1440" w:firstLine="360"/>
        <w:rPr>
          <w:rFonts w:cstheme="minorHAnsi"/>
        </w:rPr>
      </w:pPr>
      <w:r w:rsidRPr="005230A3">
        <w:rPr>
          <w:rFonts w:ascii="Segoe UI Symbol" w:hAnsi="Segoe UI Symbol" w:cs="Segoe UI Symbol"/>
        </w:rPr>
        <w:t>➔</w:t>
      </w:r>
      <w:r w:rsidR="005D73E6">
        <w:rPr>
          <w:rFonts w:ascii="Segoe UI Symbol" w:hAnsi="Segoe UI Symbol" w:cs="Segoe UI Symbol"/>
          <w:sz w:val="28"/>
          <w:szCs w:val="28"/>
        </w:rPr>
        <w:t xml:space="preserve"> </w:t>
      </w:r>
      <w:r w:rsidR="005D73E6" w:rsidRPr="0010185D">
        <w:rPr>
          <w:rFonts w:cstheme="minorHAnsi"/>
        </w:rPr>
        <w:t>Back-End</w:t>
      </w:r>
    </w:p>
    <w:p w14:paraId="48FD13CD" w14:textId="5DA4BDC8" w:rsidR="005D73E6" w:rsidRPr="0010185D" w:rsidRDefault="005D73E6" w:rsidP="000D38C1">
      <w:pPr>
        <w:pStyle w:val="srsContent"/>
        <w:numPr>
          <w:ilvl w:val="0"/>
          <w:numId w:val="11"/>
        </w:numPr>
        <w:ind w:left="2520"/>
        <w:rPr>
          <w:rFonts w:cstheme="minorHAnsi"/>
        </w:rPr>
      </w:pPr>
      <w:proofErr w:type="spellStart"/>
      <w:r w:rsidRPr="0010185D">
        <w:rPr>
          <w:rFonts w:cstheme="minorHAnsi"/>
        </w:rPr>
        <w:t>Xampp</w:t>
      </w:r>
      <w:proofErr w:type="spellEnd"/>
      <w:r w:rsidRPr="0010185D">
        <w:rPr>
          <w:rFonts w:cstheme="minorHAnsi" w:hint="cs"/>
          <w:rtl/>
        </w:rPr>
        <w:t xml:space="preserve"> </w:t>
      </w:r>
      <w:r w:rsidRPr="0010185D">
        <w:rPr>
          <w:rFonts w:cstheme="minorHAnsi"/>
        </w:rPr>
        <w:t>local host</w:t>
      </w:r>
      <w:r w:rsidRPr="0010185D">
        <w:rPr>
          <w:rFonts w:cstheme="minorHAnsi" w:hint="cs"/>
          <w:rtl/>
        </w:rPr>
        <w:t xml:space="preserve"> </w:t>
      </w:r>
      <w:r w:rsidRPr="0010185D">
        <w:rPr>
          <w:rFonts w:cstheme="minorHAnsi"/>
        </w:rPr>
        <w:t>and Vs code “IDE”</w:t>
      </w:r>
    </w:p>
    <w:p w14:paraId="2FED8DD8" w14:textId="69E3E728" w:rsidR="005D73E6" w:rsidRPr="0010185D" w:rsidRDefault="005D73E6" w:rsidP="000D38C1">
      <w:pPr>
        <w:pStyle w:val="srsContent"/>
        <w:numPr>
          <w:ilvl w:val="0"/>
          <w:numId w:val="11"/>
        </w:numPr>
        <w:ind w:left="2520"/>
        <w:rPr>
          <w:rFonts w:cstheme="minorHAnsi"/>
        </w:rPr>
      </w:pPr>
      <w:proofErr w:type="spellStart"/>
      <w:r w:rsidRPr="0010185D">
        <w:rPr>
          <w:rFonts w:cstheme="minorHAnsi"/>
        </w:rPr>
        <w:t>Php</w:t>
      </w:r>
      <w:proofErr w:type="spellEnd"/>
      <w:r w:rsidRPr="0010185D">
        <w:rPr>
          <w:rFonts w:cstheme="minorHAnsi"/>
        </w:rPr>
        <w:t xml:space="preserve"> V 7.4 “language”</w:t>
      </w:r>
    </w:p>
    <w:p w14:paraId="682E6888" w14:textId="0D5AE8B1" w:rsidR="0010185D" w:rsidRPr="005230A3" w:rsidRDefault="0010185D" w:rsidP="000D38C1">
      <w:pPr>
        <w:pStyle w:val="srsContent"/>
        <w:ind w:left="1440" w:firstLine="360"/>
        <w:rPr>
          <w:rFonts w:cstheme="minorHAnsi"/>
          <w:sz w:val="28"/>
          <w:szCs w:val="28"/>
        </w:rPr>
      </w:pPr>
      <w:r w:rsidRPr="005230A3">
        <w:rPr>
          <w:rFonts w:ascii="Segoe UI Symbol" w:hAnsi="Segoe UI Symbol" w:cs="Segoe UI Symbol"/>
        </w:rPr>
        <w:t>➔</w:t>
      </w:r>
      <w:r>
        <w:rPr>
          <w:rFonts w:ascii="Segoe UI Symbol" w:hAnsi="Segoe UI Symbol" w:cs="Segoe UI Symbol"/>
          <w:sz w:val="28"/>
          <w:szCs w:val="28"/>
        </w:rPr>
        <w:t xml:space="preserve"> </w:t>
      </w:r>
      <w:r w:rsidRPr="005230A3">
        <w:t>Front-End</w:t>
      </w:r>
    </w:p>
    <w:p w14:paraId="37AF83C8" w14:textId="77777777" w:rsidR="0010185D" w:rsidRPr="005230A3" w:rsidRDefault="0010185D" w:rsidP="000D38C1">
      <w:pPr>
        <w:pStyle w:val="srsContent"/>
        <w:numPr>
          <w:ilvl w:val="0"/>
          <w:numId w:val="12"/>
        </w:numPr>
        <w:ind w:left="2520"/>
      </w:pPr>
      <w:r w:rsidRPr="005230A3">
        <w:t>HTML,</w:t>
      </w:r>
      <w:r w:rsidRPr="005230A3">
        <w:rPr>
          <w:rFonts w:hint="cs"/>
          <w:rtl/>
        </w:rPr>
        <w:t xml:space="preserve"> </w:t>
      </w:r>
      <w:r w:rsidRPr="005230A3">
        <w:t>CSS</w:t>
      </w:r>
      <w:r w:rsidRPr="005230A3">
        <w:rPr>
          <w:rFonts w:hint="cs"/>
          <w:rtl/>
        </w:rPr>
        <w:t xml:space="preserve"> </w:t>
      </w:r>
      <w:r w:rsidRPr="005230A3">
        <w:t>“tools”</w:t>
      </w:r>
    </w:p>
    <w:p w14:paraId="494A8207" w14:textId="5ACCDBB6" w:rsidR="0010185D" w:rsidRDefault="0010185D" w:rsidP="000D38C1">
      <w:pPr>
        <w:pStyle w:val="srsContent"/>
        <w:numPr>
          <w:ilvl w:val="0"/>
          <w:numId w:val="12"/>
        </w:numPr>
        <w:ind w:left="2520"/>
      </w:pPr>
      <w:r w:rsidRPr="005230A3">
        <w:t>Local host and Vs code “IDE”</w:t>
      </w:r>
    </w:p>
    <w:p w14:paraId="0015AF43" w14:textId="4FD5ABEA" w:rsidR="0010185D" w:rsidRPr="005230A3" w:rsidRDefault="0010185D" w:rsidP="000D38C1">
      <w:pPr>
        <w:pStyle w:val="srsContent"/>
        <w:numPr>
          <w:ilvl w:val="0"/>
          <w:numId w:val="12"/>
        </w:numPr>
        <w:ind w:left="2520"/>
      </w:pPr>
      <w:r w:rsidRPr="005230A3">
        <w:t>Angular “frame work</w:t>
      </w:r>
      <w:r>
        <w:t>”</w:t>
      </w:r>
    </w:p>
    <w:p w14:paraId="1CA45A71" w14:textId="7E435204" w:rsidR="0010185D" w:rsidRDefault="0010185D" w:rsidP="0010185D">
      <w:pPr>
        <w:pStyle w:val="srsContent"/>
        <w:rPr>
          <w:rFonts w:ascii="Segoe UI Symbol" w:hAnsi="Segoe UI Symbol" w:cs="Segoe UI Symbol"/>
        </w:rPr>
      </w:pPr>
    </w:p>
    <w:p w14:paraId="74B3FDEC" w14:textId="7DF5AF91" w:rsidR="0010185D" w:rsidRPr="005230A3" w:rsidRDefault="0010185D" w:rsidP="000D38C1">
      <w:pPr>
        <w:pStyle w:val="srsContent"/>
        <w:numPr>
          <w:ilvl w:val="0"/>
          <w:numId w:val="13"/>
        </w:numPr>
        <w:ind w:left="1800"/>
      </w:pPr>
      <w:bookmarkStart w:id="36" w:name="_Hlk126452652"/>
      <w:r w:rsidRPr="005230A3">
        <w:t>Android or IOS apps can be developed using a number of different alternative languages and IDEs.</w:t>
      </w:r>
    </w:p>
    <w:bookmarkEnd w:id="36"/>
    <w:p w14:paraId="38212FDC"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Java Development Kit (JDK) and Android studio “IDE”</w:t>
      </w:r>
    </w:p>
    <w:p w14:paraId="6C35DEC4" w14:textId="77777777" w:rsidR="0010185D" w:rsidRPr="005230A3" w:rsidRDefault="0010185D" w:rsidP="000D38C1">
      <w:pPr>
        <w:pStyle w:val="srsContent"/>
        <w:ind w:left="1440" w:firstLine="360"/>
      </w:pPr>
      <w:r w:rsidRPr="005230A3">
        <w:rPr>
          <w:rFonts w:ascii="Segoe UI Symbol" w:hAnsi="Segoe UI Symbol" w:cs="Segoe UI Symbol"/>
        </w:rPr>
        <w:lastRenderedPageBreak/>
        <w:t>➔</w:t>
      </w:r>
      <w:r w:rsidRPr="005230A3">
        <w:t xml:space="preserve">Git. </w:t>
      </w:r>
    </w:p>
    <w:p w14:paraId="69AFE8DB"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Dart “language”</w:t>
      </w:r>
    </w:p>
    <w:p w14:paraId="1C8509E1" w14:textId="77777777" w:rsidR="0010185D" w:rsidRPr="005230A3" w:rsidRDefault="0010185D" w:rsidP="000D38C1">
      <w:pPr>
        <w:pStyle w:val="srsContent"/>
        <w:ind w:left="1440" w:firstLine="360"/>
      </w:pPr>
      <w:r w:rsidRPr="005230A3">
        <w:rPr>
          <w:rFonts w:ascii="Segoe UI Symbol" w:hAnsi="Segoe UI Symbol" w:cs="Segoe UI Symbol"/>
        </w:rPr>
        <w:t>➔</w:t>
      </w:r>
      <w:r w:rsidRPr="005230A3">
        <w:t xml:space="preserve"> Flutter “frame work”</w:t>
      </w:r>
    </w:p>
    <w:p w14:paraId="36D8BAEE" w14:textId="77777777" w:rsidR="0010185D" w:rsidRPr="005230A3" w:rsidRDefault="0010185D" w:rsidP="000D38C1">
      <w:pPr>
        <w:pStyle w:val="srsContent"/>
        <w:ind w:left="1440" w:firstLine="360"/>
        <w:rPr>
          <w:lang w:bidi="ar-EG"/>
        </w:rPr>
      </w:pPr>
      <w:r w:rsidRPr="005230A3">
        <w:rPr>
          <w:lang w:bidi="ar-EG"/>
        </w:rPr>
        <w:t>AI feature:</w:t>
      </w:r>
    </w:p>
    <w:p w14:paraId="33880D29" w14:textId="43CB2F91" w:rsidR="0010185D" w:rsidRDefault="0010185D" w:rsidP="000D38C1">
      <w:pPr>
        <w:pStyle w:val="srsContent"/>
        <w:ind w:left="2160"/>
      </w:pPr>
      <w:r w:rsidRPr="005230A3">
        <w:rPr>
          <w:rFonts w:ascii="Segoe UI Symbol" w:hAnsi="Segoe UI Symbol" w:cs="Segoe UI Symbol"/>
        </w:rPr>
        <w:t>➔</w:t>
      </w:r>
      <w:r w:rsidRPr="005230A3">
        <w:t>Anaconda environment</w:t>
      </w:r>
    </w:p>
    <w:p w14:paraId="64ECA604" w14:textId="77777777" w:rsidR="00D22D5E" w:rsidRDefault="00D22D5E" w:rsidP="00D22D5E">
      <w:pPr>
        <w:pStyle w:val="srsContent"/>
        <w:rPr>
          <w:rtl/>
        </w:rPr>
      </w:pPr>
    </w:p>
    <w:p w14:paraId="77AE4C5A" w14:textId="1ADEAE5E" w:rsidR="0010185D" w:rsidRDefault="0010185D" w:rsidP="000D38C1">
      <w:pPr>
        <w:pStyle w:val="subSection"/>
        <w:numPr>
          <w:ilvl w:val="2"/>
          <w:numId w:val="3"/>
        </w:numPr>
        <w:ind w:hanging="450"/>
      </w:pPr>
      <w:bookmarkStart w:id="37" w:name="_Toc137079883"/>
      <w:r>
        <w:t>Economic Feasibility</w:t>
      </w:r>
      <w:bookmarkEnd w:id="37"/>
    </w:p>
    <w:p w14:paraId="6727C77D" w14:textId="4B4582C4" w:rsidR="0010185D" w:rsidRPr="00D22D5E" w:rsidRDefault="00D22D5E" w:rsidP="000D38C1">
      <w:pPr>
        <w:pStyle w:val="srsContent"/>
        <w:ind w:left="1080"/>
      </w:pPr>
      <w:r w:rsidRPr="00D22D5E">
        <w:t xml:space="preserve">Whether the </w:t>
      </w:r>
      <w:proofErr w:type="spellStart"/>
      <w:r w:rsidRPr="00D22D5E">
        <w:t>MediBooki</w:t>
      </w:r>
      <w:proofErr w:type="spellEnd"/>
      <w:r w:rsidRPr="00D22D5E">
        <w:t xml:space="preserve"> is cost effective or not? The benefits in the form of reduced cost?</w:t>
      </w:r>
    </w:p>
    <w:p w14:paraId="44B68327" w14:textId="41F0EF64" w:rsidR="00D22D5E" w:rsidRPr="00D22D5E" w:rsidRDefault="00D22D5E" w:rsidP="000D38C1">
      <w:pPr>
        <w:pStyle w:val="srsContent"/>
        <w:ind w:left="1080"/>
      </w:pPr>
      <w:proofErr w:type="spellStart"/>
      <w:r w:rsidRPr="00D22D5E">
        <w:t>MediBooki</w:t>
      </w:r>
      <w:proofErr w:type="spellEnd"/>
      <w:r w:rsidRPr="00D22D5E">
        <w:t xml:space="preserve"> is economically Feasible. As the hardware cost on the project is low. Similarly. it’s cost is also under the budget. Moreover, some of the technical requirements are already available and some can be obtained by using a reasonable amount and effort.</w:t>
      </w:r>
    </w:p>
    <w:p w14:paraId="531CB096" w14:textId="77777777" w:rsidR="00D22D5E" w:rsidRPr="00D22D5E" w:rsidRDefault="00D22D5E" w:rsidP="00D22D5E">
      <w:pPr>
        <w:pStyle w:val="srsContent"/>
        <w:ind w:left="2160"/>
      </w:pPr>
    </w:p>
    <w:p w14:paraId="51FB4D6D" w14:textId="495D00A0" w:rsidR="00A1370F" w:rsidRPr="00D22D5E" w:rsidRDefault="00D22D5E" w:rsidP="000D38C1">
      <w:pPr>
        <w:pStyle w:val="subSection"/>
        <w:numPr>
          <w:ilvl w:val="2"/>
          <w:numId w:val="3"/>
        </w:numPr>
        <w:ind w:hanging="450"/>
        <w:rPr>
          <w:szCs w:val="24"/>
        </w:rPr>
      </w:pPr>
      <w:bookmarkStart w:id="38" w:name="_Toc137079884"/>
      <w:r>
        <w:t>Operational Feasibility</w:t>
      </w:r>
      <w:bookmarkEnd w:id="38"/>
    </w:p>
    <w:p w14:paraId="1D580C68" w14:textId="7CD28F93" w:rsidR="008C3FC6" w:rsidRDefault="00D22D5E" w:rsidP="000D38C1">
      <w:pPr>
        <w:pStyle w:val="srsContent"/>
        <w:ind w:left="1080"/>
      </w:pPr>
      <w:proofErr w:type="spellStart"/>
      <w:r w:rsidRPr="00D22D5E">
        <w:t>MediBooki</w:t>
      </w:r>
      <w:proofErr w:type="spellEnd"/>
      <w:r w:rsidRPr="00D22D5E">
        <w:t xml:space="preserve"> is operationally feasible. it provides the necessary information to the user as how to enter the information, how to register, selecting the interests, giving permissions to the apps. Some prior knowledge is required for the management to go through the various operations. But for the user basic knowledge of computers is enough</w:t>
      </w:r>
      <w:r w:rsidR="000D38C1">
        <w:t>.</w:t>
      </w:r>
    </w:p>
    <w:p w14:paraId="2AB71288" w14:textId="4C4EB9A2" w:rsidR="008C3FC6" w:rsidRDefault="008C3FC6" w:rsidP="00F05234">
      <w:pPr>
        <w:pStyle w:val="srsContent"/>
      </w:pPr>
    </w:p>
    <w:p w14:paraId="0334479C" w14:textId="1311BE1A" w:rsidR="008C3FC6" w:rsidRDefault="008C3FC6" w:rsidP="008C3FC6">
      <w:pPr>
        <w:pStyle w:val="section"/>
        <w:numPr>
          <w:ilvl w:val="1"/>
          <w:numId w:val="3"/>
        </w:numPr>
      </w:pPr>
      <w:bookmarkStart w:id="39" w:name="_Toc137079885"/>
      <w:r>
        <w:t>Analysis and Limitation of existing system</w:t>
      </w:r>
      <w:bookmarkEnd w:id="39"/>
    </w:p>
    <w:p w14:paraId="382266BC" w14:textId="77777777" w:rsidR="004B57A1" w:rsidRPr="00E877CF" w:rsidRDefault="004B57A1">
      <w:pPr>
        <w:pStyle w:val="srsContent"/>
        <w:numPr>
          <w:ilvl w:val="0"/>
          <w:numId w:val="14"/>
        </w:numPr>
        <w:rPr>
          <w:rtl/>
          <w:lang w:bidi="ar-EG"/>
        </w:rPr>
      </w:pPr>
      <w:r w:rsidRPr="00E877CF">
        <w:rPr>
          <w:lang w:bidi="ar-EG"/>
        </w:rPr>
        <w:t xml:space="preserve">At the beginning of our study of the project, we found that the current manual medical system is difficult for the patient these days, so we decided to try to make it easier for patients and doctors as well by making an electronic system that would be an intermediary between them and also between them and the hospital. </w:t>
      </w:r>
      <w:r w:rsidRPr="00E877CF">
        <w:rPr>
          <w:b/>
          <w:bCs/>
          <w:lang w:bidi="ar-EG"/>
        </w:rPr>
        <w:t>We found the following:</w:t>
      </w:r>
    </w:p>
    <w:p w14:paraId="1ACC1EEE" w14:textId="77777777" w:rsidR="004B57A1" w:rsidRPr="00E877CF" w:rsidRDefault="004B57A1">
      <w:pPr>
        <w:pStyle w:val="srsContent"/>
        <w:numPr>
          <w:ilvl w:val="0"/>
          <w:numId w:val="14"/>
        </w:numPr>
        <w:rPr>
          <w:rtl/>
          <w:lang w:bidi="ar-EG"/>
        </w:rPr>
      </w:pPr>
      <w:r w:rsidRPr="00E877CF">
        <w:rPr>
          <w:lang w:bidi="ar-EG"/>
        </w:rPr>
        <w:t>There are many medical systems, but we did not find one of them that contains all the needs of the three categories patients, doctors and the hospital.</w:t>
      </w:r>
    </w:p>
    <w:p w14:paraId="23CB41C4" w14:textId="77777777" w:rsidR="004B57A1" w:rsidRPr="00E877CF" w:rsidRDefault="004B57A1">
      <w:pPr>
        <w:pStyle w:val="srsContent"/>
        <w:numPr>
          <w:ilvl w:val="0"/>
          <w:numId w:val="14"/>
        </w:numPr>
        <w:rPr>
          <w:rtl/>
          <w:lang w:bidi="ar-EG"/>
        </w:rPr>
      </w:pPr>
      <w:r w:rsidRPr="00E877CF">
        <w:rPr>
          <w:lang w:bidi="ar-EG"/>
        </w:rPr>
        <w:t>The patient has to go to the hospital to book his doctor, and he finds it difficult because he sits and waits for a lot of time</w:t>
      </w:r>
      <w:r w:rsidRPr="00E877CF">
        <w:rPr>
          <w:rtl/>
          <w:lang w:bidi="ar-EG"/>
        </w:rPr>
        <w:t>.</w:t>
      </w:r>
    </w:p>
    <w:p w14:paraId="47A6C39C" w14:textId="77777777" w:rsidR="004B57A1" w:rsidRPr="00E877CF" w:rsidRDefault="004B57A1">
      <w:pPr>
        <w:pStyle w:val="srsContent"/>
        <w:numPr>
          <w:ilvl w:val="0"/>
          <w:numId w:val="14"/>
        </w:numPr>
        <w:rPr>
          <w:rtl/>
          <w:lang w:bidi="ar-EG"/>
        </w:rPr>
      </w:pPr>
      <w:r w:rsidRPr="00E877CF">
        <w:rPr>
          <w:lang w:bidi="ar-EG"/>
        </w:rPr>
        <w:t>The patient is forced to go to the hospital to book his doctor, and he finds it difficult because he sits and waits for a lot of time and also book the work of x-rays and medical tests and also receive them</w:t>
      </w:r>
      <w:r w:rsidRPr="00E877CF">
        <w:rPr>
          <w:rtl/>
          <w:lang w:bidi="ar-EG"/>
        </w:rPr>
        <w:t>.</w:t>
      </w:r>
    </w:p>
    <w:p w14:paraId="63AB157B" w14:textId="02621250" w:rsidR="004B57A1" w:rsidRPr="00E877CF" w:rsidRDefault="004B57A1">
      <w:pPr>
        <w:pStyle w:val="srsContent"/>
        <w:numPr>
          <w:ilvl w:val="0"/>
          <w:numId w:val="14"/>
        </w:numPr>
        <w:rPr>
          <w:lang w:bidi="ar-EG"/>
        </w:rPr>
      </w:pPr>
      <w:r w:rsidRPr="00E877CF">
        <w:rPr>
          <w:lang w:bidi="ar-EG"/>
        </w:rPr>
        <w:lastRenderedPageBreak/>
        <w:t xml:space="preserve">We also found that the proportion of patients with pneumonia affects about 15% of children under the age of five around the world, according to the World Health </w:t>
      </w:r>
      <w:r w:rsidRPr="004B57A1">
        <w:t>Organization</w:t>
      </w:r>
      <w:r w:rsidRPr="004B57A1">
        <w:rPr>
          <w:rtl/>
        </w:rPr>
        <w:t>.</w:t>
      </w:r>
      <w:r w:rsidRPr="004B57A1">
        <w:t xml:space="preserve"> </w:t>
      </w:r>
      <w:hyperlink r:id="rId89" w:history="1">
        <w:r w:rsidRPr="004B57A1">
          <w:t>https://www.who.int/ar/news-room/fact-sheets/detail/pneumonia</w:t>
        </w:r>
      </w:hyperlink>
      <w:r>
        <w:t xml:space="preserve">. </w:t>
      </w:r>
    </w:p>
    <w:p w14:paraId="3563F969" w14:textId="77777777" w:rsidR="004B57A1" w:rsidRPr="00E877CF" w:rsidRDefault="004B57A1">
      <w:pPr>
        <w:pStyle w:val="srsContent"/>
        <w:numPr>
          <w:ilvl w:val="0"/>
          <w:numId w:val="14"/>
        </w:numPr>
        <w:rPr>
          <w:rtl/>
          <w:lang w:bidi="ar-EG"/>
        </w:rPr>
      </w:pPr>
      <w:r w:rsidRPr="00E877CF">
        <w:rPr>
          <w:lang w:bidi="ar-EG"/>
        </w:rPr>
        <w:t>Under the spread of the Corona virus, the patient, if he suspects that he has the disease, tends to make Lung x-ray, where pneumonia appears.</w:t>
      </w:r>
    </w:p>
    <w:p w14:paraId="5763EFEF" w14:textId="77777777" w:rsidR="004B57A1" w:rsidRPr="00E877CF" w:rsidRDefault="004B57A1">
      <w:pPr>
        <w:pStyle w:val="srsContent"/>
        <w:numPr>
          <w:ilvl w:val="0"/>
          <w:numId w:val="14"/>
        </w:numPr>
        <w:rPr>
          <w:rtl/>
          <w:lang w:bidi="ar-EG"/>
        </w:rPr>
      </w:pPr>
      <w:r w:rsidRPr="00E877CF">
        <w:rPr>
          <w:lang w:bidi="ar-EG"/>
        </w:rPr>
        <w:t>We found that these days, the state is working to reduce the circulation of currencies and dealing with them and towards electronic payment.</w:t>
      </w:r>
    </w:p>
    <w:p w14:paraId="2FF885E8" w14:textId="77777777" w:rsidR="004B57A1" w:rsidRPr="00E877CF" w:rsidRDefault="004B57A1">
      <w:pPr>
        <w:pStyle w:val="srsContent"/>
        <w:numPr>
          <w:ilvl w:val="0"/>
          <w:numId w:val="14"/>
        </w:numPr>
        <w:rPr>
          <w:rtl/>
          <w:lang w:bidi="ar-EG"/>
        </w:rPr>
      </w:pPr>
      <w:r w:rsidRPr="00E877CF">
        <w:rPr>
          <w:lang w:bidi="ar-EG"/>
        </w:rPr>
        <w:t>We also found it difficult to organize between doctor's and patients' appointments.</w:t>
      </w:r>
    </w:p>
    <w:p w14:paraId="6C35E634" w14:textId="77777777" w:rsidR="004B57A1" w:rsidRPr="00E877CF" w:rsidRDefault="004B57A1">
      <w:pPr>
        <w:pStyle w:val="srsContent"/>
        <w:numPr>
          <w:ilvl w:val="0"/>
          <w:numId w:val="14"/>
        </w:numPr>
        <w:rPr>
          <w:rtl/>
          <w:lang w:bidi="ar-EG"/>
        </w:rPr>
      </w:pPr>
      <w:r w:rsidRPr="00E877CF">
        <w:rPr>
          <w:lang w:bidi="ar-EG"/>
        </w:rPr>
        <w:t>We also found that the doctor does not see the patient’s medical history, so the doctor is forced to ask each patient about his medical history and his details, but the medical history is not recorded in order to be preserved if the same patient goes again in follow-up</w:t>
      </w:r>
      <w:r w:rsidRPr="00E877CF">
        <w:rPr>
          <w:rtl/>
          <w:lang w:bidi="ar-EG"/>
        </w:rPr>
        <w:t>.</w:t>
      </w:r>
    </w:p>
    <w:p w14:paraId="6ACD3952" w14:textId="77777777" w:rsidR="004B57A1" w:rsidRPr="00E877CF" w:rsidRDefault="004B57A1">
      <w:pPr>
        <w:pStyle w:val="srsContent"/>
        <w:numPr>
          <w:ilvl w:val="0"/>
          <w:numId w:val="14"/>
        </w:numPr>
        <w:rPr>
          <w:lang w:bidi="ar-EG"/>
        </w:rPr>
      </w:pPr>
      <w:r w:rsidRPr="00E877CF">
        <w:rPr>
          <w:lang w:bidi="ar-EG"/>
        </w:rPr>
        <w:t>We also found administrative and accounting problems in hospitals.</w:t>
      </w:r>
    </w:p>
    <w:p w14:paraId="5E1CF64C" w14:textId="77777777" w:rsidR="004B57A1" w:rsidRPr="00E877CF" w:rsidRDefault="004B57A1">
      <w:pPr>
        <w:pStyle w:val="srsContent"/>
        <w:numPr>
          <w:ilvl w:val="0"/>
          <w:numId w:val="14"/>
        </w:numPr>
        <w:rPr>
          <w:lang w:bidi="ar-EG"/>
        </w:rPr>
      </w:pPr>
      <w:r w:rsidRPr="00E877CF">
        <w:rPr>
          <w:lang w:bidi="ar-EG"/>
        </w:rPr>
        <w:t>We also found that there is a difficulty in dispensing medicines to patients and that they do not reach those who deserve them.</w:t>
      </w:r>
    </w:p>
    <w:p w14:paraId="56CB5240" w14:textId="77777777" w:rsidR="008D4FB3" w:rsidRDefault="008D4FB3" w:rsidP="00F05234">
      <w:pPr>
        <w:pStyle w:val="srsContent"/>
      </w:pPr>
    </w:p>
    <w:p w14:paraId="504D09A2" w14:textId="77545E67" w:rsidR="008C3FC6" w:rsidRDefault="008C3FC6" w:rsidP="008C3FC6">
      <w:pPr>
        <w:pStyle w:val="section"/>
        <w:numPr>
          <w:ilvl w:val="1"/>
          <w:numId w:val="3"/>
        </w:numPr>
      </w:pPr>
      <w:bookmarkStart w:id="40" w:name="_Toc137079886"/>
      <w:r>
        <w:t>Need for the new system</w:t>
      </w:r>
      <w:bookmarkEnd w:id="40"/>
    </w:p>
    <w:p w14:paraId="1F9FBC71" w14:textId="0A1F5F7D" w:rsidR="008C3FC6" w:rsidRDefault="00CE599B" w:rsidP="00F05234">
      <w:pPr>
        <w:pStyle w:val="srsContent"/>
      </w:pPr>
      <w:r>
        <w:t>To</w:t>
      </w:r>
      <w:r w:rsidR="00823DD2">
        <w:t xml:space="preserve"> overcome problems found in existing system as mentioned above; then we will build new system that contains the following points: -</w:t>
      </w:r>
    </w:p>
    <w:p w14:paraId="2EE6E916" w14:textId="701E2552" w:rsidR="00823DD2" w:rsidRDefault="00CE599B" w:rsidP="00451A82">
      <w:pPr>
        <w:pStyle w:val="srsContent"/>
        <w:numPr>
          <w:ilvl w:val="0"/>
          <w:numId w:val="42"/>
        </w:numPr>
      </w:pPr>
      <w:r w:rsidRPr="00CE599B">
        <w:t>Optimize, manage, and track personal and financial hospital resources</w:t>
      </w:r>
      <w:r>
        <w:t>.</w:t>
      </w:r>
    </w:p>
    <w:p w14:paraId="674282CD" w14:textId="77777777" w:rsidR="00CE599B" w:rsidRPr="00CE599B" w:rsidRDefault="00CE599B" w:rsidP="00451A82">
      <w:pPr>
        <w:pStyle w:val="srsContent"/>
        <w:numPr>
          <w:ilvl w:val="0"/>
          <w:numId w:val="42"/>
        </w:numPr>
      </w:pPr>
      <w:r w:rsidRPr="00CE599B">
        <w:rPr>
          <w:b/>
          <w:bCs/>
        </w:rPr>
        <w:t>No</w:t>
      </w:r>
      <w:r w:rsidRPr="00CE599B">
        <w:t xml:space="preserve"> chance for </w:t>
      </w:r>
      <w:r w:rsidRPr="00CE599B">
        <w:rPr>
          <w:b/>
          <w:bCs/>
        </w:rPr>
        <w:t>duplicated</w:t>
      </w:r>
      <w:r w:rsidRPr="00CE599B">
        <w:t xml:space="preserve"> patient files and data.</w:t>
      </w:r>
    </w:p>
    <w:p w14:paraId="7DA0D407" w14:textId="77777777" w:rsidR="00CE599B" w:rsidRPr="00CE599B" w:rsidRDefault="00CE599B" w:rsidP="00451A82">
      <w:pPr>
        <w:pStyle w:val="srsContent"/>
        <w:numPr>
          <w:ilvl w:val="0"/>
          <w:numId w:val="42"/>
        </w:numPr>
      </w:pPr>
      <w:r w:rsidRPr="00CE599B">
        <w:t xml:space="preserve">Manage </w:t>
      </w:r>
      <w:r w:rsidRPr="00CE599B">
        <w:rPr>
          <w:b/>
          <w:bCs/>
        </w:rPr>
        <w:t>lab tests</w:t>
      </w:r>
      <w:r w:rsidRPr="00CE599B">
        <w:t xml:space="preserve">, and </w:t>
      </w:r>
      <w:r w:rsidRPr="00CE599B">
        <w:rPr>
          <w:b/>
          <w:bCs/>
        </w:rPr>
        <w:t>consultation</w:t>
      </w:r>
      <w:r w:rsidRPr="00CE599B">
        <w:t xml:space="preserve"> of different specialties like cardiology and more.</w:t>
      </w:r>
    </w:p>
    <w:p w14:paraId="1DF2FD6B" w14:textId="77777777" w:rsidR="00CE599B" w:rsidRPr="00CE599B" w:rsidRDefault="00CE599B" w:rsidP="00451A82">
      <w:pPr>
        <w:pStyle w:val="srsContent"/>
        <w:numPr>
          <w:ilvl w:val="0"/>
          <w:numId w:val="42"/>
        </w:numPr>
      </w:pPr>
      <w:r w:rsidRPr="00CE599B">
        <w:t>Build actionable treatment plans with reminders and targets for patients, staff, and doctors to enhance adherence.</w:t>
      </w:r>
    </w:p>
    <w:p w14:paraId="0DF0A281" w14:textId="77777777" w:rsidR="00CE599B" w:rsidRPr="00CE599B" w:rsidRDefault="00CE599B" w:rsidP="00451A82">
      <w:pPr>
        <w:pStyle w:val="srsContent"/>
        <w:numPr>
          <w:ilvl w:val="0"/>
          <w:numId w:val="42"/>
        </w:numPr>
      </w:pPr>
      <w:r w:rsidRPr="00CE599B">
        <w:t>Manage appointment time slots and timings by lab, clinic, and doctor.</w:t>
      </w:r>
    </w:p>
    <w:p w14:paraId="6396DDEB" w14:textId="77777777" w:rsidR="00CE599B" w:rsidRPr="00CE599B" w:rsidRDefault="00CE599B" w:rsidP="00451A82">
      <w:pPr>
        <w:pStyle w:val="srsContent"/>
        <w:numPr>
          <w:ilvl w:val="0"/>
          <w:numId w:val="42"/>
        </w:numPr>
      </w:pPr>
      <w:r w:rsidRPr="00CE599B">
        <w:t>Access to your portal through our mobile apps.</w:t>
      </w:r>
    </w:p>
    <w:p w14:paraId="2DCC5CE9" w14:textId="77777777" w:rsidR="00CE599B" w:rsidRPr="00CE599B" w:rsidRDefault="00CE599B" w:rsidP="00451A82">
      <w:pPr>
        <w:pStyle w:val="srsContent"/>
        <w:numPr>
          <w:ilvl w:val="0"/>
          <w:numId w:val="42"/>
        </w:numPr>
      </w:pPr>
      <w:r w:rsidRPr="00CE599B">
        <w:t xml:space="preserve">You will find support in how to use our website in </w:t>
      </w:r>
      <w:r w:rsidRPr="00CE599B">
        <w:rPr>
          <w:b/>
          <w:bCs/>
        </w:rPr>
        <w:t>Chatbot</w:t>
      </w:r>
      <w:r w:rsidRPr="00CE599B">
        <w:t>.</w:t>
      </w:r>
    </w:p>
    <w:p w14:paraId="141516A3" w14:textId="77777777" w:rsidR="00CE599B" w:rsidRPr="00CE599B" w:rsidRDefault="00CE599B" w:rsidP="00451A82">
      <w:pPr>
        <w:pStyle w:val="srsContent"/>
        <w:numPr>
          <w:ilvl w:val="0"/>
          <w:numId w:val="42"/>
        </w:numPr>
      </w:pPr>
      <w:r w:rsidRPr="00CE599B">
        <w:t xml:space="preserve">Fast </w:t>
      </w:r>
      <w:r w:rsidRPr="00CE599B">
        <w:rPr>
          <w:b/>
          <w:bCs/>
        </w:rPr>
        <w:t>detection</w:t>
      </w:r>
      <w:r w:rsidRPr="00CE599B">
        <w:t xml:space="preserve"> of pneumonia disease.</w:t>
      </w:r>
    </w:p>
    <w:p w14:paraId="08122357" w14:textId="77777777" w:rsidR="00CE599B" w:rsidRPr="00CE599B" w:rsidRDefault="00CE599B" w:rsidP="00451A82">
      <w:pPr>
        <w:pStyle w:val="srsContent"/>
        <w:numPr>
          <w:ilvl w:val="0"/>
          <w:numId w:val="42"/>
        </w:numPr>
      </w:pPr>
      <w:r w:rsidRPr="00CE599B">
        <w:t>Cost effective and easily manageable.</w:t>
      </w:r>
    </w:p>
    <w:p w14:paraId="3AE275F4" w14:textId="77777777" w:rsidR="00CE599B" w:rsidRPr="00CE599B" w:rsidRDefault="00CE599B" w:rsidP="00451A82">
      <w:pPr>
        <w:pStyle w:val="srsContent"/>
        <w:numPr>
          <w:ilvl w:val="0"/>
          <w:numId w:val="42"/>
        </w:numPr>
      </w:pPr>
      <w:r w:rsidRPr="00CE599B">
        <w:t>Easy access to patient data with correct patient history.</w:t>
      </w:r>
    </w:p>
    <w:p w14:paraId="1CD3F812" w14:textId="77777777" w:rsidR="00CE599B" w:rsidRPr="00CE599B" w:rsidRDefault="00CE599B" w:rsidP="00451A82">
      <w:pPr>
        <w:pStyle w:val="srsContent"/>
        <w:numPr>
          <w:ilvl w:val="0"/>
          <w:numId w:val="42"/>
        </w:numPr>
      </w:pPr>
      <w:r w:rsidRPr="00CE599B">
        <w:t>Support Multilingual.</w:t>
      </w:r>
    </w:p>
    <w:p w14:paraId="0AE089A2" w14:textId="77777777" w:rsidR="00CE599B" w:rsidRPr="00CE599B" w:rsidRDefault="00CE599B" w:rsidP="00451A82">
      <w:pPr>
        <w:pStyle w:val="srsContent"/>
        <w:numPr>
          <w:ilvl w:val="0"/>
          <w:numId w:val="42"/>
        </w:numPr>
      </w:pPr>
      <w:r w:rsidRPr="00CE599B">
        <w:lastRenderedPageBreak/>
        <w:t xml:space="preserve">Support multitenancy. </w:t>
      </w:r>
    </w:p>
    <w:p w14:paraId="4F8ABE23" w14:textId="682B48B9" w:rsidR="00CE599B" w:rsidRDefault="00CE599B" w:rsidP="00451A82">
      <w:pPr>
        <w:pStyle w:val="srsContent"/>
        <w:numPr>
          <w:ilvl w:val="0"/>
          <w:numId w:val="42"/>
        </w:numPr>
      </w:pPr>
      <w:r w:rsidRPr="00CE599B">
        <w:t>Billing and Insurance Management.</w:t>
      </w:r>
    </w:p>
    <w:p w14:paraId="5F91D844" w14:textId="77777777" w:rsidR="0024593B" w:rsidRPr="00CE599B" w:rsidRDefault="0024593B" w:rsidP="0024593B">
      <w:pPr>
        <w:pStyle w:val="srsContent"/>
        <w:ind w:left="0"/>
      </w:pPr>
    </w:p>
    <w:p w14:paraId="649FBAC0" w14:textId="3093CCA4" w:rsidR="008C3FC6" w:rsidRDefault="008C3FC6" w:rsidP="008C3FC6">
      <w:pPr>
        <w:pStyle w:val="section"/>
        <w:numPr>
          <w:ilvl w:val="1"/>
          <w:numId w:val="3"/>
        </w:numPr>
      </w:pPr>
      <w:bookmarkStart w:id="41" w:name="_Toc137079887"/>
      <w:r>
        <w:t>Analysis of the new system</w:t>
      </w:r>
      <w:bookmarkEnd w:id="41"/>
    </w:p>
    <w:p w14:paraId="4511BFE0" w14:textId="1618E687" w:rsidR="00823DD2" w:rsidRDefault="004B57A1" w:rsidP="00823DD2">
      <w:pPr>
        <w:pStyle w:val="srsContent"/>
      </w:pPr>
      <w:r>
        <w:rPr>
          <w:shd w:val="clear" w:color="auto" w:fill="FFFFFF"/>
        </w:rPr>
        <w:t>In this section we</w:t>
      </w:r>
      <w:r w:rsidR="00823DD2">
        <w:rPr>
          <w:shd w:val="clear" w:color="auto" w:fill="FFFFFF"/>
        </w:rPr>
        <w:t xml:space="preserve"> know who are stakeholders and</w:t>
      </w:r>
      <w:r>
        <w:rPr>
          <w:shd w:val="clear" w:color="auto" w:fill="FFFFFF"/>
        </w:rPr>
        <w:t xml:space="preserve"> collect all requirements </w:t>
      </w:r>
      <w:r w:rsidR="00823DD2">
        <w:rPr>
          <w:shd w:val="clear" w:color="auto" w:fill="FFFFFF"/>
        </w:rPr>
        <w:t>they want in new system</w:t>
      </w:r>
      <w:r>
        <w:t>.</w:t>
      </w:r>
    </w:p>
    <w:p w14:paraId="35E83897" w14:textId="0AF41FDE" w:rsidR="00823DD2" w:rsidRDefault="00823DD2" w:rsidP="00F05234">
      <w:pPr>
        <w:pStyle w:val="srsContent"/>
      </w:pPr>
    </w:p>
    <w:p w14:paraId="5F9B0027" w14:textId="77777777" w:rsidR="007700CC" w:rsidRPr="007700CC" w:rsidRDefault="007700CC">
      <w:pPr>
        <w:pStyle w:val="ListParagraph"/>
        <w:keepNext/>
        <w:keepLines/>
        <w:numPr>
          <w:ilvl w:val="0"/>
          <w:numId w:val="5"/>
        </w:numPr>
        <w:spacing w:before="40" w:after="0"/>
        <w:contextualSpacing w:val="0"/>
        <w:outlineLvl w:val="2"/>
        <w:rPr>
          <w:rFonts w:eastAsiaTheme="majorEastAsia" w:cstheme="majorBidi"/>
          <w:b/>
          <w:bCs/>
          <w:vanish/>
          <w:sz w:val="28"/>
          <w:szCs w:val="28"/>
        </w:rPr>
      </w:pPr>
      <w:bookmarkStart w:id="42" w:name="_Toc126456790"/>
      <w:bookmarkStart w:id="43" w:name="_Toc126456854"/>
      <w:bookmarkEnd w:id="42"/>
      <w:bookmarkEnd w:id="43"/>
    </w:p>
    <w:p w14:paraId="3C29B7FC" w14:textId="77777777" w:rsidR="007700CC" w:rsidRPr="007700CC" w:rsidRDefault="007700CC">
      <w:pPr>
        <w:pStyle w:val="ListParagraph"/>
        <w:keepNext/>
        <w:keepLines/>
        <w:numPr>
          <w:ilvl w:val="0"/>
          <w:numId w:val="5"/>
        </w:numPr>
        <w:spacing w:before="40" w:after="0"/>
        <w:contextualSpacing w:val="0"/>
        <w:outlineLvl w:val="2"/>
        <w:rPr>
          <w:rFonts w:eastAsiaTheme="majorEastAsia" w:cstheme="majorBidi"/>
          <w:b/>
          <w:bCs/>
          <w:vanish/>
          <w:sz w:val="28"/>
          <w:szCs w:val="28"/>
        </w:rPr>
      </w:pPr>
      <w:bookmarkStart w:id="44" w:name="_Toc126441781"/>
      <w:bookmarkStart w:id="45" w:name="_Toc126444821"/>
      <w:bookmarkStart w:id="46" w:name="_Toc126456791"/>
      <w:bookmarkStart w:id="47" w:name="_Toc126456855"/>
      <w:bookmarkEnd w:id="44"/>
      <w:bookmarkEnd w:id="45"/>
      <w:bookmarkEnd w:id="46"/>
      <w:bookmarkEnd w:id="47"/>
    </w:p>
    <w:p w14:paraId="11E79CCB"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48" w:name="_Toc126441782"/>
      <w:bookmarkStart w:id="49" w:name="_Toc126444822"/>
      <w:bookmarkStart w:id="50" w:name="_Toc126456792"/>
      <w:bookmarkStart w:id="51" w:name="_Toc126456856"/>
      <w:bookmarkEnd w:id="48"/>
      <w:bookmarkEnd w:id="49"/>
      <w:bookmarkEnd w:id="50"/>
      <w:bookmarkEnd w:id="51"/>
    </w:p>
    <w:p w14:paraId="54F6F1FE"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52" w:name="_Toc126441783"/>
      <w:bookmarkStart w:id="53" w:name="_Toc126444823"/>
      <w:bookmarkStart w:id="54" w:name="_Toc126456793"/>
      <w:bookmarkStart w:id="55" w:name="_Toc126456857"/>
      <w:bookmarkEnd w:id="52"/>
      <w:bookmarkEnd w:id="53"/>
      <w:bookmarkEnd w:id="54"/>
      <w:bookmarkEnd w:id="55"/>
    </w:p>
    <w:p w14:paraId="63A8BC57"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56" w:name="_Toc126441784"/>
      <w:bookmarkStart w:id="57" w:name="_Toc126444824"/>
      <w:bookmarkStart w:id="58" w:name="_Toc126456794"/>
      <w:bookmarkStart w:id="59" w:name="_Toc126456858"/>
      <w:bookmarkEnd w:id="56"/>
      <w:bookmarkEnd w:id="57"/>
      <w:bookmarkEnd w:id="58"/>
      <w:bookmarkEnd w:id="59"/>
    </w:p>
    <w:p w14:paraId="61BE373D" w14:textId="77777777" w:rsidR="007700CC" w:rsidRPr="007700CC" w:rsidRDefault="007700CC">
      <w:pPr>
        <w:pStyle w:val="ListParagraph"/>
        <w:keepNext/>
        <w:keepLines/>
        <w:numPr>
          <w:ilvl w:val="1"/>
          <w:numId w:val="5"/>
        </w:numPr>
        <w:spacing w:before="40" w:after="0"/>
        <w:contextualSpacing w:val="0"/>
        <w:outlineLvl w:val="2"/>
        <w:rPr>
          <w:rFonts w:eastAsiaTheme="majorEastAsia" w:cstheme="majorBidi"/>
          <w:b/>
          <w:bCs/>
          <w:vanish/>
          <w:sz w:val="28"/>
          <w:szCs w:val="28"/>
        </w:rPr>
      </w:pPr>
      <w:bookmarkStart w:id="60" w:name="_Toc126441785"/>
      <w:bookmarkStart w:id="61" w:name="_Toc126444825"/>
      <w:bookmarkStart w:id="62" w:name="_Toc126456795"/>
      <w:bookmarkStart w:id="63" w:name="_Toc126456859"/>
      <w:bookmarkEnd w:id="60"/>
      <w:bookmarkEnd w:id="61"/>
      <w:bookmarkEnd w:id="62"/>
      <w:bookmarkEnd w:id="63"/>
    </w:p>
    <w:p w14:paraId="489EDF27" w14:textId="50C569D7" w:rsidR="00823DD2" w:rsidRDefault="00105AB7">
      <w:pPr>
        <w:pStyle w:val="subSection"/>
        <w:numPr>
          <w:ilvl w:val="2"/>
          <w:numId w:val="5"/>
        </w:numPr>
      </w:pPr>
      <w:bookmarkStart w:id="64" w:name="_Toc137079888"/>
      <w:r w:rsidRPr="00105AB7">
        <w:t>Identification of key stakeholders and End-Us</w:t>
      </w:r>
      <w:r>
        <w:t>ers</w:t>
      </w:r>
      <w:bookmarkEnd w:id="64"/>
    </w:p>
    <w:p w14:paraId="640FBFBB" w14:textId="029794AF" w:rsidR="00823DD2" w:rsidRDefault="00105AB7" w:rsidP="00105AB7">
      <w:pPr>
        <w:pStyle w:val="srsContent"/>
        <w:ind w:left="1440"/>
      </w:pPr>
      <w:r>
        <w:t>I</w:t>
      </w:r>
      <w:r w:rsidRPr="009B1197">
        <w:t xml:space="preserve">n this </w:t>
      </w:r>
      <w:r>
        <w:t>chapter</w:t>
      </w:r>
      <w:r w:rsidRPr="009B1197">
        <w:t xml:space="preserve"> we identify all persons who have an interest in the succes</w:t>
      </w:r>
      <w:r>
        <w:t>sful implementation of the system either they are inside or outside the organization. Stakeholders are consisting of 3 types: -</w:t>
      </w:r>
    </w:p>
    <w:p w14:paraId="0C2FA810" w14:textId="77777777" w:rsidR="007A1E8A" w:rsidRDefault="007A1E8A" w:rsidP="00105AB7">
      <w:pPr>
        <w:pStyle w:val="srsContent"/>
        <w:ind w:left="1440"/>
      </w:pPr>
    </w:p>
    <w:p w14:paraId="49A5B4F4" w14:textId="316DA1EE" w:rsidR="00105AB7" w:rsidRDefault="00105AB7" w:rsidP="00451A82">
      <w:pPr>
        <w:pStyle w:val="subSubSection"/>
        <w:numPr>
          <w:ilvl w:val="0"/>
          <w:numId w:val="36"/>
        </w:numPr>
      </w:pPr>
      <w:bookmarkStart w:id="65" w:name="_Toc125840845"/>
      <w:bookmarkStart w:id="66" w:name="_Toc137079889"/>
      <w:r w:rsidRPr="008579A1">
        <w:t>Internal-Operational:</w:t>
      </w:r>
      <w:bookmarkEnd w:id="65"/>
      <w:bookmarkEnd w:id="66"/>
    </w:p>
    <w:p w14:paraId="55E9E9FF" w14:textId="2611F0CB" w:rsidR="00105AB7" w:rsidRDefault="00105AB7" w:rsidP="00105AB7">
      <w:pPr>
        <w:pStyle w:val="srsContent"/>
        <w:ind w:left="1800"/>
      </w:pPr>
      <w:r w:rsidRPr="009B1197">
        <w:t>persons within the organization</w:t>
      </w:r>
      <w:r>
        <w:t xml:space="preserve"> and </w:t>
      </w:r>
      <w:r w:rsidRPr="002766AE">
        <w:t>regularly interact</w:t>
      </w:r>
      <w:r>
        <w:t xml:space="preserve"> </w:t>
      </w:r>
      <w:r w:rsidRPr="002766AE">
        <w:t>with the system</w:t>
      </w:r>
      <w:r>
        <w:t>.</w:t>
      </w:r>
    </w:p>
    <w:p w14:paraId="194F6D1F" w14:textId="635718DC" w:rsidR="00105AB7" w:rsidRPr="008C56F6" w:rsidRDefault="00105AB7" w:rsidP="00451A82">
      <w:pPr>
        <w:pStyle w:val="srsContent"/>
        <w:numPr>
          <w:ilvl w:val="0"/>
          <w:numId w:val="37"/>
        </w:numPr>
      </w:pPr>
      <w:r w:rsidRPr="008C56F6">
        <w:rPr>
          <w:b/>
          <w:bCs/>
        </w:rPr>
        <w:t xml:space="preserve">Doctor </w:t>
      </w:r>
      <w:r w:rsidRPr="008C56F6">
        <w:t>is the person who examines and diagnoses the patient's condition, determines the optimal treatment, and follows up on his condition and treatment results. He also performs first aid for patients and injured people. He also trains and directs instructions to the nursing staff.</w:t>
      </w:r>
    </w:p>
    <w:p w14:paraId="46903807" w14:textId="26916FCC"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Analytics specialist </w:t>
      </w:r>
      <w:r w:rsidRPr="008C56F6">
        <w:rPr>
          <w:rFonts w:asciiTheme="majorBidi" w:hAnsiTheme="majorBidi" w:cstheme="majorBidi"/>
          <w:sz w:val="24"/>
          <w:szCs w:val="24"/>
        </w:rPr>
        <w:t>is the person who receives various samples of blood and other body fluids, marking and sorting and classifying blood samples. he also organizes and stores all chemicals, liquids and compressed gases in accordance with safety instructions. Designs and implements laboratory tests according to standard procedures and takes explanatory notes on the results. He also presents the results of tests and medical examinations to patients and providing specialized doctors with the necessary knowledge for treatment, taking into account the confidentiality of medical laboratory information related to patients.</w:t>
      </w:r>
    </w:p>
    <w:p w14:paraId="25C239F7" w14:textId="77777777" w:rsidR="00105AB7" w:rsidRPr="008C56F6" w:rsidRDefault="00105AB7" w:rsidP="00105AB7">
      <w:pPr>
        <w:pStyle w:val="ListParagraph"/>
        <w:ind w:left="1440"/>
        <w:rPr>
          <w:b/>
          <w:bCs/>
          <w:sz w:val="24"/>
          <w:szCs w:val="24"/>
          <w:rtl/>
        </w:rPr>
      </w:pPr>
    </w:p>
    <w:p w14:paraId="27366EE8" w14:textId="77777777" w:rsidR="00105AB7" w:rsidRPr="008C56F6" w:rsidRDefault="00105AB7" w:rsidP="00451A82">
      <w:pPr>
        <w:pStyle w:val="ListParagraph"/>
        <w:numPr>
          <w:ilvl w:val="0"/>
          <w:numId w:val="37"/>
        </w:numPr>
        <w:rPr>
          <w:rFonts w:asciiTheme="majorBidi" w:hAnsiTheme="majorBidi" w:cstheme="majorBidi"/>
          <w:sz w:val="24"/>
          <w:szCs w:val="24"/>
        </w:rPr>
      </w:pPr>
      <w:r w:rsidRPr="008C56F6">
        <w:rPr>
          <w:rFonts w:asciiTheme="majorBidi" w:hAnsiTheme="majorBidi" w:cstheme="majorBidi"/>
          <w:b/>
          <w:bCs/>
          <w:sz w:val="24"/>
          <w:szCs w:val="24"/>
        </w:rPr>
        <w:t>Radiology doctor</w:t>
      </w:r>
      <w:r w:rsidRPr="008C56F6">
        <w:rPr>
          <w:rFonts w:asciiTheme="majorBidi" w:hAnsiTheme="majorBidi" w:cstheme="majorBidi"/>
          <w:sz w:val="24"/>
          <w:szCs w:val="24"/>
        </w:rPr>
        <w:t xml:space="preserve"> is the person who makes sure that the x-ray examination is requested from the treating doctor and determines what part to be photographed and what conditions are required. He also informs patients or department nurses of all the necessary instructions for any examination, such as attending the patient without breakfast or taking a specific tablet. He also adjusts the x-ray tube and determines the x-ray package and the necessary imaging factors. For each patient’s required situation, he chooses the appropriate film size and quality for each examination, puts the patient’s letter and identification number on the </w:t>
      </w:r>
      <w:r w:rsidRPr="008C56F6">
        <w:rPr>
          <w:rFonts w:asciiTheme="majorBidi" w:hAnsiTheme="majorBidi" w:cstheme="majorBidi"/>
          <w:sz w:val="24"/>
          <w:szCs w:val="24"/>
        </w:rPr>
        <w:lastRenderedPageBreak/>
        <w:t>clipboard, and prints the patient’s name and examination date on the film, if possible, and his technical number, or write that on the x-ray film. He also develops the films from him or from other radiology assistants according to the order of the work schedule in the radiology department, prepares the chemicals for acidification and daily and periodic cleaning of the acidifying device, and then delivers the x-rays to the patient.</w:t>
      </w:r>
    </w:p>
    <w:p w14:paraId="6E497A44" w14:textId="77777777" w:rsidR="00105AB7" w:rsidRPr="008C56F6" w:rsidRDefault="00105AB7" w:rsidP="00105AB7">
      <w:pPr>
        <w:pStyle w:val="ListParagraph"/>
        <w:ind w:left="1440"/>
        <w:rPr>
          <w:sz w:val="24"/>
          <w:szCs w:val="24"/>
          <w:rtl/>
        </w:rPr>
      </w:pPr>
    </w:p>
    <w:p w14:paraId="13E4878E" w14:textId="77777777"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Accountant </w:t>
      </w:r>
      <w:r w:rsidRPr="008C56F6">
        <w:rPr>
          <w:rFonts w:asciiTheme="majorBidi" w:hAnsiTheme="majorBidi" w:cstheme="majorBidi"/>
          <w:sz w:val="24"/>
          <w:szCs w:val="24"/>
        </w:rPr>
        <w:t>is the person who Follow up the financial procedures of patients, whether cash payment patients or receivable patients, collecting them, settling the fund, and following up on closing outstanding bills. He also restricts cash payment patients’ bills on the system, collects cash from cash payment patients, restricts health insurance patients’ bills on the system, follows up on cash payment patients’ bills, and follows up pending bills with doctors and administration. Also, organizes the patient’s file upon discharge from the hospital and completes financial exit procedures. Also send invoices to public accounting and accounting insurance companies. Also participate in the annual or periodic inventory work in the hospital.</w:t>
      </w:r>
    </w:p>
    <w:p w14:paraId="41310803" w14:textId="77777777" w:rsidR="00105AB7" w:rsidRPr="008C56F6" w:rsidRDefault="00105AB7" w:rsidP="00105AB7">
      <w:pPr>
        <w:pStyle w:val="ListParagraph"/>
        <w:ind w:left="1440"/>
        <w:rPr>
          <w:rFonts w:asciiTheme="majorBidi" w:hAnsiTheme="majorBidi" w:cstheme="majorBidi"/>
          <w:b/>
          <w:bCs/>
          <w:sz w:val="24"/>
          <w:szCs w:val="24"/>
        </w:rPr>
      </w:pPr>
    </w:p>
    <w:p w14:paraId="110D2220" w14:textId="77777777" w:rsidR="00105AB7" w:rsidRPr="008C56F6" w:rsidRDefault="00105AB7" w:rsidP="00451A82">
      <w:pPr>
        <w:pStyle w:val="ListParagraph"/>
        <w:numPr>
          <w:ilvl w:val="0"/>
          <w:numId w:val="37"/>
        </w:numPr>
        <w:rPr>
          <w:rFonts w:asciiTheme="majorBidi" w:hAnsiTheme="majorBidi" w:cstheme="majorBidi"/>
          <w:b/>
          <w:bCs/>
          <w:sz w:val="24"/>
          <w:szCs w:val="24"/>
        </w:rPr>
      </w:pPr>
      <w:r w:rsidRPr="008C56F6">
        <w:rPr>
          <w:rFonts w:asciiTheme="majorBidi" w:hAnsiTheme="majorBidi" w:cstheme="majorBidi"/>
          <w:b/>
          <w:bCs/>
          <w:sz w:val="24"/>
          <w:szCs w:val="24"/>
        </w:rPr>
        <w:t xml:space="preserve">Pharmacist </w:t>
      </w:r>
      <w:r w:rsidRPr="008C56F6">
        <w:rPr>
          <w:rFonts w:asciiTheme="majorBidi" w:hAnsiTheme="majorBidi" w:cstheme="majorBidi"/>
          <w:sz w:val="24"/>
          <w:szCs w:val="24"/>
        </w:rPr>
        <w:t>is the person who Dispensing the patient’s medication via the doctor’s prescription only, as well as dispensing the medication through the health insurance. Educating the patient about the side effects of the drug, writing insurance forms, and communicating with insurance companies to verify that patients get the drugs they want. Also answer patients' inquiries about prescriptions for medicines. Also, organize the pharmacy and its medications in an effective and organized manner, and continuously monitor the expiration dates of the medications. Also, follow-up invoices for purchases and sales of medicines and medical supplies as well. Follow the correct means of storing medicines and try as much as possible to prevent problems of poor storage.</w:t>
      </w:r>
    </w:p>
    <w:p w14:paraId="3FE2E098" w14:textId="77777777" w:rsidR="00105AB7" w:rsidRPr="008C56F6" w:rsidRDefault="00105AB7" w:rsidP="00105AB7">
      <w:pPr>
        <w:pStyle w:val="ListParagraph"/>
        <w:ind w:left="1440"/>
        <w:rPr>
          <w:rFonts w:asciiTheme="majorBidi" w:hAnsiTheme="majorBidi" w:cstheme="majorBidi"/>
          <w:b/>
          <w:bCs/>
          <w:sz w:val="24"/>
          <w:szCs w:val="24"/>
          <w:rtl/>
        </w:rPr>
      </w:pPr>
    </w:p>
    <w:p w14:paraId="1F619A79" w14:textId="4EC8ACAB" w:rsidR="00105AB7" w:rsidRPr="008C56F6" w:rsidRDefault="00105AB7" w:rsidP="00451A82">
      <w:pPr>
        <w:pStyle w:val="srsContent"/>
        <w:numPr>
          <w:ilvl w:val="0"/>
          <w:numId w:val="37"/>
        </w:numPr>
      </w:pPr>
      <w:r w:rsidRPr="008C56F6">
        <w:rPr>
          <w:b/>
          <w:bCs/>
        </w:rPr>
        <w:t xml:space="preserve">Administrator </w:t>
      </w:r>
      <w:r w:rsidRPr="008C56F6">
        <w:t>He is the person responsible for the administrative things in the hospital such as organizing departments, appointing employees, adding departments and things like that.</w:t>
      </w:r>
    </w:p>
    <w:p w14:paraId="0394FD88" w14:textId="77777777" w:rsidR="00105AB7" w:rsidRDefault="00105AB7" w:rsidP="00105AB7">
      <w:pPr>
        <w:pStyle w:val="srsContent"/>
        <w:ind w:left="0"/>
      </w:pPr>
    </w:p>
    <w:p w14:paraId="3F0B8076" w14:textId="4E0E8516" w:rsidR="00105AB7" w:rsidRDefault="00105AB7" w:rsidP="00451A82">
      <w:pPr>
        <w:pStyle w:val="subSubSection"/>
        <w:numPr>
          <w:ilvl w:val="0"/>
          <w:numId w:val="36"/>
        </w:numPr>
      </w:pPr>
      <w:bookmarkStart w:id="67" w:name="_Toc137079890"/>
      <w:r>
        <w:t>External</w:t>
      </w:r>
      <w:r w:rsidRPr="008579A1">
        <w:t>-Operational</w:t>
      </w:r>
      <w:bookmarkEnd w:id="67"/>
    </w:p>
    <w:p w14:paraId="1E146CB8" w14:textId="08DDD9AD" w:rsidR="007A1E8A" w:rsidRDefault="007A1E8A" w:rsidP="007A1E8A">
      <w:pPr>
        <w:pStyle w:val="srsContent"/>
        <w:ind w:left="1800"/>
      </w:pPr>
      <w:r w:rsidRPr="002766AE">
        <w:t>persons outside the organization and regularly interact with the system</w:t>
      </w:r>
      <w:r>
        <w:t>.</w:t>
      </w:r>
    </w:p>
    <w:p w14:paraId="41F46CEE" w14:textId="2735A2CD" w:rsidR="007A1E8A" w:rsidRPr="008C56F6" w:rsidRDefault="007A1E8A" w:rsidP="00451A82">
      <w:pPr>
        <w:pStyle w:val="srsContent"/>
        <w:numPr>
          <w:ilvl w:val="0"/>
          <w:numId w:val="38"/>
        </w:numPr>
      </w:pPr>
      <w:r w:rsidRPr="008C56F6">
        <w:rPr>
          <w:b/>
          <w:bCs/>
        </w:rPr>
        <w:t>Patients</w:t>
      </w:r>
      <w:r w:rsidRPr="008C56F6">
        <w:rPr>
          <w:rFonts w:hint="cs"/>
          <w:b/>
          <w:bCs/>
          <w:rtl/>
          <w:lang w:bidi="ar-EG"/>
        </w:rPr>
        <w:t xml:space="preserve"> </w:t>
      </w:r>
      <w:r w:rsidRPr="008C56F6">
        <w:rPr>
          <w:lang w:bidi="ar-EG"/>
        </w:rPr>
        <w:t>They are the clients who come to the hospital in order to receive the services they request.</w:t>
      </w:r>
    </w:p>
    <w:p w14:paraId="4FB35742" w14:textId="4D926D0C" w:rsidR="007A1E8A" w:rsidRPr="008C56F6" w:rsidRDefault="007A1E8A" w:rsidP="00451A82">
      <w:pPr>
        <w:pStyle w:val="srsContent"/>
        <w:numPr>
          <w:ilvl w:val="0"/>
          <w:numId w:val="38"/>
        </w:numPr>
      </w:pPr>
      <w:r w:rsidRPr="008C56F6">
        <w:rPr>
          <w:b/>
          <w:bCs/>
        </w:rPr>
        <w:lastRenderedPageBreak/>
        <w:t>Pharmaceutical suppliers</w:t>
      </w:r>
      <w:r w:rsidRPr="008C56F6">
        <w:rPr>
          <w:rFonts w:hint="cs"/>
          <w:b/>
          <w:bCs/>
          <w:rtl/>
        </w:rPr>
        <w:t xml:space="preserve"> </w:t>
      </w:r>
      <w:r w:rsidRPr="008C56F6">
        <w:t>They are the people who supply all medicines to the hospital pharmacy as well as all medical supplies.</w:t>
      </w:r>
    </w:p>
    <w:p w14:paraId="056E48B8" w14:textId="77777777" w:rsidR="007A1E8A" w:rsidRDefault="007A1E8A" w:rsidP="007A1E8A">
      <w:pPr>
        <w:pStyle w:val="srsContent"/>
        <w:ind w:left="1800"/>
      </w:pPr>
    </w:p>
    <w:p w14:paraId="27AE16A4" w14:textId="72E868C6" w:rsidR="00105AB7" w:rsidRDefault="00105AB7" w:rsidP="00451A82">
      <w:pPr>
        <w:pStyle w:val="subSubSection"/>
        <w:numPr>
          <w:ilvl w:val="0"/>
          <w:numId w:val="36"/>
        </w:numPr>
      </w:pPr>
      <w:bookmarkStart w:id="68" w:name="_Toc137079891"/>
      <w:r w:rsidRPr="008579A1">
        <w:t>Internal-</w:t>
      </w:r>
      <w:r>
        <w:t>Executive</w:t>
      </w:r>
      <w:bookmarkEnd w:id="68"/>
    </w:p>
    <w:p w14:paraId="59085B08" w14:textId="2DC89BC0" w:rsidR="007A1E8A" w:rsidRPr="008C56F6" w:rsidRDefault="007A1E8A" w:rsidP="007A1E8A">
      <w:pPr>
        <w:pStyle w:val="srsContent"/>
        <w:ind w:left="1800"/>
      </w:pPr>
      <w:r w:rsidRPr="008C56F6">
        <w:t>persons within the organization and don’t directly interact, but use the information or have financial interest.</w:t>
      </w:r>
    </w:p>
    <w:p w14:paraId="040BE59A" w14:textId="7DC31076" w:rsidR="007A1E8A" w:rsidRPr="008C56F6" w:rsidRDefault="007A1E8A" w:rsidP="00451A82">
      <w:pPr>
        <w:pStyle w:val="srsContent"/>
        <w:numPr>
          <w:ilvl w:val="0"/>
          <w:numId w:val="39"/>
        </w:numPr>
      </w:pPr>
      <w:r w:rsidRPr="008C56F6">
        <w:rPr>
          <w:b/>
          <w:bCs/>
        </w:rPr>
        <w:t>hospital managers</w:t>
      </w:r>
      <w:r w:rsidRPr="008C56F6">
        <w:rPr>
          <w:rFonts w:hint="cs"/>
          <w:b/>
          <w:bCs/>
          <w:rtl/>
        </w:rPr>
        <w:t xml:space="preserve"> </w:t>
      </w:r>
      <w:r w:rsidRPr="008C56F6">
        <w:t>They are the people who have financial interests and who take the highest decisions in the management of the hospital and follow up on all activities in the hospital.</w:t>
      </w:r>
    </w:p>
    <w:p w14:paraId="2BFF4F10" w14:textId="77777777" w:rsidR="00105AB7" w:rsidRDefault="00105AB7" w:rsidP="00105AB7">
      <w:pPr>
        <w:pStyle w:val="srsContent"/>
        <w:ind w:left="1440"/>
      </w:pPr>
    </w:p>
    <w:p w14:paraId="178BC792" w14:textId="558A2E43" w:rsidR="007700CC" w:rsidRDefault="007700CC">
      <w:pPr>
        <w:pStyle w:val="subSection"/>
        <w:numPr>
          <w:ilvl w:val="2"/>
          <w:numId w:val="5"/>
        </w:numPr>
      </w:pPr>
      <w:bookmarkStart w:id="69" w:name="_Toc137079892"/>
      <w:r>
        <w:t>User requirements</w:t>
      </w:r>
      <w:bookmarkEnd w:id="69"/>
    </w:p>
    <w:p w14:paraId="0DE28324" w14:textId="63CCF713" w:rsidR="00D45D09" w:rsidRDefault="003C79D5" w:rsidP="008C56F6">
      <w:pPr>
        <w:pStyle w:val="srsContent"/>
        <w:ind w:firstLine="504"/>
      </w:pPr>
      <w:r w:rsidRPr="003C79D5">
        <w:t>Requirements</w:t>
      </w:r>
      <w:r w:rsidR="00C00B85">
        <w:t xml:space="preserve"> </w:t>
      </w:r>
      <w:r w:rsidR="00D45D09">
        <w:rPr>
          <w:shd w:val="clear" w:color="auto" w:fill="FFFFFF"/>
        </w:rPr>
        <w:t>of stakeholders and end-users identified in section 2.4.1</w:t>
      </w:r>
      <w:r w:rsidR="008C56F6">
        <w:rPr>
          <w:shd w:val="clear" w:color="auto" w:fill="FFFFFF"/>
        </w:rPr>
        <w:t>.</w:t>
      </w:r>
    </w:p>
    <w:p w14:paraId="7073F970" w14:textId="77777777" w:rsidR="008C56F6" w:rsidRPr="008C56F6" w:rsidRDefault="008C56F6" w:rsidP="008C56F6">
      <w:pPr>
        <w:spacing w:after="0" w:line="240" w:lineRule="auto"/>
        <w:rPr>
          <w:rFonts w:ascii="Times New Roman" w:hAnsi="Times New Roman" w:cs="Times New Roman"/>
          <w:sz w:val="24"/>
          <w:szCs w:val="24"/>
        </w:rPr>
      </w:pPr>
    </w:p>
    <w:p w14:paraId="2C35229E" w14:textId="77777777" w:rsidR="008C56F6" w:rsidRPr="008C56F6" w:rsidRDefault="008C56F6" w:rsidP="00451A82">
      <w:pPr>
        <w:pStyle w:val="subSubSection"/>
        <w:numPr>
          <w:ilvl w:val="0"/>
          <w:numId w:val="52"/>
        </w:numPr>
        <w:rPr>
          <w:rFonts w:cstheme="majorBidi"/>
          <w:u w:val="single"/>
        </w:rPr>
      </w:pPr>
      <w:bookmarkStart w:id="70" w:name="_Toc125840850"/>
      <w:bookmarkStart w:id="71" w:name="_Toc137079893"/>
      <w:r w:rsidRPr="008C56F6">
        <w:rPr>
          <w:u w:val="single"/>
        </w:rPr>
        <w:t>Administrator:</w:t>
      </w:r>
      <w:bookmarkEnd w:id="70"/>
      <w:bookmarkEnd w:id="71"/>
    </w:p>
    <w:p w14:paraId="0D7DD4A7" w14:textId="2D33E47A"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Login:</w:t>
      </w:r>
      <w:r>
        <w:rPr>
          <w:rFonts w:cstheme="minorHAnsi"/>
          <w:sz w:val="24"/>
          <w:szCs w:val="24"/>
        </w:rPr>
        <w:t xml:space="preserve"> Admin can login to his personal account.</w:t>
      </w:r>
    </w:p>
    <w:p w14:paraId="2F53C88F"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Edit Profile:</w:t>
      </w:r>
      <w:r>
        <w:rPr>
          <w:rFonts w:cstheme="minorHAnsi"/>
          <w:sz w:val="24"/>
          <w:szCs w:val="24"/>
        </w:rPr>
        <w:t xml:space="preserve"> Admin can see and edit his profile.</w:t>
      </w:r>
    </w:p>
    <w:p w14:paraId="3C41F12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Doctor:</w:t>
      </w:r>
      <w:r>
        <w:rPr>
          <w:rFonts w:cstheme="minorHAnsi"/>
          <w:sz w:val="24"/>
          <w:szCs w:val="24"/>
        </w:rPr>
        <w:t xml:space="preserve"> Admin can Add, view doctor, or delete him from system.</w:t>
      </w:r>
    </w:p>
    <w:p w14:paraId="48CCA7BA"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Patient:</w:t>
      </w:r>
      <w:r>
        <w:rPr>
          <w:rFonts w:cstheme="minorHAnsi"/>
          <w:sz w:val="24"/>
          <w:szCs w:val="24"/>
        </w:rPr>
        <w:t xml:space="preserve"> Admin can Add, view patient, or delete him from system.</w:t>
      </w:r>
    </w:p>
    <w:p w14:paraId="6E4B6681"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Pharmacist:</w:t>
      </w:r>
      <w:r>
        <w:rPr>
          <w:rFonts w:cstheme="minorHAnsi"/>
          <w:sz w:val="24"/>
          <w:szCs w:val="24"/>
        </w:rPr>
        <w:t xml:space="preserve"> Admin can Add, view pharmacist, or delete him from system.</w:t>
      </w:r>
    </w:p>
    <w:p w14:paraId="5DA85E32"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Analytics Specialist:</w:t>
      </w:r>
      <w:r>
        <w:rPr>
          <w:rFonts w:cstheme="minorHAnsi"/>
          <w:sz w:val="24"/>
          <w:szCs w:val="24"/>
        </w:rPr>
        <w:t xml:space="preserve"> Admin can Add, view analytics specialist, or delete him from system.</w:t>
      </w:r>
    </w:p>
    <w:p w14:paraId="1F327D68"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Radiology Doctor:</w:t>
      </w:r>
      <w:r>
        <w:rPr>
          <w:rFonts w:cstheme="minorHAnsi"/>
          <w:sz w:val="24"/>
          <w:szCs w:val="24"/>
        </w:rPr>
        <w:t xml:space="preserve"> Admin can Add, view radiology doctor, or delete him from system.</w:t>
      </w:r>
    </w:p>
    <w:p w14:paraId="6F01BF11"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dd/View/Delete Accountant:</w:t>
      </w:r>
      <w:r>
        <w:rPr>
          <w:rFonts w:cstheme="minorHAnsi"/>
          <w:sz w:val="24"/>
          <w:szCs w:val="24"/>
        </w:rPr>
        <w:t xml:space="preserve"> Admin can Add, view accountant, or delete him from system.</w:t>
      </w:r>
    </w:p>
    <w:p w14:paraId="310BE989"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Accept/Reject Join Request:</w:t>
      </w:r>
      <w:r>
        <w:rPr>
          <w:rFonts w:cstheme="minorHAnsi"/>
          <w:sz w:val="24"/>
          <w:szCs w:val="24"/>
        </w:rPr>
        <w:t xml:space="preserve"> Admin</w:t>
      </w:r>
      <w:r>
        <w:rPr>
          <w:rFonts w:cstheme="minorHAnsi"/>
          <w:sz w:val="28"/>
          <w:szCs w:val="28"/>
        </w:rPr>
        <w:t xml:space="preserve"> </w:t>
      </w:r>
      <w:r>
        <w:rPr>
          <w:rFonts w:cstheme="minorHAnsi"/>
          <w:sz w:val="24"/>
          <w:szCs w:val="24"/>
        </w:rPr>
        <w:t>can accept or reject doctor join request from database.</w:t>
      </w:r>
    </w:p>
    <w:p w14:paraId="310AF81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Specialization: </w:t>
      </w:r>
      <w:r>
        <w:rPr>
          <w:rFonts w:cstheme="minorHAnsi"/>
          <w:sz w:val="24"/>
          <w:szCs w:val="24"/>
        </w:rPr>
        <w:t>Admin can Add, view specialization, or update its information, or delete it from system.</w:t>
      </w:r>
    </w:p>
    <w:p w14:paraId="0CDBB970"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Ambulance: </w:t>
      </w:r>
      <w:r>
        <w:rPr>
          <w:rFonts w:cstheme="minorHAnsi"/>
          <w:sz w:val="24"/>
          <w:szCs w:val="24"/>
        </w:rPr>
        <w:t>Admin can Add, view ambulance, or update its information, or delete it from system.</w:t>
      </w:r>
    </w:p>
    <w:p w14:paraId="2B4D7550"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Appointments:</w:t>
      </w:r>
      <w:r>
        <w:rPr>
          <w:rFonts w:cstheme="minorHAnsi"/>
          <w:sz w:val="24"/>
          <w:szCs w:val="24"/>
        </w:rPr>
        <w:t xml:space="preserve"> Admin can see all appointments detail from database.</w:t>
      </w:r>
    </w:p>
    <w:p w14:paraId="559A4279"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Admin can see all medicines detail from database.</w:t>
      </w:r>
    </w:p>
    <w:p w14:paraId="19F4EF94"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Medical Analysis:</w:t>
      </w:r>
      <w:r>
        <w:rPr>
          <w:rFonts w:cstheme="minorHAnsi"/>
          <w:sz w:val="24"/>
          <w:szCs w:val="24"/>
        </w:rPr>
        <w:t xml:space="preserve"> Admin can see all medical analysis detail from database.</w:t>
      </w:r>
    </w:p>
    <w:p w14:paraId="6497CF83" w14:textId="77777777"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lastRenderedPageBreak/>
        <w:t>View X-Rays:</w:t>
      </w:r>
      <w:r>
        <w:rPr>
          <w:rFonts w:cstheme="minorHAnsi"/>
          <w:sz w:val="24"/>
          <w:szCs w:val="24"/>
        </w:rPr>
        <w:t xml:space="preserve"> Admin can see all X-Rays detail from database.</w:t>
      </w:r>
    </w:p>
    <w:p w14:paraId="2F00D11F" w14:textId="30F2DC53" w:rsidR="008C56F6" w:rsidRDefault="008C56F6" w:rsidP="00451A82">
      <w:pPr>
        <w:pStyle w:val="ListParagraph"/>
        <w:numPr>
          <w:ilvl w:val="0"/>
          <w:numId w:val="44"/>
        </w:numPr>
        <w:spacing w:line="256" w:lineRule="auto"/>
        <w:rPr>
          <w:rFonts w:cstheme="minorHAnsi"/>
          <w:sz w:val="24"/>
          <w:szCs w:val="24"/>
        </w:rPr>
      </w:pPr>
      <w:r>
        <w:rPr>
          <w:rFonts w:cstheme="minorHAnsi"/>
          <w:b/>
          <w:bCs/>
          <w:sz w:val="24"/>
          <w:szCs w:val="24"/>
        </w:rPr>
        <w:t>View Invoices:</w:t>
      </w:r>
      <w:r>
        <w:rPr>
          <w:rFonts w:cstheme="minorHAnsi"/>
          <w:sz w:val="24"/>
          <w:szCs w:val="24"/>
        </w:rPr>
        <w:t xml:space="preserve"> Admin can see all invoices detail from database.</w:t>
      </w:r>
    </w:p>
    <w:p w14:paraId="6FFB2D39" w14:textId="6ED565AA" w:rsidR="00747220" w:rsidRPr="00747220" w:rsidRDefault="00747220" w:rsidP="00451A82">
      <w:pPr>
        <w:pStyle w:val="ListParagraph"/>
        <w:numPr>
          <w:ilvl w:val="0"/>
          <w:numId w:val="44"/>
        </w:numPr>
        <w:spacing w:line="256" w:lineRule="auto"/>
        <w:rPr>
          <w:rFonts w:cstheme="minorHAnsi"/>
          <w:sz w:val="24"/>
          <w:szCs w:val="24"/>
        </w:rPr>
      </w:pPr>
      <w:r>
        <w:rPr>
          <w:rFonts w:cstheme="minorHAnsi"/>
          <w:b/>
          <w:bCs/>
          <w:sz w:val="24"/>
          <w:szCs w:val="24"/>
        </w:rPr>
        <w:t xml:space="preserve">Add/View/Update/Delete Articles: </w:t>
      </w:r>
      <w:r>
        <w:rPr>
          <w:rFonts w:cstheme="minorHAnsi"/>
          <w:sz w:val="24"/>
          <w:szCs w:val="24"/>
        </w:rPr>
        <w:t>Admin can Add, view Article, or update its information, or delete it from system.</w:t>
      </w:r>
    </w:p>
    <w:p w14:paraId="4D6367C1" w14:textId="77777777" w:rsidR="008C56F6" w:rsidRDefault="008C56F6" w:rsidP="008C56F6">
      <w:pPr>
        <w:spacing w:after="0"/>
        <w:rPr>
          <w:rFonts w:ascii="Times New Roman" w:hAnsi="Times New Roman" w:cs="Times New Roman"/>
          <w:sz w:val="24"/>
          <w:szCs w:val="24"/>
        </w:rPr>
      </w:pPr>
    </w:p>
    <w:p w14:paraId="79903A9D" w14:textId="77777777" w:rsidR="008C56F6" w:rsidRPr="0043151D" w:rsidRDefault="008C56F6" w:rsidP="00451A82">
      <w:pPr>
        <w:pStyle w:val="subSubSection"/>
        <w:numPr>
          <w:ilvl w:val="0"/>
          <w:numId w:val="52"/>
        </w:numPr>
        <w:rPr>
          <w:sz w:val="32"/>
          <w:szCs w:val="32"/>
          <w:u w:val="single"/>
        </w:rPr>
      </w:pPr>
      <w:bookmarkStart w:id="72" w:name="_Toc125840851"/>
      <w:bookmarkStart w:id="73" w:name="_Toc137079894"/>
      <w:r w:rsidRPr="0043151D">
        <w:rPr>
          <w:u w:val="single"/>
        </w:rPr>
        <w:t>Hospital Manager:</w:t>
      </w:r>
      <w:bookmarkEnd w:id="72"/>
      <w:bookmarkEnd w:id="73"/>
    </w:p>
    <w:p w14:paraId="2D25A1A2" w14:textId="77777777" w:rsidR="008C56F6" w:rsidRDefault="008C56F6" w:rsidP="00451A82">
      <w:pPr>
        <w:pStyle w:val="ListParagraph"/>
        <w:numPr>
          <w:ilvl w:val="0"/>
          <w:numId w:val="45"/>
        </w:numPr>
        <w:spacing w:line="256" w:lineRule="auto"/>
        <w:rPr>
          <w:rFonts w:cstheme="minorHAnsi"/>
          <w:b/>
          <w:bCs/>
          <w:sz w:val="32"/>
          <w:szCs w:val="32"/>
          <w:u w:val="single"/>
        </w:rPr>
      </w:pPr>
      <w:r>
        <w:rPr>
          <w:rFonts w:cstheme="minorHAnsi"/>
          <w:b/>
          <w:bCs/>
          <w:sz w:val="24"/>
          <w:szCs w:val="24"/>
        </w:rPr>
        <w:t>Login:</w:t>
      </w:r>
      <w:r>
        <w:rPr>
          <w:rFonts w:cstheme="minorHAnsi"/>
          <w:sz w:val="24"/>
          <w:szCs w:val="24"/>
        </w:rPr>
        <w:t xml:space="preserve"> Hospital Manager can login to his personal account.</w:t>
      </w:r>
    </w:p>
    <w:p w14:paraId="17B67C6D" w14:textId="77777777" w:rsidR="008C56F6" w:rsidRDefault="008C56F6" w:rsidP="00451A82">
      <w:pPr>
        <w:pStyle w:val="ListParagraph"/>
        <w:numPr>
          <w:ilvl w:val="0"/>
          <w:numId w:val="45"/>
        </w:numPr>
        <w:spacing w:line="256" w:lineRule="auto"/>
        <w:rPr>
          <w:rFonts w:cstheme="minorHAnsi"/>
          <w:b/>
          <w:bCs/>
          <w:sz w:val="32"/>
          <w:szCs w:val="32"/>
          <w:u w:val="single"/>
        </w:rPr>
      </w:pPr>
      <w:r>
        <w:rPr>
          <w:rFonts w:cstheme="minorHAnsi"/>
          <w:b/>
          <w:bCs/>
          <w:sz w:val="24"/>
          <w:szCs w:val="24"/>
        </w:rPr>
        <w:t>View/Edit Profile:</w:t>
      </w:r>
      <w:r>
        <w:rPr>
          <w:rFonts w:cstheme="minorHAnsi"/>
          <w:sz w:val="24"/>
          <w:szCs w:val="24"/>
        </w:rPr>
        <w:t xml:space="preserve"> Hospital Manager can see and edit his profile.</w:t>
      </w:r>
    </w:p>
    <w:p w14:paraId="4ED01A65" w14:textId="77777777" w:rsidR="008C56F6" w:rsidRDefault="008C56F6" w:rsidP="00451A82">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Administrator: </w:t>
      </w:r>
      <w:r>
        <w:rPr>
          <w:rFonts w:cstheme="minorHAnsi"/>
          <w:sz w:val="24"/>
          <w:szCs w:val="24"/>
        </w:rPr>
        <w:t>Hospital Manager can add, view administrator, or update his information, or delete him from system.</w:t>
      </w:r>
    </w:p>
    <w:p w14:paraId="20916265" w14:textId="555F9EBB" w:rsidR="008C56F6" w:rsidRDefault="008C56F6" w:rsidP="00451A82">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Role: </w:t>
      </w:r>
      <w:r>
        <w:rPr>
          <w:rFonts w:cstheme="minorHAnsi"/>
          <w:sz w:val="24"/>
          <w:szCs w:val="24"/>
        </w:rPr>
        <w:t>Hospital Manager can add, view User Role, or update user’s role, or delete this role from user.</w:t>
      </w:r>
    </w:p>
    <w:p w14:paraId="5059403A" w14:textId="58B7CC11" w:rsidR="009D65DD" w:rsidRPr="009D65DD" w:rsidRDefault="009D65DD" w:rsidP="009D65DD">
      <w:pPr>
        <w:pStyle w:val="ListParagraph"/>
        <w:numPr>
          <w:ilvl w:val="0"/>
          <w:numId w:val="45"/>
        </w:numPr>
        <w:spacing w:line="256" w:lineRule="auto"/>
        <w:rPr>
          <w:rFonts w:cstheme="minorHAnsi"/>
          <w:sz w:val="24"/>
          <w:szCs w:val="24"/>
        </w:rPr>
      </w:pPr>
      <w:r>
        <w:rPr>
          <w:rFonts w:cstheme="minorHAnsi"/>
          <w:b/>
          <w:bCs/>
          <w:sz w:val="24"/>
          <w:szCs w:val="24"/>
        </w:rPr>
        <w:t xml:space="preserve">Add/View/Update/Delete Tenant: </w:t>
      </w:r>
      <w:r>
        <w:rPr>
          <w:rFonts w:cstheme="minorHAnsi"/>
          <w:sz w:val="24"/>
          <w:szCs w:val="24"/>
        </w:rPr>
        <w:t>Hospital Manager can add new branch of hospital, view</w:t>
      </w:r>
      <w:r w:rsidR="005C0993">
        <w:rPr>
          <w:rFonts w:cstheme="minorHAnsi"/>
          <w:sz w:val="24"/>
          <w:szCs w:val="24"/>
        </w:rPr>
        <w:t xml:space="preserve">, </w:t>
      </w:r>
      <w:r>
        <w:rPr>
          <w:rFonts w:cstheme="minorHAnsi"/>
          <w:sz w:val="24"/>
          <w:szCs w:val="24"/>
        </w:rPr>
        <w:t>update or delete it.</w:t>
      </w:r>
    </w:p>
    <w:p w14:paraId="04787E08" w14:textId="77777777" w:rsidR="008C56F6" w:rsidRDefault="008C56F6" w:rsidP="008C56F6">
      <w:pPr>
        <w:spacing w:after="0"/>
        <w:rPr>
          <w:rFonts w:ascii="Times New Roman" w:hAnsi="Times New Roman" w:cs="Times New Roman"/>
          <w:sz w:val="24"/>
          <w:szCs w:val="24"/>
        </w:rPr>
      </w:pPr>
    </w:p>
    <w:p w14:paraId="1D87BB5F" w14:textId="77777777" w:rsidR="008C56F6" w:rsidRPr="0043151D" w:rsidRDefault="008C56F6" w:rsidP="00451A82">
      <w:pPr>
        <w:pStyle w:val="subSubSection"/>
        <w:numPr>
          <w:ilvl w:val="0"/>
          <w:numId w:val="52"/>
        </w:numPr>
        <w:rPr>
          <w:u w:val="single"/>
        </w:rPr>
      </w:pPr>
      <w:bookmarkStart w:id="74" w:name="_Toc125840852"/>
      <w:bookmarkStart w:id="75" w:name="_Toc137079895"/>
      <w:r w:rsidRPr="0043151D">
        <w:rPr>
          <w:u w:val="single"/>
        </w:rPr>
        <w:t>Doctor:</w:t>
      </w:r>
      <w:bookmarkEnd w:id="74"/>
      <w:bookmarkEnd w:id="75"/>
    </w:p>
    <w:p w14:paraId="7B2BE368" w14:textId="77777777" w:rsidR="008C56F6" w:rsidRDefault="008C56F6" w:rsidP="00451A82">
      <w:pPr>
        <w:pStyle w:val="ListParagraph"/>
        <w:numPr>
          <w:ilvl w:val="0"/>
          <w:numId w:val="46"/>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Doctor can login to his personal account.</w:t>
      </w:r>
    </w:p>
    <w:p w14:paraId="5DBFF9F3"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Doctor can see and edit his profile.</w:t>
      </w:r>
    </w:p>
    <w:p w14:paraId="28E4D225"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 xml:space="preserve">Request to Join Hospital: </w:t>
      </w:r>
      <w:r>
        <w:rPr>
          <w:rFonts w:cstheme="minorHAnsi"/>
          <w:sz w:val="24"/>
          <w:szCs w:val="24"/>
        </w:rPr>
        <w:t>Doctor can Request to join hospital team through ‘Join Us’ form from UI.</w:t>
      </w:r>
    </w:p>
    <w:p w14:paraId="6D5E9A5F"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Diagnose</w:t>
      </w:r>
      <w:r>
        <w:rPr>
          <w:rFonts w:cstheme="minorHAnsi"/>
          <w:b/>
          <w:bCs/>
          <w:sz w:val="24"/>
          <w:szCs w:val="24"/>
          <w:rtl/>
        </w:rPr>
        <w:t xml:space="preserve"> </w:t>
      </w:r>
      <w:r>
        <w:rPr>
          <w:rFonts w:cstheme="minorHAnsi"/>
          <w:b/>
          <w:bCs/>
          <w:sz w:val="24"/>
          <w:szCs w:val="24"/>
        </w:rPr>
        <w:t>patients:</w:t>
      </w:r>
      <w:r>
        <w:rPr>
          <w:rFonts w:cstheme="minorHAnsi"/>
          <w:sz w:val="24"/>
          <w:szCs w:val="24"/>
        </w:rPr>
        <w:t xml:space="preserve"> Doctor can diagnose</w:t>
      </w:r>
      <w:r>
        <w:rPr>
          <w:rFonts w:cstheme="minorHAnsi"/>
          <w:sz w:val="24"/>
          <w:szCs w:val="24"/>
          <w:rtl/>
        </w:rPr>
        <w:t xml:space="preserve"> </w:t>
      </w:r>
      <w:r>
        <w:rPr>
          <w:rFonts w:cstheme="minorHAnsi"/>
          <w:sz w:val="24"/>
          <w:szCs w:val="24"/>
        </w:rPr>
        <w:t>patients or transfer patient to radiology/analysis department when needed.</w:t>
      </w:r>
    </w:p>
    <w:p w14:paraId="615532E9" w14:textId="77777777" w:rsidR="008C56F6" w:rsidRDefault="008C56F6" w:rsidP="00451A82">
      <w:pPr>
        <w:pStyle w:val="ListParagraph"/>
        <w:numPr>
          <w:ilvl w:val="0"/>
          <w:numId w:val="46"/>
        </w:numPr>
        <w:spacing w:line="256" w:lineRule="auto"/>
        <w:rPr>
          <w:rFonts w:cstheme="minorHAnsi"/>
          <w:b/>
          <w:bCs/>
          <w:sz w:val="24"/>
          <w:szCs w:val="24"/>
          <w:u w:val="single"/>
        </w:rPr>
      </w:pPr>
      <w:r>
        <w:rPr>
          <w:rFonts w:cstheme="minorHAnsi"/>
          <w:b/>
          <w:bCs/>
          <w:sz w:val="24"/>
          <w:szCs w:val="24"/>
        </w:rPr>
        <w:t xml:space="preserve">Create Patient Prescription: </w:t>
      </w:r>
      <w:r>
        <w:rPr>
          <w:rFonts w:cstheme="minorHAnsi"/>
          <w:sz w:val="24"/>
          <w:szCs w:val="24"/>
        </w:rPr>
        <w:t>Doctor can create patient prescription after diagnosing him.</w:t>
      </w:r>
    </w:p>
    <w:p w14:paraId="1C8EECFD"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 xml:space="preserve">Add/View/Update/Delete Service: </w:t>
      </w:r>
      <w:r>
        <w:rPr>
          <w:rFonts w:cstheme="minorHAnsi"/>
          <w:sz w:val="24"/>
          <w:szCs w:val="24"/>
        </w:rPr>
        <w:t>Doctor can Add, view services he will do, or update them, or delete them from system.</w:t>
      </w:r>
    </w:p>
    <w:p w14:paraId="32265F4E"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View Patient history:</w:t>
      </w:r>
      <w:r>
        <w:rPr>
          <w:rFonts w:cstheme="minorHAnsi"/>
          <w:sz w:val="24"/>
          <w:szCs w:val="24"/>
        </w:rPr>
        <w:t xml:space="preserve"> Doctor can view patient history from dashboard.</w:t>
      </w:r>
    </w:p>
    <w:p w14:paraId="0523126D" w14:textId="77777777" w:rsidR="008C56F6" w:rsidRDefault="008C56F6" w:rsidP="00451A82">
      <w:pPr>
        <w:pStyle w:val="ListParagraph"/>
        <w:numPr>
          <w:ilvl w:val="0"/>
          <w:numId w:val="46"/>
        </w:numPr>
        <w:spacing w:line="256" w:lineRule="auto"/>
        <w:rPr>
          <w:rFonts w:cstheme="minorHAnsi"/>
          <w:sz w:val="24"/>
          <w:szCs w:val="24"/>
        </w:rPr>
      </w:pPr>
      <w:r>
        <w:rPr>
          <w:rFonts w:cstheme="minorHAnsi"/>
          <w:b/>
          <w:bCs/>
          <w:sz w:val="24"/>
          <w:szCs w:val="24"/>
        </w:rPr>
        <w:t>Add/view/update/delete Appointments:</w:t>
      </w:r>
      <w:r>
        <w:rPr>
          <w:rFonts w:cstheme="minorHAnsi"/>
          <w:sz w:val="24"/>
          <w:szCs w:val="24"/>
        </w:rPr>
        <w:t xml:space="preserve"> Doctor can Add, view appointments dates he will make, or update them, or delete them from system.</w:t>
      </w:r>
    </w:p>
    <w:p w14:paraId="1BE8128E" w14:textId="77777777" w:rsidR="008C56F6" w:rsidRDefault="008C56F6" w:rsidP="008C56F6">
      <w:pPr>
        <w:spacing w:after="0"/>
        <w:rPr>
          <w:rFonts w:ascii="Times New Roman" w:hAnsi="Times New Roman" w:cs="Times New Roman"/>
          <w:sz w:val="24"/>
          <w:szCs w:val="24"/>
        </w:rPr>
      </w:pPr>
    </w:p>
    <w:p w14:paraId="311C93AD" w14:textId="77777777" w:rsidR="008C56F6" w:rsidRPr="0043151D" w:rsidRDefault="008C56F6" w:rsidP="00451A82">
      <w:pPr>
        <w:pStyle w:val="subSubSection"/>
        <w:numPr>
          <w:ilvl w:val="0"/>
          <w:numId w:val="52"/>
        </w:numPr>
        <w:rPr>
          <w:sz w:val="32"/>
          <w:szCs w:val="32"/>
          <w:u w:val="single"/>
        </w:rPr>
      </w:pPr>
      <w:bookmarkStart w:id="76" w:name="_Toc125840853"/>
      <w:bookmarkStart w:id="77" w:name="_Toc137079896"/>
      <w:r w:rsidRPr="0043151D">
        <w:rPr>
          <w:u w:val="single"/>
        </w:rPr>
        <w:t>Pharmacist:</w:t>
      </w:r>
      <w:bookmarkEnd w:id="76"/>
      <w:bookmarkEnd w:id="77"/>
    </w:p>
    <w:p w14:paraId="305A0F44" w14:textId="77777777" w:rsidR="008C56F6" w:rsidRDefault="008C56F6" w:rsidP="00451A82">
      <w:pPr>
        <w:pStyle w:val="ListParagraph"/>
        <w:numPr>
          <w:ilvl w:val="0"/>
          <w:numId w:val="47"/>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Pharmacist can login to his personal account.</w:t>
      </w:r>
    </w:p>
    <w:p w14:paraId="0A087F1F" w14:textId="77777777" w:rsidR="008C56F6" w:rsidRDefault="008C56F6" w:rsidP="00451A82">
      <w:pPr>
        <w:pStyle w:val="ListParagraph"/>
        <w:numPr>
          <w:ilvl w:val="0"/>
          <w:numId w:val="47"/>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harmacist can see and edit his profile.</w:t>
      </w:r>
    </w:p>
    <w:p w14:paraId="03016C75" w14:textId="77777777" w:rsidR="008C56F6" w:rsidRDefault="008C56F6" w:rsidP="00451A82">
      <w:pPr>
        <w:pStyle w:val="ListParagraph"/>
        <w:numPr>
          <w:ilvl w:val="0"/>
          <w:numId w:val="47"/>
        </w:numPr>
        <w:spacing w:line="256" w:lineRule="auto"/>
        <w:rPr>
          <w:rFonts w:cstheme="minorHAnsi"/>
          <w:sz w:val="24"/>
          <w:szCs w:val="24"/>
        </w:rPr>
      </w:pPr>
      <w:r>
        <w:rPr>
          <w:rFonts w:cstheme="minorHAnsi"/>
          <w:b/>
          <w:bCs/>
          <w:sz w:val="24"/>
          <w:szCs w:val="24"/>
        </w:rPr>
        <w:t xml:space="preserve">Add/View/Update/Delete Medicine: </w:t>
      </w:r>
      <w:r>
        <w:rPr>
          <w:rFonts w:cstheme="minorHAnsi"/>
          <w:sz w:val="24"/>
          <w:szCs w:val="24"/>
        </w:rPr>
        <w:t>Pharmacist can Add, view medicine, or update its information, or delete it from system.</w:t>
      </w:r>
    </w:p>
    <w:p w14:paraId="68AA6DB6" w14:textId="77777777" w:rsidR="008C56F6" w:rsidRDefault="008C56F6" w:rsidP="008C56F6">
      <w:pPr>
        <w:spacing w:after="0"/>
        <w:rPr>
          <w:rFonts w:ascii="Times New Roman" w:hAnsi="Times New Roman" w:cs="Times New Roman"/>
          <w:sz w:val="24"/>
          <w:szCs w:val="24"/>
        </w:rPr>
      </w:pPr>
    </w:p>
    <w:p w14:paraId="6D3FDB93" w14:textId="77777777" w:rsidR="008C56F6" w:rsidRPr="0043151D" w:rsidRDefault="008C56F6" w:rsidP="00451A82">
      <w:pPr>
        <w:pStyle w:val="subSubSection"/>
        <w:numPr>
          <w:ilvl w:val="0"/>
          <w:numId w:val="52"/>
        </w:numPr>
        <w:rPr>
          <w:sz w:val="32"/>
          <w:szCs w:val="32"/>
          <w:u w:val="single"/>
        </w:rPr>
      </w:pPr>
      <w:bookmarkStart w:id="78" w:name="_Toc125840854"/>
      <w:bookmarkStart w:id="79" w:name="_Toc137079897"/>
      <w:r w:rsidRPr="0043151D">
        <w:rPr>
          <w:u w:val="single"/>
        </w:rPr>
        <w:t>Analytics specialist:</w:t>
      </w:r>
      <w:bookmarkEnd w:id="78"/>
      <w:bookmarkEnd w:id="79"/>
    </w:p>
    <w:p w14:paraId="45D77BEE" w14:textId="77777777" w:rsidR="008C56F6" w:rsidRDefault="008C56F6" w:rsidP="00451A82">
      <w:pPr>
        <w:pStyle w:val="ListParagraph"/>
        <w:numPr>
          <w:ilvl w:val="0"/>
          <w:numId w:val="48"/>
        </w:numPr>
        <w:spacing w:line="256" w:lineRule="auto"/>
        <w:rPr>
          <w:rFonts w:cstheme="minorHAnsi"/>
          <w:b/>
          <w:bCs/>
          <w:sz w:val="28"/>
          <w:szCs w:val="28"/>
          <w:u w:val="single"/>
        </w:rPr>
      </w:pPr>
      <w:r>
        <w:rPr>
          <w:rFonts w:cstheme="minorHAnsi"/>
          <w:b/>
          <w:bCs/>
          <w:sz w:val="24"/>
          <w:szCs w:val="24"/>
        </w:rPr>
        <w:t>Login:</w:t>
      </w:r>
      <w:r>
        <w:rPr>
          <w:rFonts w:cstheme="minorHAnsi"/>
          <w:sz w:val="24"/>
          <w:szCs w:val="24"/>
        </w:rPr>
        <w:t xml:space="preserve"> Analytics Specialist can login to his personal account.</w:t>
      </w:r>
    </w:p>
    <w:p w14:paraId="76BA3818" w14:textId="77777777" w:rsidR="008C56F6" w:rsidRDefault="008C56F6" w:rsidP="00451A82">
      <w:pPr>
        <w:pStyle w:val="ListParagraph"/>
        <w:numPr>
          <w:ilvl w:val="0"/>
          <w:numId w:val="48"/>
        </w:numPr>
        <w:spacing w:line="256" w:lineRule="auto"/>
        <w:rPr>
          <w:rFonts w:cstheme="minorHAnsi"/>
          <w:b/>
          <w:bCs/>
          <w:sz w:val="24"/>
          <w:szCs w:val="24"/>
          <w:u w:val="single"/>
        </w:rPr>
      </w:pPr>
      <w:r>
        <w:rPr>
          <w:rFonts w:cstheme="minorHAnsi"/>
          <w:b/>
          <w:bCs/>
          <w:sz w:val="24"/>
          <w:szCs w:val="24"/>
        </w:rPr>
        <w:lastRenderedPageBreak/>
        <w:t>View/Edit Profile:</w:t>
      </w:r>
      <w:r>
        <w:rPr>
          <w:rFonts w:cstheme="minorHAnsi"/>
          <w:sz w:val="24"/>
          <w:szCs w:val="24"/>
        </w:rPr>
        <w:t xml:space="preserve"> Analytics Specialist can see and edit his profile.</w:t>
      </w:r>
    </w:p>
    <w:p w14:paraId="6106DA5E" w14:textId="77777777" w:rsidR="008C56F6" w:rsidRDefault="008C56F6" w:rsidP="00451A82">
      <w:pPr>
        <w:pStyle w:val="ListParagraph"/>
        <w:numPr>
          <w:ilvl w:val="0"/>
          <w:numId w:val="48"/>
        </w:numPr>
        <w:spacing w:line="256" w:lineRule="auto"/>
        <w:rPr>
          <w:rFonts w:cstheme="minorHAnsi"/>
          <w:sz w:val="24"/>
          <w:szCs w:val="24"/>
        </w:rPr>
      </w:pPr>
      <w:r>
        <w:rPr>
          <w:rFonts w:cstheme="minorHAnsi"/>
          <w:b/>
          <w:bCs/>
          <w:sz w:val="24"/>
          <w:szCs w:val="24"/>
        </w:rPr>
        <w:t>Upload medical analysis:</w:t>
      </w:r>
      <w:r>
        <w:rPr>
          <w:rFonts w:cstheme="minorHAnsi"/>
          <w:sz w:val="24"/>
          <w:szCs w:val="24"/>
        </w:rPr>
        <w:t xml:space="preserve"> Analytics Specialist can upload medical analysis through dashboard.</w:t>
      </w:r>
    </w:p>
    <w:p w14:paraId="5EF4267B" w14:textId="77777777" w:rsidR="008C56F6" w:rsidRDefault="008C56F6" w:rsidP="008C56F6">
      <w:pPr>
        <w:spacing w:after="0"/>
        <w:rPr>
          <w:rFonts w:ascii="Times New Roman" w:hAnsi="Times New Roman" w:cs="Times New Roman"/>
          <w:sz w:val="24"/>
          <w:szCs w:val="24"/>
        </w:rPr>
      </w:pPr>
    </w:p>
    <w:p w14:paraId="577530D2" w14:textId="77777777" w:rsidR="008C56F6" w:rsidRPr="0043151D" w:rsidRDefault="008C56F6" w:rsidP="00451A82">
      <w:pPr>
        <w:pStyle w:val="subSubSection"/>
        <w:numPr>
          <w:ilvl w:val="0"/>
          <w:numId w:val="52"/>
        </w:numPr>
        <w:rPr>
          <w:rFonts w:cstheme="majorBidi"/>
          <w:sz w:val="36"/>
          <w:szCs w:val="36"/>
          <w:u w:val="single"/>
        </w:rPr>
      </w:pPr>
      <w:bookmarkStart w:id="80" w:name="_Toc125840855"/>
      <w:bookmarkStart w:id="81" w:name="_Toc137079898"/>
      <w:r w:rsidRPr="0043151D">
        <w:rPr>
          <w:u w:val="single"/>
        </w:rPr>
        <w:t>Radiology doctor:</w:t>
      </w:r>
      <w:bookmarkEnd w:id="80"/>
      <w:bookmarkEnd w:id="81"/>
    </w:p>
    <w:p w14:paraId="45DED6F5" w14:textId="77777777" w:rsidR="008C56F6" w:rsidRDefault="008C56F6" w:rsidP="00451A82">
      <w:pPr>
        <w:pStyle w:val="ListParagraph"/>
        <w:numPr>
          <w:ilvl w:val="0"/>
          <w:numId w:val="49"/>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Radiology Doctor can login to his personal account.</w:t>
      </w:r>
    </w:p>
    <w:p w14:paraId="10E959B6" w14:textId="77777777" w:rsidR="008C56F6" w:rsidRDefault="008C56F6" w:rsidP="00451A82">
      <w:pPr>
        <w:pStyle w:val="ListParagraph"/>
        <w:numPr>
          <w:ilvl w:val="0"/>
          <w:numId w:val="49"/>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Radiology Doctor can see and edit his profile.</w:t>
      </w:r>
    </w:p>
    <w:p w14:paraId="63235363" w14:textId="77777777" w:rsidR="008C56F6" w:rsidRDefault="008C56F6" w:rsidP="00451A82">
      <w:pPr>
        <w:pStyle w:val="ListParagraph"/>
        <w:numPr>
          <w:ilvl w:val="0"/>
          <w:numId w:val="49"/>
        </w:numPr>
        <w:spacing w:line="256" w:lineRule="auto"/>
        <w:rPr>
          <w:rFonts w:cstheme="minorHAnsi"/>
          <w:sz w:val="24"/>
          <w:szCs w:val="24"/>
        </w:rPr>
      </w:pPr>
      <w:r>
        <w:rPr>
          <w:rFonts w:cstheme="minorHAnsi"/>
          <w:b/>
          <w:bCs/>
          <w:sz w:val="24"/>
          <w:szCs w:val="24"/>
        </w:rPr>
        <w:t>Upload X-Rays:</w:t>
      </w:r>
      <w:r>
        <w:rPr>
          <w:rFonts w:cstheme="minorHAnsi"/>
          <w:sz w:val="24"/>
          <w:szCs w:val="24"/>
        </w:rPr>
        <w:t xml:space="preserve"> Radiology Doctor can upload X-Rays through dashboard.</w:t>
      </w:r>
    </w:p>
    <w:p w14:paraId="5D42E69D" w14:textId="77777777" w:rsidR="008C56F6" w:rsidRDefault="008C56F6" w:rsidP="00451A82">
      <w:pPr>
        <w:pStyle w:val="ListParagraph"/>
        <w:numPr>
          <w:ilvl w:val="0"/>
          <w:numId w:val="49"/>
        </w:numPr>
        <w:spacing w:line="256" w:lineRule="auto"/>
        <w:rPr>
          <w:rFonts w:cstheme="minorHAnsi"/>
          <w:sz w:val="24"/>
          <w:szCs w:val="24"/>
        </w:rPr>
      </w:pPr>
      <w:r>
        <w:rPr>
          <w:rFonts w:cstheme="minorHAnsi"/>
          <w:b/>
          <w:bCs/>
          <w:sz w:val="24"/>
          <w:szCs w:val="24"/>
        </w:rPr>
        <w:t>Use pneumonia detection service:</w:t>
      </w:r>
      <w:r>
        <w:rPr>
          <w:rFonts w:cstheme="minorHAnsi"/>
          <w:sz w:val="24"/>
          <w:szCs w:val="24"/>
        </w:rPr>
        <w:t xml:space="preserve"> Radiology Doctor can upload patient’s X-Ray to predict pneumonia.</w:t>
      </w:r>
    </w:p>
    <w:p w14:paraId="6A95F338" w14:textId="77777777" w:rsidR="008C56F6" w:rsidRDefault="008C56F6" w:rsidP="008C56F6">
      <w:pPr>
        <w:pStyle w:val="ListParagraph"/>
        <w:ind w:left="1800"/>
        <w:rPr>
          <w:rFonts w:cstheme="minorHAnsi"/>
          <w:sz w:val="24"/>
          <w:szCs w:val="24"/>
        </w:rPr>
      </w:pPr>
    </w:p>
    <w:p w14:paraId="15A0918D" w14:textId="77777777" w:rsidR="008C56F6" w:rsidRPr="0043151D" w:rsidRDefault="008C56F6" w:rsidP="00451A82">
      <w:pPr>
        <w:pStyle w:val="subSubSection"/>
        <w:numPr>
          <w:ilvl w:val="0"/>
          <w:numId w:val="52"/>
        </w:numPr>
        <w:rPr>
          <w:rFonts w:cstheme="majorBidi"/>
          <w:sz w:val="36"/>
          <w:szCs w:val="36"/>
          <w:u w:val="single"/>
        </w:rPr>
      </w:pPr>
      <w:bookmarkStart w:id="82" w:name="_Toc125840856"/>
      <w:bookmarkStart w:id="83" w:name="_Toc137079899"/>
      <w:r w:rsidRPr="0043151D">
        <w:rPr>
          <w:u w:val="single"/>
        </w:rPr>
        <w:t>Accountant:</w:t>
      </w:r>
      <w:bookmarkEnd w:id="82"/>
      <w:bookmarkEnd w:id="83"/>
    </w:p>
    <w:p w14:paraId="4BFC7868" w14:textId="77777777" w:rsidR="008C56F6" w:rsidRDefault="008C56F6" w:rsidP="00451A82">
      <w:pPr>
        <w:pStyle w:val="ListParagraph"/>
        <w:numPr>
          <w:ilvl w:val="0"/>
          <w:numId w:val="50"/>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Accountant can login to his personal account.</w:t>
      </w:r>
    </w:p>
    <w:p w14:paraId="2FA411BD" w14:textId="77777777" w:rsidR="008C56F6" w:rsidRDefault="008C56F6" w:rsidP="00451A82">
      <w:pPr>
        <w:pStyle w:val="ListParagraph"/>
        <w:numPr>
          <w:ilvl w:val="0"/>
          <w:numId w:val="50"/>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Accountant can see and edit his profile.</w:t>
      </w:r>
    </w:p>
    <w:p w14:paraId="44493EFA" w14:textId="5847254D" w:rsidR="008C56F6" w:rsidRDefault="008C56F6" w:rsidP="00451A82">
      <w:pPr>
        <w:pStyle w:val="ListParagraph"/>
        <w:numPr>
          <w:ilvl w:val="0"/>
          <w:numId w:val="50"/>
        </w:numPr>
        <w:spacing w:line="256" w:lineRule="auto"/>
        <w:rPr>
          <w:rFonts w:cstheme="minorHAnsi"/>
          <w:sz w:val="24"/>
          <w:szCs w:val="24"/>
        </w:rPr>
      </w:pPr>
      <w:r>
        <w:rPr>
          <w:rFonts w:cstheme="minorHAnsi"/>
          <w:b/>
          <w:bCs/>
          <w:sz w:val="24"/>
          <w:szCs w:val="24"/>
        </w:rPr>
        <w:t>Add/View</w:t>
      </w:r>
      <w:r w:rsidR="008E0F4D">
        <w:rPr>
          <w:rFonts w:cstheme="minorHAnsi"/>
          <w:b/>
          <w:bCs/>
          <w:sz w:val="24"/>
          <w:szCs w:val="24"/>
        </w:rPr>
        <w:t>/Update</w:t>
      </w:r>
      <w:r>
        <w:rPr>
          <w:rFonts w:cstheme="minorHAnsi"/>
          <w:b/>
          <w:bCs/>
          <w:sz w:val="24"/>
          <w:szCs w:val="24"/>
        </w:rPr>
        <w:t xml:space="preserve"> Invoice:</w:t>
      </w:r>
      <w:r>
        <w:rPr>
          <w:rFonts w:cstheme="minorHAnsi"/>
          <w:sz w:val="24"/>
          <w:szCs w:val="24"/>
        </w:rPr>
        <w:t xml:space="preserve"> Accountant can add new invoice, or view</w:t>
      </w:r>
      <w:r w:rsidR="008E0F4D">
        <w:rPr>
          <w:rFonts w:cstheme="minorHAnsi"/>
          <w:sz w:val="24"/>
          <w:szCs w:val="24"/>
        </w:rPr>
        <w:t xml:space="preserve"> or update</w:t>
      </w:r>
      <w:r>
        <w:rPr>
          <w:rFonts w:cstheme="minorHAnsi"/>
          <w:sz w:val="24"/>
          <w:szCs w:val="24"/>
        </w:rPr>
        <w:t xml:space="preserve"> its details.</w:t>
      </w:r>
    </w:p>
    <w:p w14:paraId="203DE34B" w14:textId="74217959" w:rsidR="008E0F4D" w:rsidRPr="001C0AF8" w:rsidRDefault="008E0F4D" w:rsidP="001C0AF8">
      <w:pPr>
        <w:pStyle w:val="ListParagraph"/>
        <w:numPr>
          <w:ilvl w:val="0"/>
          <w:numId w:val="50"/>
        </w:numPr>
        <w:spacing w:line="256" w:lineRule="auto"/>
        <w:rPr>
          <w:rFonts w:cstheme="minorHAnsi"/>
          <w:sz w:val="24"/>
          <w:szCs w:val="24"/>
        </w:rPr>
      </w:pPr>
      <w:r>
        <w:rPr>
          <w:rFonts w:cstheme="minorHAnsi"/>
          <w:b/>
          <w:bCs/>
          <w:sz w:val="24"/>
          <w:szCs w:val="24"/>
        </w:rPr>
        <w:t>Add/View/Update/Delete/</w:t>
      </w:r>
      <w:r w:rsidR="00DD36AE">
        <w:rPr>
          <w:rFonts w:cstheme="minorHAnsi"/>
          <w:b/>
          <w:bCs/>
          <w:sz w:val="24"/>
          <w:szCs w:val="24"/>
        </w:rPr>
        <w:t xml:space="preserve">Reset </w:t>
      </w:r>
      <w:r w:rsidR="001C0AF8">
        <w:rPr>
          <w:rFonts w:cstheme="minorHAnsi"/>
          <w:b/>
          <w:bCs/>
          <w:sz w:val="24"/>
          <w:szCs w:val="24"/>
        </w:rPr>
        <w:t>Due of</w:t>
      </w:r>
      <w:r>
        <w:rPr>
          <w:rFonts w:cstheme="minorHAnsi"/>
          <w:b/>
          <w:bCs/>
          <w:sz w:val="24"/>
          <w:szCs w:val="24"/>
        </w:rPr>
        <w:t xml:space="preserve"> Insurance: </w:t>
      </w:r>
      <w:r>
        <w:rPr>
          <w:rFonts w:cstheme="minorHAnsi"/>
          <w:sz w:val="24"/>
          <w:szCs w:val="24"/>
        </w:rPr>
        <w:t>Admin can Add, view insurance, or update its information, or delete it from system</w:t>
      </w:r>
      <w:r w:rsidR="001C0AF8">
        <w:rPr>
          <w:rFonts w:cstheme="minorHAnsi"/>
          <w:sz w:val="24"/>
          <w:szCs w:val="24"/>
        </w:rPr>
        <w:t>; Admin can also update Due of insurance company.</w:t>
      </w:r>
    </w:p>
    <w:p w14:paraId="4901C2F4" w14:textId="77777777" w:rsidR="008C56F6" w:rsidRDefault="008C56F6" w:rsidP="008C56F6">
      <w:pPr>
        <w:spacing w:after="0"/>
        <w:rPr>
          <w:rFonts w:ascii="Times New Roman" w:hAnsi="Times New Roman" w:cs="Times New Roman"/>
          <w:sz w:val="24"/>
          <w:szCs w:val="24"/>
        </w:rPr>
      </w:pPr>
    </w:p>
    <w:p w14:paraId="63A0E514" w14:textId="77777777" w:rsidR="008C56F6" w:rsidRPr="0043151D" w:rsidRDefault="008C56F6" w:rsidP="00451A82">
      <w:pPr>
        <w:pStyle w:val="subSubSection"/>
        <w:numPr>
          <w:ilvl w:val="0"/>
          <w:numId w:val="52"/>
        </w:numPr>
        <w:rPr>
          <w:rFonts w:cstheme="majorBidi"/>
          <w:u w:val="single"/>
        </w:rPr>
      </w:pPr>
      <w:bookmarkStart w:id="84" w:name="_Toc125840857"/>
      <w:bookmarkStart w:id="85" w:name="_Toc137079900"/>
      <w:r w:rsidRPr="0043151D">
        <w:rPr>
          <w:u w:val="single"/>
        </w:rPr>
        <w:t>Patient:</w:t>
      </w:r>
      <w:bookmarkEnd w:id="84"/>
      <w:bookmarkEnd w:id="85"/>
    </w:p>
    <w:p w14:paraId="2E811352"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Login:</w:t>
      </w:r>
      <w:r>
        <w:rPr>
          <w:rFonts w:cstheme="minorHAnsi"/>
          <w:sz w:val="24"/>
          <w:szCs w:val="24"/>
        </w:rPr>
        <w:t xml:space="preserve"> Patient can login to his personal account.</w:t>
      </w:r>
    </w:p>
    <w:p w14:paraId="28CF0F93"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Register:</w:t>
      </w:r>
      <w:r>
        <w:rPr>
          <w:rFonts w:cstheme="minorHAnsi"/>
          <w:sz w:val="24"/>
          <w:szCs w:val="24"/>
        </w:rPr>
        <w:t xml:space="preserve"> Patient can register to the system for the first time.</w:t>
      </w:r>
    </w:p>
    <w:p w14:paraId="2A954BA0" w14:textId="77777777" w:rsidR="008C56F6" w:rsidRDefault="008C56F6" w:rsidP="00451A82">
      <w:pPr>
        <w:pStyle w:val="ListParagraph"/>
        <w:numPr>
          <w:ilvl w:val="0"/>
          <w:numId w:val="51"/>
        </w:numPr>
        <w:spacing w:line="256" w:lineRule="auto"/>
        <w:rPr>
          <w:rFonts w:cstheme="minorHAnsi"/>
          <w:b/>
          <w:bCs/>
          <w:sz w:val="24"/>
          <w:szCs w:val="24"/>
          <w:u w:val="single"/>
        </w:rPr>
      </w:pPr>
      <w:r>
        <w:rPr>
          <w:rFonts w:cstheme="minorHAnsi"/>
          <w:b/>
          <w:bCs/>
          <w:sz w:val="24"/>
          <w:szCs w:val="24"/>
        </w:rPr>
        <w:t>View/Edit Profile:</w:t>
      </w:r>
      <w:r>
        <w:rPr>
          <w:rFonts w:cstheme="minorHAnsi"/>
          <w:sz w:val="24"/>
          <w:szCs w:val="24"/>
        </w:rPr>
        <w:t xml:space="preserve"> Patient can see and edit his profile.</w:t>
      </w:r>
    </w:p>
    <w:p w14:paraId="3C830F1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Book a doctor:</w:t>
      </w:r>
      <w:r>
        <w:rPr>
          <w:rFonts w:cstheme="minorHAnsi"/>
          <w:sz w:val="24"/>
          <w:szCs w:val="24"/>
        </w:rPr>
        <w:t xml:space="preserve"> Patient can make an appointment with doctor based on his services.</w:t>
      </w:r>
    </w:p>
    <w:p w14:paraId="0AE5E62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Use Medical Insurance:</w:t>
      </w:r>
      <w:r>
        <w:rPr>
          <w:rFonts w:cstheme="minorHAnsi"/>
          <w:sz w:val="24"/>
          <w:szCs w:val="24"/>
        </w:rPr>
        <w:t xml:space="preserve"> Patient can use his medical insurance when dispensing a medicine.</w:t>
      </w:r>
    </w:p>
    <w:p w14:paraId="30BA497F"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Talk to Chatbot:</w:t>
      </w:r>
      <w:r>
        <w:rPr>
          <w:rFonts w:cstheme="minorHAnsi"/>
          <w:sz w:val="24"/>
          <w:szCs w:val="24"/>
        </w:rPr>
        <w:t xml:space="preserve"> Patient can talk to a chatbot to guide him where to go.</w:t>
      </w:r>
    </w:p>
    <w:p w14:paraId="75A247E1" w14:textId="77777777"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Medicines:</w:t>
      </w:r>
      <w:r>
        <w:rPr>
          <w:rFonts w:cstheme="minorHAnsi"/>
          <w:sz w:val="24"/>
          <w:szCs w:val="24"/>
        </w:rPr>
        <w:t xml:space="preserve"> Patient can see all medicines detail to buy them online.</w:t>
      </w:r>
    </w:p>
    <w:p w14:paraId="6DAC6C29" w14:textId="201A788B"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Buy Medicines:</w:t>
      </w:r>
      <w:r>
        <w:rPr>
          <w:rFonts w:cstheme="minorHAnsi"/>
          <w:sz w:val="24"/>
          <w:szCs w:val="24"/>
        </w:rPr>
        <w:t xml:space="preserve"> Patient can buy medicines using </w:t>
      </w:r>
      <w:r w:rsidR="000C7DBA">
        <w:rPr>
          <w:rFonts w:cstheme="minorHAnsi"/>
          <w:sz w:val="24"/>
          <w:szCs w:val="24"/>
        </w:rPr>
        <w:t xml:space="preserve">credit card </w:t>
      </w:r>
      <w:r>
        <w:rPr>
          <w:rFonts w:cstheme="minorHAnsi"/>
          <w:sz w:val="24"/>
          <w:szCs w:val="24"/>
        </w:rPr>
        <w:t>or cash on delivery.</w:t>
      </w:r>
    </w:p>
    <w:p w14:paraId="42276A48" w14:textId="1DDE7EE1" w:rsidR="008C56F6"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Doctors:</w:t>
      </w:r>
      <w:r>
        <w:rPr>
          <w:rFonts w:cstheme="minorHAnsi"/>
          <w:sz w:val="24"/>
          <w:szCs w:val="24"/>
        </w:rPr>
        <w:t xml:space="preserve"> Patient can see all doctors</w:t>
      </w:r>
      <w:r w:rsidR="00F261AB">
        <w:rPr>
          <w:rFonts w:cstheme="minorHAnsi"/>
          <w:sz w:val="24"/>
          <w:szCs w:val="24"/>
        </w:rPr>
        <w:t>’</w:t>
      </w:r>
      <w:r>
        <w:rPr>
          <w:rFonts w:cstheme="minorHAnsi"/>
          <w:sz w:val="24"/>
          <w:szCs w:val="24"/>
        </w:rPr>
        <w:t xml:space="preserve"> detail</w:t>
      </w:r>
      <w:r w:rsidR="00F261AB">
        <w:rPr>
          <w:rFonts w:cstheme="minorHAnsi"/>
          <w:sz w:val="24"/>
          <w:szCs w:val="24"/>
        </w:rPr>
        <w:t>s</w:t>
      </w:r>
      <w:r>
        <w:rPr>
          <w:rFonts w:cstheme="minorHAnsi"/>
          <w:sz w:val="24"/>
          <w:szCs w:val="24"/>
        </w:rPr>
        <w:t xml:space="preserve"> to book an appointment.</w:t>
      </w:r>
    </w:p>
    <w:p w14:paraId="7141671B" w14:textId="65F5BF11" w:rsidR="00F261AB" w:rsidRDefault="00F261AB" w:rsidP="00451A82">
      <w:pPr>
        <w:pStyle w:val="ListParagraph"/>
        <w:numPr>
          <w:ilvl w:val="0"/>
          <w:numId w:val="51"/>
        </w:numPr>
        <w:spacing w:line="256" w:lineRule="auto"/>
        <w:rPr>
          <w:rFonts w:cstheme="minorHAnsi"/>
          <w:sz w:val="24"/>
          <w:szCs w:val="24"/>
        </w:rPr>
      </w:pPr>
      <w:r>
        <w:rPr>
          <w:rFonts w:cstheme="minorHAnsi"/>
          <w:b/>
          <w:bCs/>
          <w:sz w:val="24"/>
          <w:szCs w:val="24"/>
        </w:rPr>
        <w:t xml:space="preserve">Review Doctors: </w:t>
      </w:r>
      <w:r>
        <w:rPr>
          <w:rFonts w:cstheme="minorHAnsi"/>
          <w:sz w:val="24"/>
          <w:szCs w:val="24"/>
        </w:rPr>
        <w:t>Patient can review doctor after visiting him in hospital.</w:t>
      </w:r>
    </w:p>
    <w:p w14:paraId="58E01085" w14:textId="7CCC3C92" w:rsidR="00734A2F" w:rsidRPr="0043151D" w:rsidRDefault="008C56F6" w:rsidP="00451A82">
      <w:pPr>
        <w:pStyle w:val="ListParagraph"/>
        <w:numPr>
          <w:ilvl w:val="0"/>
          <w:numId w:val="51"/>
        </w:numPr>
        <w:spacing w:line="256" w:lineRule="auto"/>
        <w:rPr>
          <w:rFonts w:cstheme="minorHAnsi"/>
          <w:sz w:val="24"/>
          <w:szCs w:val="24"/>
        </w:rPr>
      </w:pPr>
      <w:r>
        <w:rPr>
          <w:rFonts w:cstheme="minorHAnsi"/>
          <w:b/>
          <w:bCs/>
          <w:sz w:val="24"/>
          <w:szCs w:val="24"/>
        </w:rPr>
        <w:t>View Specializations:</w:t>
      </w:r>
      <w:r>
        <w:rPr>
          <w:rFonts w:cstheme="minorHAnsi"/>
          <w:sz w:val="24"/>
          <w:szCs w:val="24"/>
        </w:rPr>
        <w:t xml:space="preserve"> Patient can see all specializations detail to reach doctors in specific specialization.</w:t>
      </w:r>
    </w:p>
    <w:p w14:paraId="2507941F" w14:textId="77777777" w:rsidR="00C00B85" w:rsidRPr="00AF7C0C" w:rsidRDefault="00C00B85" w:rsidP="00C00B85">
      <w:pPr>
        <w:pStyle w:val="srsContent"/>
        <w:rPr>
          <w:rFonts w:ascii="Helvetica" w:hAnsi="Helvetica" w:cs="Helvetica"/>
          <w:color w:val="7D7D7D"/>
        </w:rPr>
      </w:pPr>
    </w:p>
    <w:p w14:paraId="7275E454" w14:textId="136079DB" w:rsidR="007700CC" w:rsidRDefault="007700CC">
      <w:pPr>
        <w:pStyle w:val="subSection"/>
        <w:numPr>
          <w:ilvl w:val="2"/>
          <w:numId w:val="5"/>
        </w:numPr>
      </w:pPr>
      <w:bookmarkStart w:id="86" w:name="_Toc137079901"/>
      <w:r>
        <w:lastRenderedPageBreak/>
        <w:t>System Requirements</w:t>
      </w:r>
      <w:bookmarkEnd w:id="86"/>
    </w:p>
    <w:p w14:paraId="02972F51" w14:textId="77777777" w:rsidR="00C00B85" w:rsidRDefault="00C00B85" w:rsidP="00F05234">
      <w:pPr>
        <w:pStyle w:val="srsContent"/>
        <w:ind w:firstLine="720"/>
      </w:pPr>
    </w:p>
    <w:p w14:paraId="3F9ED48B" w14:textId="7612C6DE" w:rsidR="00146252" w:rsidRDefault="001228D8" w:rsidP="00146252">
      <w:pPr>
        <w:pStyle w:val="srsContent"/>
        <w:ind w:firstLine="720"/>
      </w:pPr>
      <w:r>
        <w:t>System ne</w:t>
      </w:r>
      <w:r w:rsidR="00146252">
        <w:t>eds</w:t>
      </w:r>
      <w:r w:rsidR="00146252">
        <w:rPr>
          <w:rFonts w:hint="cs"/>
          <w:rtl/>
        </w:rPr>
        <w:t xml:space="preserve"> </w:t>
      </w:r>
      <w:r w:rsidR="00146252">
        <w:t xml:space="preserve">Cloud-based to </w:t>
      </w:r>
    </w:p>
    <w:p w14:paraId="103ECB65" w14:textId="6F78B5AA" w:rsidR="00BE233D" w:rsidRDefault="00BE233D" w:rsidP="00451A82">
      <w:pPr>
        <w:pStyle w:val="srsContent"/>
        <w:numPr>
          <w:ilvl w:val="0"/>
          <w:numId w:val="43"/>
        </w:numPr>
      </w:pPr>
      <w:r>
        <w:t>Put it in a specific domain to work properly.</w:t>
      </w:r>
    </w:p>
    <w:p w14:paraId="4B4CA453" w14:textId="04DE2BE7" w:rsidR="00146252" w:rsidRDefault="00146252" w:rsidP="00451A82">
      <w:pPr>
        <w:pStyle w:val="srsContent"/>
        <w:numPr>
          <w:ilvl w:val="0"/>
          <w:numId w:val="43"/>
        </w:numPr>
      </w:pPr>
      <w:r>
        <w:t>Allows recording of medical data for eventual use</w:t>
      </w:r>
      <w:r w:rsidR="00BE233D">
        <w:t>.</w:t>
      </w:r>
    </w:p>
    <w:p w14:paraId="5648EE1A" w14:textId="701F11BD" w:rsidR="00146252" w:rsidRDefault="00146252" w:rsidP="00451A82">
      <w:pPr>
        <w:pStyle w:val="srsContent"/>
        <w:numPr>
          <w:ilvl w:val="0"/>
          <w:numId w:val="43"/>
        </w:numPr>
      </w:pPr>
      <w:r>
        <w:t>Allows data retrieval in real time</w:t>
      </w:r>
      <w:r w:rsidR="00BE233D">
        <w:t>.</w:t>
      </w:r>
    </w:p>
    <w:p w14:paraId="46E32F24" w14:textId="3F8AF2D9" w:rsidR="00146252" w:rsidRDefault="00146252" w:rsidP="00451A82">
      <w:pPr>
        <w:pStyle w:val="srsContent"/>
        <w:numPr>
          <w:ilvl w:val="0"/>
          <w:numId w:val="43"/>
        </w:numPr>
      </w:pPr>
      <w:r>
        <w:t>Allows patients to access and monitor their medical data</w:t>
      </w:r>
      <w:r w:rsidR="00BE233D">
        <w:t>.</w:t>
      </w:r>
    </w:p>
    <w:p w14:paraId="14944DCD" w14:textId="482F7D31" w:rsidR="00146252" w:rsidRDefault="00146252" w:rsidP="00451A82">
      <w:pPr>
        <w:pStyle w:val="srsContent"/>
        <w:numPr>
          <w:ilvl w:val="0"/>
          <w:numId w:val="43"/>
        </w:numPr>
      </w:pPr>
      <w:r>
        <w:t>Does not allow patients to provide their health conditions</w:t>
      </w:r>
      <w:r w:rsidR="00BE233D">
        <w:t>.</w:t>
      </w:r>
    </w:p>
    <w:p w14:paraId="7ADAC5E6" w14:textId="60E2891B" w:rsidR="001228D8" w:rsidRDefault="00146252" w:rsidP="00451A82">
      <w:pPr>
        <w:pStyle w:val="srsContent"/>
        <w:numPr>
          <w:ilvl w:val="0"/>
          <w:numId w:val="43"/>
        </w:numPr>
        <w:rPr>
          <w:rFonts w:ascii="Cambria" w:hAnsi="Cambria"/>
          <w:color w:val="212121"/>
          <w:shd w:val="clear" w:color="auto" w:fill="FFFCF0"/>
          <w:rtl/>
        </w:rPr>
      </w:pPr>
      <w:r>
        <w:t>Supports data sharing only within the same hospital</w:t>
      </w:r>
      <w:r w:rsidR="00BE233D">
        <w:t>.</w:t>
      </w:r>
    </w:p>
    <w:p w14:paraId="03561048" w14:textId="77777777" w:rsidR="00146252" w:rsidRPr="00146252" w:rsidRDefault="00146252" w:rsidP="00146252">
      <w:pPr>
        <w:pStyle w:val="srsContent"/>
        <w:ind w:firstLine="720"/>
        <w:rPr>
          <w:rFonts w:ascii="Cambria" w:hAnsi="Cambria"/>
          <w:color w:val="212121"/>
          <w:shd w:val="clear" w:color="auto" w:fill="FFFCF0"/>
        </w:rPr>
      </w:pPr>
    </w:p>
    <w:p w14:paraId="4BCC7901" w14:textId="7A783C13" w:rsidR="007700CC" w:rsidRDefault="007700CC">
      <w:pPr>
        <w:pStyle w:val="subSection"/>
        <w:numPr>
          <w:ilvl w:val="2"/>
          <w:numId w:val="5"/>
        </w:numPr>
      </w:pPr>
      <w:bookmarkStart w:id="87" w:name="_Toc137079902"/>
      <w:r>
        <w:t>Domain Requirements</w:t>
      </w:r>
      <w:bookmarkEnd w:id="87"/>
    </w:p>
    <w:p w14:paraId="55D2ECA3" w14:textId="3F21CE50" w:rsidR="005A5793" w:rsidRDefault="00457272" w:rsidP="00BE233D">
      <w:pPr>
        <w:pStyle w:val="srsContent"/>
        <w:ind w:left="1440"/>
      </w:pPr>
      <w:r w:rsidRPr="00457272">
        <w:rPr>
          <w:rStyle w:val="hgkelc"/>
        </w:rPr>
        <w:t>Based on the medical field</w:t>
      </w:r>
      <w:r>
        <w:rPr>
          <w:rStyle w:val="hgkelc"/>
        </w:rPr>
        <w:t>,</w:t>
      </w:r>
      <w:r w:rsidRPr="00457272">
        <w:rPr>
          <w:lang w:val="en"/>
        </w:rPr>
        <w:t xml:space="preserve"> </w:t>
      </w:r>
      <w:r>
        <w:rPr>
          <w:rStyle w:val="rynqvb"/>
          <w:lang w:val="en"/>
        </w:rPr>
        <w:t xml:space="preserve">we found that the medical system </w:t>
      </w:r>
      <w:r w:rsidR="00A963F8">
        <w:rPr>
          <w:rStyle w:val="rynqvb"/>
          <w:lang w:val="en"/>
        </w:rPr>
        <w:t>should</w:t>
      </w:r>
      <w:r>
        <w:rPr>
          <w:rStyle w:val="rynqvb"/>
          <w:lang w:val="en"/>
        </w:rPr>
        <w:t xml:space="preserve"> contains </w:t>
      </w:r>
      <w:r w:rsidR="00A963F8">
        <w:rPr>
          <w:rStyle w:val="rynqvb"/>
          <w:lang w:val="en"/>
        </w:rPr>
        <w:t>some</w:t>
      </w:r>
      <w:r>
        <w:rPr>
          <w:rStyle w:val="rynqvb"/>
          <w:lang w:val="en"/>
        </w:rPr>
        <w:t xml:space="preserve"> </w:t>
      </w:r>
      <w:r>
        <w:t>sub-systems</w:t>
      </w:r>
      <w:r w:rsidR="00A963F8">
        <w:t xml:space="preserve"> related to its field </w:t>
      </w:r>
      <w:r w:rsidR="00BE233D">
        <w:t>like</w:t>
      </w:r>
      <w:r w:rsidR="00A963F8">
        <w:t xml:space="preserve"> </w:t>
      </w:r>
      <w:r w:rsidR="00BE233D">
        <w:t>pharmacy management system</w:t>
      </w:r>
      <w:r w:rsidR="00BE233D">
        <w:rPr>
          <w:rStyle w:val="rynqvb"/>
        </w:rPr>
        <w:t xml:space="preserve">; So, </w:t>
      </w:r>
      <w:proofErr w:type="spellStart"/>
      <w:r w:rsidR="00BE233D">
        <w:rPr>
          <w:rStyle w:val="rynqvb"/>
        </w:rPr>
        <w:t>ou</w:t>
      </w:r>
      <w:proofErr w:type="spellEnd"/>
      <w:r>
        <w:rPr>
          <w:lang w:val="en"/>
        </w:rPr>
        <w:t>r</w:t>
      </w:r>
      <w:r w:rsidR="00A7647A">
        <w:t xml:space="preserve"> system contains many integrated sub-systems</w:t>
      </w:r>
      <w:r w:rsidR="005A5793" w:rsidRPr="005A5793">
        <w:t xml:space="preserve"> such as </w:t>
      </w:r>
      <w:r w:rsidR="005A5793">
        <w:t>pharmacy management system,</w:t>
      </w:r>
      <w:r w:rsidR="005A5793" w:rsidRPr="005A5793">
        <w:t xml:space="preserve"> </w:t>
      </w:r>
      <w:r w:rsidR="00A7647A">
        <w:t>reservation management</w:t>
      </w:r>
      <w:r w:rsidR="005A5793" w:rsidRPr="005A5793">
        <w:t xml:space="preserve"> system</w:t>
      </w:r>
      <w:r w:rsidR="00BE233D">
        <w:t xml:space="preserve"> and</w:t>
      </w:r>
      <w:r w:rsidR="005A5793" w:rsidRPr="005A5793">
        <w:t xml:space="preserve"> </w:t>
      </w:r>
      <w:r w:rsidR="00BA15D2">
        <w:t>o</w:t>
      </w:r>
      <w:r w:rsidR="00BA15D2" w:rsidRPr="00BA15D2">
        <w:t>nline billing system</w:t>
      </w:r>
      <w:r w:rsidR="005A5793" w:rsidRPr="005A5793">
        <w:t>.</w:t>
      </w:r>
    </w:p>
    <w:p w14:paraId="4A2A32DB" w14:textId="77777777" w:rsidR="005A5793" w:rsidRPr="005A5793" w:rsidRDefault="005A5793" w:rsidP="00AF7C0C">
      <w:pPr>
        <w:pStyle w:val="srsContent"/>
        <w:ind w:left="1440"/>
      </w:pPr>
    </w:p>
    <w:p w14:paraId="52877162" w14:textId="27E68CE0" w:rsidR="007700CC" w:rsidRDefault="007700CC">
      <w:pPr>
        <w:pStyle w:val="subSection"/>
        <w:numPr>
          <w:ilvl w:val="2"/>
          <w:numId w:val="5"/>
        </w:numPr>
      </w:pPr>
      <w:bookmarkStart w:id="88" w:name="_Toc137079903"/>
      <w:r>
        <w:t>Functional Requirements</w:t>
      </w:r>
      <w:bookmarkEnd w:id="88"/>
    </w:p>
    <w:p w14:paraId="52B73B73" w14:textId="3996C77B" w:rsidR="007700CC" w:rsidRDefault="00BD7956" w:rsidP="00BD7956">
      <w:pPr>
        <w:pStyle w:val="srsContent"/>
        <w:ind w:left="1440"/>
        <w:rPr>
          <w:shd w:val="clear" w:color="auto" w:fill="FFFFFF"/>
        </w:rPr>
      </w:pPr>
      <w:r w:rsidRPr="0063092A">
        <w:rPr>
          <w:shd w:val="clear" w:color="auto" w:fill="FFFFFF"/>
        </w:rPr>
        <w:t>They describe what the system/software must do; functionality or services (a function is a useful capability provided by one or more components of a system). Therefore, they specify an action that a system must be able to perform</w:t>
      </w:r>
      <w:r>
        <w:rPr>
          <w:shd w:val="clear" w:color="auto" w:fill="FFFFFF"/>
        </w:rPr>
        <w:t>.</w:t>
      </w:r>
    </w:p>
    <w:p w14:paraId="055477C2" w14:textId="4BCD5116" w:rsidR="00383BAE" w:rsidRPr="00CF178A" w:rsidRDefault="00383BAE" w:rsidP="00CF178A">
      <w:pPr>
        <w:rPr>
          <w:rFonts w:cstheme="minorHAnsi"/>
          <w:color w:val="FF0000"/>
          <w:sz w:val="24"/>
          <w:szCs w:val="24"/>
          <w:shd w:val="clear" w:color="auto" w:fill="FFFFFF"/>
        </w:rPr>
      </w:pPr>
    </w:p>
    <w:p w14:paraId="1482FC9C" w14:textId="77777777" w:rsidR="00383BAE" w:rsidRPr="00512770" w:rsidRDefault="00383BAE" w:rsidP="00702995">
      <w:pPr>
        <w:pStyle w:val="subSubSection2"/>
      </w:pPr>
      <w:bookmarkStart w:id="89" w:name="_Toc125840861"/>
      <w:bookmarkStart w:id="90" w:name="_Toc137079904"/>
      <w:r w:rsidRPr="00512770">
        <w:t>Login Function: -</w:t>
      </w:r>
      <w:bookmarkEnd w:id="89"/>
      <w:bookmarkEnd w:id="90"/>
    </w:p>
    <w:p w14:paraId="0021A9D1"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67C72CC"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Login</w:t>
      </w:r>
    </w:p>
    <w:p w14:paraId="0F4CB49C"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B984E4" w14:textId="77777777" w:rsidR="00383BAE" w:rsidRDefault="00383BAE" w:rsidP="00383BAE">
      <w:pPr>
        <w:pStyle w:val="Default"/>
        <w:spacing w:line="276" w:lineRule="auto"/>
        <w:ind w:left="2160"/>
      </w:pPr>
      <w:r>
        <w:t>Administrator, Hospital Manager, Doctor, Pharmacist, Analytics Specialist, Radiology doctor, Accountant, Patient</w:t>
      </w:r>
    </w:p>
    <w:p w14:paraId="442BC57E" w14:textId="77777777" w:rsidR="00383BAE" w:rsidRPr="00512770" w:rsidRDefault="00383BAE">
      <w:pPr>
        <w:pStyle w:val="Default"/>
        <w:numPr>
          <w:ilvl w:val="0"/>
          <w:numId w:val="30"/>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E44421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BA986CF" w14:textId="77777777" w:rsidR="00383BAE" w:rsidRPr="00512770" w:rsidRDefault="00383BAE">
      <w:pPr>
        <w:pStyle w:val="Default"/>
        <w:numPr>
          <w:ilvl w:val="0"/>
          <w:numId w:val="30"/>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1A5B474"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the actor</w:t>
      </w:r>
      <w:r w:rsidRPr="00512770">
        <w:rPr>
          <w:rFonts w:asciiTheme="majorBidi" w:hAnsiTheme="majorBidi" w:cstheme="majorBidi"/>
        </w:rPr>
        <w:t xml:space="preserve"> login, he can manage </w:t>
      </w:r>
      <w:r>
        <w:rPr>
          <w:rFonts w:asciiTheme="majorBidi" w:hAnsiTheme="majorBidi" w:cstheme="majorBidi"/>
        </w:rPr>
        <w:t>the system based on his roles.</w:t>
      </w:r>
    </w:p>
    <w:p w14:paraId="3D08865B"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B171E17"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The actor</w:t>
      </w:r>
      <w:r w:rsidRPr="00512770">
        <w:rPr>
          <w:rFonts w:asciiTheme="majorBidi" w:hAnsiTheme="majorBidi" w:cstheme="majorBidi"/>
        </w:rPr>
        <w:t xml:space="preserve"> should write </w:t>
      </w:r>
      <w:r>
        <w:rPr>
          <w:rFonts w:asciiTheme="majorBidi" w:hAnsiTheme="majorBidi" w:cstheme="majorBidi"/>
        </w:rPr>
        <w:t>the email</w:t>
      </w:r>
      <w:r w:rsidRPr="00512770">
        <w:rPr>
          <w:rFonts w:asciiTheme="majorBidi" w:hAnsiTheme="majorBidi" w:cstheme="majorBidi"/>
        </w:rPr>
        <w:t xml:space="preserve"> and password in </w:t>
      </w:r>
      <w:r>
        <w:rPr>
          <w:rFonts w:asciiTheme="majorBidi" w:hAnsiTheme="majorBidi" w:cstheme="majorBidi"/>
        </w:rPr>
        <w:t xml:space="preserve">the </w:t>
      </w:r>
      <w:r w:rsidRPr="00512770">
        <w:rPr>
          <w:rFonts w:asciiTheme="majorBidi" w:hAnsiTheme="majorBidi" w:cstheme="majorBidi"/>
        </w:rPr>
        <w:t xml:space="preserve">right way and correct data for </w:t>
      </w:r>
      <w:r>
        <w:rPr>
          <w:rFonts w:asciiTheme="majorBidi" w:hAnsiTheme="majorBidi" w:cstheme="majorBidi"/>
        </w:rPr>
        <w:t>a successful</w:t>
      </w:r>
      <w:r w:rsidRPr="00512770">
        <w:rPr>
          <w:rFonts w:asciiTheme="majorBidi" w:hAnsiTheme="majorBidi" w:cstheme="majorBidi"/>
        </w:rPr>
        <w:t xml:space="preserve"> login </w:t>
      </w:r>
    </w:p>
    <w:p w14:paraId="10EA0158"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424E2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can manage many functions </w:t>
      </w:r>
      <w:r>
        <w:rPr>
          <w:rFonts w:asciiTheme="majorBidi" w:hAnsiTheme="majorBidi" w:cstheme="majorBidi"/>
        </w:rPr>
        <w:t>based on roles that assign to him</w:t>
      </w:r>
      <w:r w:rsidRPr="00512770">
        <w:rPr>
          <w:rFonts w:asciiTheme="majorBidi" w:hAnsiTheme="majorBidi" w:cstheme="majorBidi"/>
        </w:rPr>
        <w:t xml:space="preserve"> </w:t>
      </w:r>
    </w:p>
    <w:p w14:paraId="16BD2F6C"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2D10272"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Write the right data to can login</w:t>
      </w:r>
    </w:p>
    <w:p w14:paraId="5757C2CD"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CD9282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already </w:t>
      </w:r>
      <w:r>
        <w:rPr>
          <w:rFonts w:asciiTheme="majorBidi" w:hAnsiTheme="majorBidi" w:cstheme="majorBidi"/>
        </w:rPr>
        <w:t>has</w:t>
      </w:r>
      <w:r w:rsidRPr="00512770">
        <w:rPr>
          <w:rFonts w:asciiTheme="majorBidi" w:hAnsiTheme="majorBidi" w:cstheme="majorBidi"/>
        </w:rPr>
        <w:t xml:space="preserve"> an account</w:t>
      </w:r>
    </w:p>
    <w:p w14:paraId="11E77AA1" w14:textId="77777777" w:rsidR="00383BAE" w:rsidRPr="00512770" w:rsidRDefault="00383BAE">
      <w:pPr>
        <w:pStyle w:val="Default"/>
        <w:numPr>
          <w:ilvl w:val="0"/>
          <w:numId w:val="32"/>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8582703"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 xml:space="preserve">entered </w:t>
      </w:r>
      <w:r w:rsidRPr="00512770">
        <w:rPr>
          <w:rFonts w:asciiTheme="majorBidi" w:hAnsiTheme="majorBidi" w:cstheme="majorBidi"/>
        </w:rPr>
        <w:t>his account successfully</w:t>
      </w:r>
      <w:r>
        <w:rPr>
          <w:rFonts w:asciiTheme="majorBidi" w:hAnsiTheme="majorBidi" w:cstheme="majorBidi"/>
        </w:rPr>
        <w:t xml:space="preserve"> </w:t>
      </w:r>
    </w:p>
    <w:p w14:paraId="68DD8497" w14:textId="77777777" w:rsidR="00383BAE" w:rsidRDefault="00383BAE" w:rsidP="00383BAE">
      <w:pPr>
        <w:pStyle w:val="Default"/>
        <w:spacing w:line="276" w:lineRule="auto"/>
        <w:rPr>
          <w:rFonts w:asciiTheme="majorBidi" w:hAnsiTheme="majorBidi" w:cstheme="majorBidi"/>
          <w:rtl/>
        </w:rPr>
      </w:pPr>
    </w:p>
    <w:p w14:paraId="15348148" w14:textId="77777777" w:rsidR="00383BAE" w:rsidRPr="00512770" w:rsidRDefault="00383BAE" w:rsidP="00702995">
      <w:pPr>
        <w:pStyle w:val="subSubSection2"/>
      </w:pPr>
      <w:bookmarkStart w:id="91" w:name="_Toc125840862"/>
      <w:bookmarkStart w:id="92" w:name="_Toc137079905"/>
      <w:r>
        <w:t>View</w:t>
      </w:r>
      <w:r w:rsidRPr="00441806">
        <w:t xml:space="preserve"> Profile:</w:t>
      </w:r>
      <w:r w:rsidRPr="00512770">
        <w:t xml:space="preserve"> -</w:t>
      </w:r>
      <w:bookmarkEnd w:id="91"/>
      <w:bookmarkEnd w:id="92"/>
    </w:p>
    <w:p w14:paraId="1A505444" w14:textId="77777777" w:rsidR="00383BAE" w:rsidRPr="00512770" w:rsidRDefault="00383BAE">
      <w:pPr>
        <w:pStyle w:val="Default"/>
        <w:numPr>
          <w:ilvl w:val="0"/>
          <w:numId w:val="33"/>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BD7585" w14:textId="77777777" w:rsidR="00383BAE" w:rsidRPr="00512770" w:rsidRDefault="00383BAE" w:rsidP="00383BAE">
      <w:pPr>
        <w:pStyle w:val="Default"/>
        <w:spacing w:line="276" w:lineRule="auto"/>
        <w:ind w:left="1800" w:firstLine="360"/>
        <w:rPr>
          <w:rFonts w:asciiTheme="majorBidi" w:hAnsiTheme="majorBidi" w:cstheme="majorBidi"/>
          <w:b/>
          <w:bCs/>
          <w:u w:val="single"/>
        </w:rPr>
      </w:pPr>
      <w:r>
        <w:rPr>
          <w:rFonts w:asciiTheme="majorBidi" w:hAnsiTheme="majorBidi" w:cstheme="majorBidi"/>
        </w:rPr>
        <w:t xml:space="preserve">View </w:t>
      </w:r>
      <w:r w:rsidRPr="00512770">
        <w:rPr>
          <w:rFonts w:asciiTheme="majorBidi" w:hAnsiTheme="majorBidi" w:cstheme="majorBidi"/>
        </w:rPr>
        <w:t xml:space="preserve">profile  </w:t>
      </w:r>
    </w:p>
    <w:p w14:paraId="7D52275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3BCEF87" w14:textId="77777777" w:rsidR="00383BAE" w:rsidRDefault="00383BAE" w:rsidP="00383BAE">
      <w:pPr>
        <w:pStyle w:val="Default"/>
        <w:spacing w:line="276" w:lineRule="auto"/>
        <w:ind w:left="2160"/>
      </w:pPr>
      <w:r>
        <w:t>Administrator, Hospital Manager, Doctor, Pharmacist, Analytics Specialist, Radiology doctor, Accountant, Patient</w:t>
      </w:r>
    </w:p>
    <w:p w14:paraId="123DF8A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E797DCD" w14:textId="77777777" w:rsidR="00383BAE" w:rsidRPr="00512770"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Medium</w:t>
      </w:r>
    </w:p>
    <w:p w14:paraId="45DC1ED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8978083"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w:t>
      </w:r>
    </w:p>
    <w:p w14:paraId="5729DEB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C528E29" w14:textId="77777777" w:rsidR="00383BAE" w:rsidRDefault="00383BAE" w:rsidP="00383BAE">
      <w:pPr>
        <w:pStyle w:val="Default"/>
        <w:spacing w:line="276" w:lineRule="auto"/>
        <w:ind w:left="1800" w:firstLine="36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0624C01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AEB173D" w14:textId="77777777" w:rsidR="00383BAE" w:rsidRDefault="00383BAE" w:rsidP="00383BAE">
      <w:pPr>
        <w:pStyle w:val="Default"/>
        <w:spacing w:line="276" w:lineRule="auto"/>
        <w:ind w:left="1800" w:firstLine="360"/>
        <w:rPr>
          <w:rFonts w:asciiTheme="majorBidi" w:hAnsiTheme="majorBidi" w:cstheme="majorBidi"/>
          <w:b/>
          <w:bCs/>
          <w:u w:val="single"/>
          <w:rtl/>
        </w:rPr>
      </w:pPr>
      <w:r>
        <w:rPr>
          <w:rFonts w:asciiTheme="majorBidi" w:hAnsiTheme="majorBidi" w:cstheme="majorBidi"/>
        </w:rPr>
        <w:t xml:space="preserve">View </w:t>
      </w:r>
      <w:r w:rsidRPr="00D22F6D">
        <w:rPr>
          <w:rFonts w:asciiTheme="majorBidi" w:hAnsiTheme="majorBidi" w:cstheme="majorBidi"/>
        </w:rPr>
        <w:t>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37E75EE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2313C75"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75E91B3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AC6B89F" w14:textId="77777777" w:rsidR="00383BAE" w:rsidRPr="00512770" w:rsidRDefault="00383BAE" w:rsidP="00383BAE">
      <w:pPr>
        <w:pStyle w:val="Default"/>
        <w:spacing w:line="276" w:lineRule="auto"/>
        <w:ind w:left="1800" w:firstLine="36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to the system and has permission</w:t>
      </w:r>
      <w:r w:rsidRPr="00512770">
        <w:rPr>
          <w:rFonts w:asciiTheme="majorBidi" w:hAnsiTheme="majorBidi" w:cstheme="majorBidi"/>
        </w:rPr>
        <w:t xml:space="preserve">.  </w:t>
      </w:r>
    </w:p>
    <w:p w14:paraId="04A56DE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976DF7C" w14:textId="77777777" w:rsidR="00383BAE" w:rsidRDefault="00383BAE" w:rsidP="00383BAE">
      <w:pPr>
        <w:pStyle w:val="Default"/>
        <w:spacing w:line="276" w:lineRule="auto"/>
        <w:ind w:left="1800" w:firstLine="36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view this profile.</w:t>
      </w:r>
      <w:r w:rsidRPr="00512770">
        <w:rPr>
          <w:rFonts w:asciiTheme="majorBidi" w:hAnsiTheme="majorBidi" w:cstheme="majorBidi"/>
        </w:rPr>
        <w:t xml:space="preserve"> </w:t>
      </w:r>
    </w:p>
    <w:p w14:paraId="40686F57" w14:textId="77777777" w:rsidR="00383BAE" w:rsidRDefault="00383BAE" w:rsidP="00383BAE">
      <w:pPr>
        <w:pStyle w:val="Default"/>
        <w:spacing w:line="276" w:lineRule="auto"/>
        <w:rPr>
          <w:rFonts w:asciiTheme="majorBidi" w:hAnsiTheme="majorBidi" w:cstheme="majorBidi"/>
        </w:rPr>
      </w:pPr>
      <w:r w:rsidRPr="00512770">
        <w:rPr>
          <w:rFonts w:asciiTheme="majorBidi" w:hAnsiTheme="majorBidi" w:cstheme="majorBidi"/>
        </w:rPr>
        <w:t xml:space="preserve"> </w:t>
      </w:r>
      <w:r>
        <w:rPr>
          <w:rFonts w:asciiTheme="majorBidi" w:hAnsiTheme="majorBidi" w:cstheme="majorBidi"/>
        </w:rPr>
        <w:tab/>
      </w:r>
    </w:p>
    <w:p w14:paraId="0184278A" w14:textId="77777777" w:rsidR="00383BAE" w:rsidRPr="00512770" w:rsidRDefault="00383BAE" w:rsidP="00702995">
      <w:pPr>
        <w:pStyle w:val="subSubSection2"/>
      </w:pPr>
      <w:bookmarkStart w:id="93" w:name="_Toc125840863"/>
      <w:bookmarkStart w:id="94" w:name="_Toc137079906"/>
      <w:r w:rsidRPr="00441806">
        <w:t>Edit Profile:</w:t>
      </w:r>
      <w:r w:rsidRPr="00512770">
        <w:t xml:space="preserve"> -</w:t>
      </w:r>
      <w:bookmarkEnd w:id="93"/>
      <w:bookmarkEnd w:id="94"/>
    </w:p>
    <w:p w14:paraId="45ED7ED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3272624" w14:textId="77777777" w:rsidR="00383BAE" w:rsidRPr="00512770" w:rsidRDefault="00383BAE" w:rsidP="00383BAE">
      <w:pPr>
        <w:pStyle w:val="Default"/>
        <w:spacing w:line="276" w:lineRule="auto"/>
        <w:ind w:left="1440" w:firstLine="720"/>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4FEF0EF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211D018E" w14:textId="77777777" w:rsidR="00383BAE" w:rsidRDefault="00383BAE" w:rsidP="00383BAE">
      <w:pPr>
        <w:pStyle w:val="Default"/>
        <w:spacing w:line="276" w:lineRule="auto"/>
        <w:ind w:left="2160"/>
      </w:pPr>
      <w:r>
        <w:t>Administrator, Hospital Manager, Doctor, Pharmacist, Analytics Specialist, Radiology doctor, Accountant, Patient</w:t>
      </w:r>
    </w:p>
    <w:p w14:paraId="70D15B6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AAD89A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E871E9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0AD6CE9" w14:textId="77777777" w:rsidR="00383BAE" w:rsidRPr="00512770" w:rsidRDefault="00383BAE" w:rsidP="00383BAE">
      <w:pPr>
        <w:pStyle w:val="Default"/>
        <w:spacing w:line="276" w:lineRule="auto"/>
        <w:ind w:left="2160"/>
        <w:rPr>
          <w:rFonts w:asciiTheme="majorBidi" w:hAnsiTheme="majorBidi" w:cstheme="majorBidi"/>
          <w:color w:val="202122"/>
          <w:shd w:val="clear" w:color="auto" w:fill="FFFFFF"/>
        </w:rPr>
      </w:pPr>
      <w:r>
        <w:rPr>
          <w:rFonts w:asciiTheme="majorBidi" w:hAnsiTheme="majorBidi" w:cstheme="majorBidi"/>
          <w:color w:val="202122"/>
          <w:shd w:val="clear" w:color="auto" w:fill="FFFFFF"/>
        </w:rPr>
        <w:t>A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actor</w:t>
      </w:r>
      <w:r w:rsidRPr="00512770">
        <w:rPr>
          <w:rFonts w:asciiTheme="majorBidi" w:hAnsiTheme="majorBidi" w:cstheme="majorBidi"/>
          <w:color w:val="202122"/>
          <w:shd w:val="clear" w:color="auto" w:fill="FFFFFF"/>
        </w:rPr>
        <w:t xml:space="preserve"> profile is a collection of settings and information associated with a user. It contains critical information that is used to identify an individual, such as thei</w:t>
      </w:r>
      <w:r>
        <w:rPr>
          <w:rFonts w:asciiTheme="majorBidi" w:hAnsiTheme="majorBidi" w:cstheme="majorBidi"/>
          <w:color w:val="202122"/>
          <w:shd w:val="clear" w:color="auto" w:fill="FFFFFF"/>
        </w:rPr>
        <w:t xml:space="preserve">r name, age, </w:t>
      </w:r>
      <w:r w:rsidRPr="00D22F6D">
        <w:rPr>
          <w:rFonts w:asciiTheme="majorBidi" w:hAnsiTheme="majorBidi" w:cstheme="majorBidi"/>
          <w:color w:val="202122"/>
          <w:shd w:val="clear" w:color="auto" w:fill="FFFFFF"/>
        </w:rPr>
        <w:t>profile picture</w:t>
      </w:r>
      <w:r w:rsidRPr="00512770">
        <w:rPr>
          <w:rFonts w:asciiTheme="majorBidi" w:hAnsiTheme="majorBidi" w:cstheme="majorBidi"/>
          <w:color w:val="202122"/>
          <w:shd w:val="clear" w:color="auto" w:fill="FFFFFF"/>
        </w:rPr>
        <w:t>, email</w:t>
      </w:r>
      <w:r>
        <w:rPr>
          <w:rFonts w:asciiTheme="majorBidi" w:hAnsiTheme="majorBidi" w:cstheme="majorBidi"/>
          <w:color w:val="202122"/>
          <w:shd w:val="clear" w:color="auto" w:fill="FFFFFF"/>
        </w:rPr>
        <w:t>,</w:t>
      </w:r>
      <w:r w:rsidRPr="00512770">
        <w:rPr>
          <w:rFonts w:asciiTheme="majorBidi" w:hAnsiTheme="majorBidi" w:cstheme="majorBidi"/>
          <w:color w:val="202122"/>
          <w:shd w:val="clear" w:color="auto" w:fill="FFFFFF"/>
        </w:rPr>
        <w:t xml:space="preserve"> and password</w:t>
      </w:r>
      <w:r>
        <w:rPr>
          <w:rFonts w:asciiTheme="majorBidi" w:hAnsiTheme="majorBidi" w:cstheme="majorBidi"/>
          <w:color w:val="202122"/>
          <w:shd w:val="clear" w:color="auto" w:fill="FFFFFF"/>
        </w:rPr>
        <w:t xml:space="preserve">, and can edit </w:t>
      </w:r>
      <w:r w:rsidRPr="002E75E8">
        <w:rPr>
          <w:rFonts w:asciiTheme="majorBidi" w:hAnsiTheme="majorBidi" w:cstheme="majorBidi"/>
          <w:color w:val="202122"/>
          <w:shd w:val="clear" w:color="auto" w:fill="FFFFFF"/>
        </w:rPr>
        <w:t>this information</w:t>
      </w:r>
      <w:r w:rsidRPr="00512770">
        <w:rPr>
          <w:rFonts w:asciiTheme="majorBidi" w:hAnsiTheme="majorBidi" w:cstheme="majorBidi"/>
          <w:color w:val="202122"/>
          <w:shd w:val="clear" w:color="auto" w:fill="FFFFFF"/>
        </w:rPr>
        <w:t xml:space="preserve"> </w:t>
      </w:r>
      <w:r>
        <w:rPr>
          <w:rFonts w:asciiTheme="majorBidi" w:hAnsiTheme="majorBidi" w:cstheme="majorBidi"/>
          <w:color w:val="202122"/>
          <w:shd w:val="clear" w:color="auto" w:fill="FFFFFF"/>
        </w:rPr>
        <w:t xml:space="preserve">based on this role </w:t>
      </w:r>
    </w:p>
    <w:p w14:paraId="1837E9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3FC4ED0" w14:textId="77777777" w:rsidR="00383BAE" w:rsidRPr="00C6400C" w:rsidRDefault="00383BAE" w:rsidP="00383BAE">
      <w:pPr>
        <w:pStyle w:val="Default"/>
        <w:spacing w:line="276" w:lineRule="auto"/>
        <w:ind w:left="1440" w:firstLine="720"/>
        <w:rPr>
          <w:rFonts w:asciiTheme="majorBidi" w:hAnsiTheme="majorBidi" w:cstheme="majorBidi"/>
        </w:rPr>
      </w:pPr>
      <w:r w:rsidRPr="00D22F6D">
        <w:rPr>
          <w:rFonts w:asciiTheme="majorBidi" w:hAnsiTheme="majorBidi" w:cstheme="majorBidi"/>
        </w:rPr>
        <w:t>His account must be verified on the site after logging in</w:t>
      </w:r>
      <w:r>
        <w:rPr>
          <w:rFonts w:asciiTheme="majorBidi" w:hAnsiTheme="majorBidi" w:cstheme="majorBidi"/>
        </w:rPr>
        <w:t>.</w:t>
      </w:r>
    </w:p>
    <w:p w14:paraId="71684BA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92A3B50" w14:textId="77777777" w:rsidR="00383BAE" w:rsidRDefault="00383BAE" w:rsidP="00383BAE">
      <w:pPr>
        <w:pStyle w:val="Default"/>
        <w:spacing w:line="276" w:lineRule="auto"/>
        <w:ind w:left="1440" w:firstLine="720"/>
        <w:rPr>
          <w:rFonts w:asciiTheme="majorBidi" w:hAnsiTheme="majorBidi" w:cstheme="majorBidi"/>
          <w:b/>
          <w:bCs/>
          <w:u w:val="single"/>
          <w:rtl/>
        </w:rPr>
      </w:pPr>
      <w:r w:rsidRPr="00D22F6D">
        <w:rPr>
          <w:rFonts w:asciiTheme="majorBidi" w:hAnsiTheme="majorBidi" w:cstheme="majorBidi"/>
        </w:rPr>
        <w:t>edit personal information successfully</w:t>
      </w:r>
      <w:r>
        <w:rPr>
          <w:rFonts w:asciiTheme="majorBidi" w:hAnsiTheme="majorBidi" w:cstheme="majorBidi" w:hint="cs"/>
          <w:rtl/>
        </w:rPr>
        <w:t>.</w:t>
      </w:r>
      <w:r w:rsidRPr="00512770">
        <w:rPr>
          <w:rFonts w:asciiTheme="majorBidi" w:hAnsiTheme="majorBidi" w:cstheme="majorBidi"/>
          <w:b/>
          <w:bCs/>
          <w:u w:val="single"/>
        </w:rPr>
        <w:t xml:space="preserve"> </w:t>
      </w:r>
    </w:p>
    <w:p w14:paraId="743249C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45F9DD" w14:textId="77777777" w:rsidR="00383BAE" w:rsidRDefault="00383BAE" w:rsidP="00383BAE">
      <w:pPr>
        <w:pStyle w:val="Default"/>
        <w:spacing w:line="276" w:lineRule="auto"/>
        <w:ind w:left="2160"/>
        <w:rPr>
          <w:rFonts w:asciiTheme="majorBidi" w:hAnsiTheme="majorBidi" w:cstheme="majorBidi"/>
        </w:rPr>
      </w:pPr>
      <w:r w:rsidRPr="00090085">
        <w:rPr>
          <w:rFonts w:asciiTheme="majorBidi" w:hAnsiTheme="majorBidi" w:cstheme="majorBidi"/>
        </w:rPr>
        <w:t>Actor information must be added by logging in to the site before viewing his profile.</w:t>
      </w:r>
    </w:p>
    <w:p w14:paraId="3F8F7CB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EB01B6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w:t>
      </w:r>
      <w:r>
        <w:rPr>
          <w:rFonts w:asciiTheme="majorBidi" w:hAnsiTheme="majorBidi" w:cstheme="majorBidi"/>
        </w:rPr>
        <w:t>actor</w:t>
      </w:r>
      <w:r w:rsidRPr="00512770">
        <w:rPr>
          <w:rFonts w:asciiTheme="majorBidi" w:hAnsiTheme="majorBidi" w:cstheme="majorBidi"/>
        </w:rPr>
        <w:t xml:space="preserve"> must be </w:t>
      </w:r>
      <w:r>
        <w:rPr>
          <w:rFonts w:asciiTheme="majorBidi" w:hAnsiTheme="majorBidi" w:cstheme="majorBidi"/>
        </w:rPr>
        <w:t>logged</w:t>
      </w:r>
      <w:r w:rsidRPr="00512770">
        <w:rPr>
          <w:rFonts w:asciiTheme="majorBidi" w:hAnsiTheme="majorBidi" w:cstheme="majorBidi"/>
        </w:rPr>
        <w:t xml:space="preserve"> in </w:t>
      </w:r>
      <w:r>
        <w:rPr>
          <w:rFonts w:asciiTheme="majorBidi" w:hAnsiTheme="majorBidi" w:cstheme="majorBidi"/>
        </w:rPr>
        <w:t xml:space="preserve">to the </w:t>
      </w:r>
      <w:r w:rsidRPr="00512770">
        <w:rPr>
          <w:rFonts w:asciiTheme="majorBidi" w:hAnsiTheme="majorBidi" w:cstheme="majorBidi"/>
        </w:rPr>
        <w:t>system and has permission.</w:t>
      </w:r>
    </w:p>
    <w:p w14:paraId="4517E4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09C877A" w14:textId="77777777" w:rsidR="00383BAE"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The actor</w:t>
      </w:r>
      <w:r w:rsidRPr="00512770">
        <w:rPr>
          <w:rFonts w:asciiTheme="majorBidi" w:hAnsiTheme="majorBidi" w:cstheme="majorBidi"/>
        </w:rPr>
        <w:t xml:space="preserve"> </w:t>
      </w:r>
      <w:r>
        <w:rPr>
          <w:rFonts w:asciiTheme="majorBidi" w:hAnsiTheme="majorBidi" w:cstheme="majorBidi"/>
        </w:rPr>
        <w:t>can edit this profile.</w:t>
      </w:r>
    </w:p>
    <w:p w14:paraId="50062272" w14:textId="77777777" w:rsidR="00383BAE" w:rsidRDefault="00383BAE" w:rsidP="00383BAE">
      <w:pPr>
        <w:pStyle w:val="Default"/>
        <w:spacing w:line="276" w:lineRule="auto"/>
        <w:ind w:left="360" w:firstLine="720"/>
        <w:rPr>
          <w:rFonts w:asciiTheme="majorBidi" w:hAnsiTheme="majorBidi" w:cstheme="majorBidi"/>
        </w:rPr>
      </w:pPr>
      <w:r w:rsidRPr="00512770">
        <w:rPr>
          <w:rFonts w:asciiTheme="majorBidi" w:hAnsiTheme="majorBidi" w:cstheme="majorBidi"/>
        </w:rPr>
        <w:t xml:space="preserve"> </w:t>
      </w:r>
    </w:p>
    <w:p w14:paraId="16644210" w14:textId="77777777" w:rsidR="00383BAE" w:rsidRPr="00512770" w:rsidRDefault="00383BAE" w:rsidP="00702995">
      <w:pPr>
        <w:pStyle w:val="subSubSection2"/>
      </w:pPr>
      <w:bookmarkStart w:id="95" w:name="_Toc125840864"/>
      <w:bookmarkStart w:id="96" w:name="_Toc137079907"/>
      <w:r>
        <w:t>Add</w:t>
      </w:r>
      <w:r w:rsidRPr="00090085">
        <w:t xml:space="preserve"> Doctor:</w:t>
      </w:r>
      <w:r w:rsidRPr="00512770">
        <w:t xml:space="preserve"> -</w:t>
      </w:r>
      <w:bookmarkEnd w:id="95"/>
      <w:bookmarkEnd w:id="96"/>
    </w:p>
    <w:p w14:paraId="1F4720B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6BE5869"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4F525E6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FC8058" w14:textId="77777777" w:rsidR="00383BAE" w:rsidRDefault="00383BAE" w:rsidP="00383BAE">
      <w:pPr>
        <w:pStyle w:val="Default"/>
        <w:spacing w:line="276" w:lineRule="auto"/>
        <w:ind w:left="1440" w:firstLine="720"/>
      </w:pPr>
      <w:r>
        <w:t>Administrator</w:t>
      </w:r>
    </w:p>
    <w:p w14:paraId="62D46B2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A1FF0C5"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664662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4AE81B6" w14:textId="77777777" w:rsidR="00383BAE" w:rsidRPr="00090085" w:rsidRDefault="00383BAE" w:rsidP="00383BAE">
      <w:pPr>
        <w:pStyle w:val="Default"/>
        <w:spacing w:line="276" w:lineRule="auto"/>
        <w:ind w:left="2160"/>
      </w:pPr>
      <w:r>
        <w:t>When the administrator login, he can add the Doctor to the website database and give him an account to make the doctor can do many functions</w:t>
      </w:r>
    </w:p>
    <w:p w14:paraId="45B303C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FA4A8E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6AF0AE4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E5B16D7" w14:textId="77777777" w:rsidR="00383BAE" w:rsidRPr="004C53A8" w:rsidRDefault="00383BAE" w:rsidP="00383BAE">
      <w:pPr>
        <w:pStyle w:val="Default"/>
        <w:spacing w:line="276" w:lineRule="auto"/>
        <w:ind w:left="2160"/>
        <w:rPr>
          <w:rtl/>
        </w:rPr>
      </w:pPr>
      <w:r>
        <w:lastRenderedPageBreak/>
        <w:t>The administrator adds doctors to the system and makes accounts for the doctors and gives them some permeations</w:t>
      </w:r>
      <w:r>
        <w:rPr>
          <w:rFonts w:asciiTheme="majorBidi" w:hAnsiTheme="majorBidi" w:cstheme="majorBidi"/>
        </w:rPr>
        <w:t>.</w:t>
      </w:r>
      <w:r w:rsidRPr="00512770">
        <w:rPr>
          <w:rFonts w:asciiTheme="majorBidi" w:hAnsiTheme="majorBidi" w:cstheme="majorBidi"/>
          <w:b/>
          <w:bCs/>
          <w:u w:val="single"/>
        </w:rPr>
        <w:t xml:space="preserve"> </w:t>
      </w:r>
    </w:p>
    <w:p w14:paraId="7787F45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5B6B82E"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3DC484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7131073"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16AED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E1CE2E1" w14:textId="77777777" w:rsidR="00383BAE" w:rsidRDefault="00383BAE" w:rsidP="00383BAE">
      <w:pPr>
        <w:pStyle w:val="Default"/>
        <w:spacing w:line="276" w:lineRule="auto"/>
        <w:ind w:left="1440" w:firstLine="720"/>
        <w:rPr>
          <w:rFonts w:asciiTheme="majorBidi" w:hAnsiTheme="majorBidi" w:cstheme="majorBidi"/>
        </w:rPr>
      </w:pPr>
      <w:r>
        <w:t>The doctor is added and has an account</w:t>
      </w:r>
      <w:r>
        <w:rPr>
          <w:rFonts w:asciiTheme="majorBidi" w:hAnsiTheme="majorBidi" w:cstheme="majorBidi"/>
        </w:rPr>
        <w:t>.</w:t>
      </w:r>
      <w:r w:rsidRPr="00512770">
        <w:rPr>
          <w:rFonts w:asciiTheme="majorBidi" w:hAnsiTheme="majorBidi" w:cstheme="majorBidi"/>
        </w:rPr>
        <w:t xml:space="preserve"> </w:t>
      </w:r>
    </w:p>
    <w:p w14:paraId="2538ACC7" w14:textId="77777777" w:rsidR="00383BAE" w:rsidRPr="00327C72" w:rsidRDefault="00383BAE" w:rsidP="00383BAE">
      <w:pPr>
        <w:pStyle w:val="Default"/>
        <w:spacing w:line="276" w:lineRule="auto"/>
        <w:rPr>
          <w:rFonts w:asciiTheme="majorBidi" w:hAnsiTheme="majorBidi" w:cstheme="majorBidi"/>
        </w:rPr>
      </w:pPr>
    </w:p>
    <w:p w14:paraId="0A491C5F" w14:textId="77777777" w:rsidR="00383BAE" w:rsidRPr="00512770" w:rsidRDefault="00383BAE" w:rsidP="00702995">
      <w:pPr>
        <w:pStyle w:val="subSubSection2"/>
      </w:pPr>
      <w:bookmarkStart w:id="97" w:name="_Toc125840865"/>
      <w:bookmarkStart w:id="98" w:name="_Toc137079908"/>
      <w:r>
        <w:t>View</w:t>
      </w:r>
      <w:r w:rsidRPr="00090085">
        <w:t xml:space="preserve"> Doctor:</w:t>
      </w:r>
      <w:r w:rsidRPr="00512770">
        <w:t xml:space="preserve"> -</w:t>
      </w:r>
      <w:bookmarkEnd w:id="97"/>
      <w:bookmarkEnd w:id="98"/>
    </w:p>
    <w:p w14:paraId="31D2265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61538B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Doctor </w:t>
      </w:r>
    </w:p>
    <w:p w14:paraId="572E646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9CFAB86" w14:textId="77777777" w:rsidR="00383BAE" w:rsidRDefault="00383BAE" w:rsidP="00383BAE">
      <w:pPr>
        <w:pStyle w:val="Default"/>
        <w:spacing w:line="276" w:lineRule="auto"/>
        <w:ind w:left="1440" w:firstLine="720"/>
      </w:pPr>
      <w:r>
        <w:t>Administrator</w:t>
      </w:r>
    </w:p>
    <w:p w14:paraId="1EF40C2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1383BB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FB5E9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0C2C38C"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and he can view doctor details like </w:t>
      </w:r>
      <w:r w:rsidRPr="00DF31A3">
        <w:t>"see his appointments, personal information, and the number of patients who have examined him.</w:t>
      </w:r>
      <w:r>
        <w:t>”.</w:t>
      </w:r>
    </w:p>
    <w:p w14:paraId="0AD4B6A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D6F70D2" w14:textId="08B8892E"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w:t>
      </w:r>
      <w:r w:rsidR="006E1A44">
        <w:rPr>
          <w:rFonts w:asciiTheme="majorBidi" w:hAnsiTheme="majorBidi" w:cstheme="majorBidi"/>
        </w:rPr>
        <w:t xml:space="preserve">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 xml:space="preserve">clicking </w:t>
      </w:r>
      <w:r w:rsidRPr="00DF31A3">
        <w:rPr>
          <w:rFonts w:asciiTheme="majorBidi" w:hAnsiTheme="majorBidi" w:cstheme="majorBidi"/>
        </w:rPr>
        <w:t>“view info”</w:t>
      </w:r>
      <w:r>
        <w:rPr>
          <w:rFonts w:asciiTheme="majorBidi" w:hAnsiTheme="majorBidi" w:cstheme="majorBidi"/>
        </w:rPr>
        <w:t>.</w:t>
      </w:r>
    </w:p>
    <w:p w14:paraId="5747E7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C872BB2"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views doctors’ details from the system.</w:t>
      </w:r>
    </w:p>
    <w:p w14:paraId="68A454B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528624"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0FF0B32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01588C2"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p>
    <w:p w14:paraId="752C3DAF" w14:textId="77777777" w:rsidR="00383BAE" w:rsidRPr="00327C72"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D476028" w14:textId="77777777" w:rsidR="00383BAE" w:rsidRDefault="00383BAE" w:rsidP="00383BAE">
      <w:pPr>
        <w:pStyle w:val="Default"/>
        <w:spacing w:line="276" w:lineRule="auto"/>
        <w:ind w:left="1440" w:firstLine="720"/>
      </w:pPr>
      <w:r>
        <w:t>The administrator views details about all the doctors.</w:t>
      </w:r>
    </w:p>
    <w:p w14:paraId="7640A27D" w14:textId="77777777" w:rsidR="00383BAE" w:rsidRDefault="00383BAE" w:rsidP="00383BAE">
      <w:pPr>
        <w:pStyle w:val="Default"/>
        <w:spacing w:line="276" w:lineRule="auto"/>
      </w:pPr>
    </w:p>
    <w:p w14:paraId="28A68BF3" w14:textId="77777777" w:rsidR="00383BAE" w:rsidRPr="00512770" w:rsidRDefault="00383BAE" w:rsidP="00702995">
      <w:pPr>
        <w:pStyle w:val="subSubSection2"/>
      </w:pPr>
      <w:bookmarkStart w:id="99" w:name="_Toc125840866"/>
      <w:bookmarkStart w:id="100" w:name="_Toc137079909"/>
      <w:r w:rsidRPr="00090085">
        <w:t>Delete Doctor:</w:t>
      </w:r>
      <w:r w:rsidRPr="00512770">
        <w:t xml:space="preserve"> -</w:t>
      </w:r>
      <w:bookmarkEnd w:id="99"/>
      <w:bookmarkEnd w:id="100"/>
    </w:p>
    <w:p w14:paraId="1853AA8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CC251FD"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 xml:space="preserve">Doctor </w:t>
      </w:r>
    </w:p>
    <w:p w14:paraId="25D0394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32B8AE" w14:textId="77777777" w:rsidR="00383BAE" w:rsidRDefault="00383BAE" w:rsidP="00383BAE">
      <w:pPr>
        <w:pStyle w:val="Default"/>
        <w:spacing w:line="276" w:lineRule="auto"/>
        <w:ind w:left="1440" w:firstLine="720"/>
      </w:pPr>
      <w:r>
        <w:t>Administrator</w:t>
      </w:r>
    </w:p>
    <w:p w14:paraId="74E3BB2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F8FE677"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E8943A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F5A1D4" w14:textId="77777777" w:rsidR="00383BAE" w:rsidRPr="00090085" w:rsidRDefault="00383BAE" w:rsidP="00383BAE">
      <w:pPr>
        <w:pStyle w:val="Default"/>
        <w:spacing w:line="276" w:lineRule="auto"/>
        <w:ind w:left="2160"/>
      </w:pPr>
      <w:r>
        <w:t xml:space="preserve">When the administrator login, he can add the Doctor to the website database and give him an account to make the doctor can do many functions, </w:t>
      </w:r>
      <w:r w:rsidRPr="00DF31A3">
        <w:t>and</w:t>
      </w:r>
      <w:r>
        <w:t xml:space="preserve"> he can delete the doctor.</w:t>
      </w:r>
    </w:p>
    <w:p w14:paraId="044E30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A30EC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and can delete the doctor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delete doctor</w:t>
      </w:r>
      <w:r w:rsidRPr="00DF31A3">
        <w:rPr>
          <w:rFonts w:asciiTheme="majorBidi" w:hAnsiTheme="majorBidi" w:cstheme="majorBidi"/>
        </w:rPr>
        <w:t>”</w:t>
      </w:r>
    </w:p>
    <w:p w14:paraId="787B70D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5B670" w14:textId="77777777" w:rsidR="00383BAE" w:rsidRPr="004C53A8" w:rsidRDefault="00383BAE" w:rsidP="00383BAE">
      <w:pPr>
        <w:pStyle w:val="Default"/>
        <w:spacing w:line="276" w:lineRule="auto"/>
        <w:ind w:left="2160"/>
        <w:rPr>
          <w:rtl/>
        </w:rPr>
      </w:pPr>
      <w:r>
        <w:t>The administrator adds doctors to the system and makes accounts for the doctors and gives them some permeations</w:t>
      </w:r>
      <w:r>
        <w:rPr>
          <w:rFonts w:asciiTheme="majorBidi" w:hAnsiTheme="majorBidi" w:cstheme="majorBidi"/>
        </w:rPr>
        <w:t xml:space="preserve">, </w:t>
      </w:r>
      <w:r>
        <w:t>and can delete doctors’ details from the system</w:t>
      </w:r>
      <w:r w:rsidRPr="00512770">
        <w:rPr>
          <w:rFonts w:asciiTheme="majorBidi" w:hAnsiTheme="majorBidi" w:cstheme="majorBidi"/>
          <w:b/>
          <w:bCs/>
          <w:u w:val="single"/>
        </w:rPr>
        <w:t xml:space="preserve"> </w:t>
      </w:r>
    </w:p>
    <w:p w14:paraId="1A54ACC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3D73EEDB" w14:textId="77777777" w:rsidR="00383BAE" w:rsidRDefault="00383BAE" w:rsidP="00383BAE">
      <w:pPr>
        <w:pStyle w:val="Default"/>
        <w:spacing w:line="276" w:lineRule="auto"/>
        <w:ind w:left="1440" w:firstLine="720"/>
        <w:rPr>
          <w:rFonts w:asciiTheme="majorBidi" w:hAnsiTheme="majorBidi" w:cstheme="majorBidi"/>
        </w:rPr>
      </w:pPr>
      <w:r>
        <w:t>The data about a required doctor will be added</w:t>
      </w:r>
      <w:r w:rsidRPr="00090085">
        <w:rPr>
          <w:rFonts w:asciiTheme="majorBidi" w:hAnsiTheme="majorBidi" w:cstheme="majorBidi"/>
        </w:rPr>
        <w:t>.</w:t>
      </w:r>
    </w:p>
    <w:p w14:paraId="239F2EB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CD0C0B5" w14:textId="77777777" w:rsidR="00383BAE" w:rsidRPr="004C53A8" w:rsidRDefault="00383BAE" w:rsidP="00383BAE">
      <w:pPr>
        <w:pStyle w:val="Default"/>
        <w:spacing w:line="276" w:lineRule="auto"/>
        <w:ind w:left="2160"/>
      </w:pPr>
      <w:r>
        <w:t>The administrator had signed in to his profile (system), has permeation and the doctor give his data to the administrator</w:t>
      </w:r>
      <w:r>
        <w:tab/>
      </w:r>
    </w:p>
    <w:p w14:paraId="5F7DB47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8256AF" w14:textId="77777777" w:rsidR="00383BAE" w:rsidRDefault="00383BAE" w:rsidP="00383BAE">
      <w:pPr>
        <w:pStyle w:val="Default"/>
        <w:spacing w:line="276" w:lineRule="auto"/>
        <w:ind w:left="1440" w:firstLine="720"/>
      </w:pPr>
      <w:r>
        <w:t>The administrator deletes all the doctors.</w:t>
      </w:r>
    </w:p>
    <w:p w14:paraId="47445CA7" w14:textId="77777777" w:rsidR="00383BAE" w:rsidRDefault="00383BAE" w:rsidP="00383BAE">
      <w:pPr>
        <w:pStyle w:val="Default"/>
        <w:spacing w:line="276" w:lineRule="auto"/>
        <w:ind w:left="1080" w:firstLine="720"/>
      </w:pPr>
    </w:p>
    <w:p w14:paraId="24A34DDC" w14:textId="77777777" w:rsidR="00383BAE" w:rsidRPr="00512770" w:rsidRDefault="00383BAE" w:rsidP="00702995">
      <w:pPr>
        <w:pStyle w:val="subSubSection2"/>
      </w:pPr>
      <w:bookmarkStart w:id="101" w:name="_Toc125840867"/>
      <w:bookmarkStart w:id="102" w:name="_Toc137079910"/>
      <w:r>
        <w:t>Add</w:t>
      </w:r>
      <w:r w:rsidRPr="00090085">
        <w:t xml:space="preserve"> </w:t>
      </w:r>
      <w:r w:rsidRPr="004C53A8">
        <w:t>Patient</w:t>
      </w:r>
      <w:r w:rsidRPr="00090085">
        <w:t>:</w:t>
      </w:r>
      <w:r w:rsidRPr="00512770">
        <w:t xml:space="preserve"> -</w:t>
      </w:r>
      <w:bookmarkEnd w:id="101"/>
      <w:bookmarkEnd w:id="102"/>
    </w:p>
    <w:p w14:paraId="27EEA69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790AF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w:t>
      </w:r>
      <w:r w:rsidRPr="004C53A8">
        <w:rPr>
          <w:rFonts w:asciiTheme="majorBidi" w:hAnsiTheme="majorBidi" w:cstheme="majorBidi"/>
        </w:rPr>
        <w:t>Patient</w:t>
      </w:r>
    </w:p>
    <w:p w14:paraId="03A6EDC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5FD3779" w14:textId="77777777" w:rsidR="00383BAE" w:rsidRDefault="00383BAE" w:rsidP="00383BAE">
      <w:pPr>
        <w:pStyle w:val="Default"/>
        <w:spacing w:line="276" w:lineRule="auto"/>
        <w:ind w:left="1440" w:firstLine="720"/>
      </w:pPr>
      <w:r>
        <w:t>Administrator</w:t>
      </w:r>
    </w:p>
    <w:p w14:paraId="4E45F5AC" w14:textId="77777777" w:rsidR="00383BAE"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CEEA3B8" w14:textId="77777777" w:rsidR="00383BAE" w:rsidRPr="002D0D99" w:rsidRDefault="00383BAE">
      <w:pPr>
        <w:pStyle w:val="Default"/>
        <w:numPr>
          <w:ilvl w:val="0"/>
          <w:numId w:val="34"/>
        </w:numPr>
        <w:spacing w:line="360" w:lineRule="auto"/>
        <w:ind w:left="2160"/>
        <w:rPr>
          <w:rFonts w:asciiTheme="majorBidi" w:hAnsiTheme="majorBidi" w:cstheme="majorBidi"/>
          <w:b/>
          <w:bCs/>
          <w:u w:val="single"/>
        </w:rPr>
      </w:pPr>
      <w:r w:rsidRPr="002D0D99">
        <w:rPr>
          <w:rFonts w:asciiTheme="majorBidi" w:hAnsiTheme="majorBidi" w:cstheme="majorBidi"/>
        </w:rPr>
        <w:t>High</w:t>
      </w:r>
    </w:p>
    <w:p w14:paraId="1A0BBAB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F05BAB1" w14:textId="77777777" w:rsidR="00383BAE" w:rsidRPr="00090085" w:rsidRDefault="00383BAE" w:rsidP="00383BAE">
      <w:pPr>
        <w:pStyle w:val="Default"/>
        <w:spacing w:line="276" w:lineRule="auto"/>
        <w:ind w:left="2160"/>
      </w:pPr>
      <w:r>
        <w:lastRenderedPageBreak/>
        <w:t>When the administrator login, he can add the patient to the website database and give him an account to make the patient can do many functions.</w:t>
      </w:r>
    </w:p>
    <w:p w14:paraId="29D800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E96280C"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18B404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62CED09"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w:t>
      </w:r>
    </w:p>
    <w:p w14:paraId="548E299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CDD7B76"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07D64B4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3122AAC"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2AFBE07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1BDE7F0F" w14:textId="77777777" w:rsidR="00383BAE" w:rsidRDefault="00383BAE" w:rsidP="00383BAE">
      <w:pPr>
        <w:pStyle w:val="Default"/>
        <w:spacing w:line="276" w:lineRule="auto"/>
        <w:ind w:left="1440" w:firstLine="720"/>
        <w:rPr>
          <w:rFonts w:asciiTheme="majorBidi" w:hAnsiTheme="majorBidi" w:cstheme="majorBidi"/>
        </w:rPr>
      </w:pPr>
      <w:r>
        <w:t>The patient is added and has an account</w:t>
      </w:r>
      <w:r>
        <w:rPr>
          <w:rFonts w:asciiTheme="majorBidi" w:hAnsiTheme="majorBidi" w:cstheme="majorBidi"/>
        </w:rPr>
        <w:t>.</w:t>
      </w:r>
      <w:r w:rsidRPr="00512770">
        <w:rPr>
          <w:rFonts w:asciiTheme="majorBidi" w:hAnsiTheme="majorBidi" w:cstheme="majorBidi"/>
        </w:rPr>
        <w:t xml:space="preserve"> </w:t>
      </w:r>
    </w:p>
    <w:p w14:paraId="41BD2FC7" w14:textId="77777777" w:rsidR="00383BAE" w:rsidRPr="00B957F9" w:rsidRDefault="00383BAE" w:rsidP="00383BAE">
      <w:pPr>
        <w:pStyle w:val="Default"/>
        <w:spacing w:line="276" w:lineRule="auto"/>
        <w:rPr>
          <w:rFonts w:asciiTheme="majorBidi" w:hAnsiTheme="majorBidi" w:cstheme="majorBidi"/>
        </w:rPr>
      </w:pPr>
    </w:p>
    <w:p w14:paraId="11DEAA28" w14:textId="77777777" w:rsidR="00383BAE" w:rsidRPr="00512770" w:rsidRDefault="00383BAE" w:rsidP="00702995">
      <w:pPr>
        <w:pStyle w:val="subSubSection2"/>
      </w:pPr>
      <w:bookmarkStart w:id="103" w:name="_Toc125840868"/>
      <w:bookmarkStart w:id="104" w:name="_Toc137079911"/>
      <w:r>
        <w:t xml:space="preserve">View </w:t>
      </w:r>
      <w:r w:rsidRPr="004C53A8">
        <w:t>Patient</w:t>
      </w:r>
      <w:r w:rsidRPr="00090085">
        <w:t>:</w:t>
      </w:r>
      <w:r w:rsidRPr="00512770">
        <w:t xml:space="preserve"> -</w:t>
      </w:r>
      <w:bookmarkEnd w:id="103"/>
      <w:bookmarkEnd w:id="104"/>
    </w:p>
    <w:p w14:paraId="2632713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2EE72E"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rsidRPr="004C53A8">
        <w:rPr>
          <w:rFonts w:asciiTheme="majorBidi" w:hAnsiTheme="majorBidi" w:cstheme="majorBidi"/>
        </w:rPr>
        <w:t>Patient</w:t>
      </w:r>
    </w:p>
    <w:p w14:paraId="3A67CE7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B697823" w14:textId="77777777" w:rsidR="00383BAE" w:rsidRDefault="00383BAE" w:rsidP="00383BAE">
      <w:pPr>
        <w:pStyle w:val="Default"/>
        <w:spacing w:line="276" w:lineRule="auto"/>
        <w:ind w:left="1440" w:firstLine="720"/>
      </w:pPr>
      <w:r>
        <w:t>Administrator</w:t>
      </w:r>
    </w:p>
    <w:p w14:paraId="5832B1A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BD7275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780C36B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079C516B" w14:textId="77777777" w:rsidR="00383BAE" w:rsidRPr="00090085" w:rsidRDefault="00383BAE" w:rsidP="00383BAE">
      <w:pPr>
        <w:pStyle w:val="Default"/>
        <w:spacing w:line="276" w:lineRule="auto"/>
        <w:ind w:left="2160"/>
      </w:pPr>
      <w:r>
        <w:t>When the administrator login, he can add the patient to the website database and give him an account to make the patient can do many functions, and he can view p</w:t>
      </w:r>
      <w:r w:rsidRPr="004C53A8">
        <w:t>atient</w:t>
      </w:r>
      <w:r>
        <w:t xml:space="preserve"> details like "</w:t>
      </w:r>
      <w:r w:rsidRPr="004C53A8">
        <w:t xml:space="preserve"> Viewing the dates he booked</w:t>
      </w:r>
      <w:r w:rsidRPr="00DF31A3">
        <w:t>, persona</w:t>
      </w:r>
      <w:r>
        <w:t>l information</w:t>
      </w:r>
      <w:r w:rsidRPr="00DF31A3">
        <w:t>”</w:t>
      </w:r>
      <w:r>
        <w:t>.</w:t>
      </w:r>
    </w:p>
    <w:p w14:paraId="12EC333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A767BF0" w14:textId="614A61A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atie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7E7D525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8CBED1B"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views patients’ details from the system.</w:t>
      </w:r>
    </w:p>
    <w:p w14:paraId="3253EC1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894180C"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atient will be added</w:t>
      </w:r>
      <w:r w:rsidRPr="00090085">
        <w:rPr>
          <w:rFonts w:asciiTheme="majorBidi" w:hAnsiTheme="majorBidi" w:cstheme="majorBidi"/>
        </w:rPr>
        <w:t>.</w:t>
      </w:r>
    </w:p>
    <w:p w14:paraId="446B765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69A7328E" w14:textId="77777777" w:rsidR="00383BAE" w:rsidRPr="004C53A8" w:rsidRDefault="00383BAE" w:rsidP="00383BAE">
      <w:pPr>
        <w:pStyle w:val="Default"/>
        <w:spacing w:line="276" w:lineRule="auto"/>
        <w:ind w:left="2160"/>
      </w:pPr>
      <w:r>
        <w:t>The administrator had signed in to his profile (system), has permeation and the patient give his data to the administrator</w:t>
      </w:r>
    </w:p>
    <w:p w14:paraId="4E4B5AB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BE3CBE3" w14:textId="77777777" w:rsidR="00383BAE" w:rsidRDefault="00383BAE" w:rsidP="00383BAE">
      <w:pPr>
        <w:pStyle w:val="Default"/>
        <w:spacing w:line="276" w:lineRule="auto"/>
        <w:ind w:left="1440" w:firstLine="720"/>
      </w:pPr>
      <w:r>
        <w:t>The administrator views details about all the patients.</w:t>
      </w:r>
    </w:p>
    <w:p w14:paraId="2D11A027" w14:textId="77777777" w:rsidR="00383BAE" w:rsidRDefault="00383BAE" w:rsidP="00383BAE">
      <w:pPr>
        <w:pStyle w:val="Default"/>
        <w:spacing w:line="276" w:lineRule="auto"/>
      </w:pPr>
    </w:p>
    <w:p w14:paraId="1839C619" w14:textId="77777777" w:rsidR="00383BAE" w:rsidRPr="00512770" w:rsidRDefault="00383BAE" w:rsidP="00702995">
      <w:pPr>
        <w:pStyle w:val="subSubSection2"/>
      </w:pPr>
      <w:bookmarkStart w:id="105" w:name="_Toc125840869"/>
      <w:bookmarkStart w:id="106" w:name="_Toc137079912"/>
      <w:r w:rsidRPr="00090085">
        <w:t xml:space="preserve">Delete </w:t>
      </w:r>
      <w:r w:rsidRPr="004C53A8">
        <w:t>Patient</w:t>
      </w:r>
      <w:r w:rsidRPr="00090085">
        <w:t>:</w:t>
      </w:r>
      <w:r w:rsidRPr="00512770">
        <w:t xml:space="preserve"> -</w:t>
      </w:r>
      <w:bookmarkEnd w:id="105"/>
      <w:bookmarkEnd w:id="106"/>
    </w:p>
    <w:p w14:paraId="7B715CF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70825D4"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rsidRPr="004C53A8">
        <w:rPr>
          <w:rFonts w:asciiTheme="majorBidi" w:hAnsiTheme="majorBidi" w:cstheme="majorBidi"/>
        </w:rPr>
        <w:t>Patient</w:t>
      </w:r>
    </w:p>
    <w:p w14:paraId="1EA0158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E678C66" w14:textId="77777777" w:rsidR="00383BAE" w:rsidRDefault="00383BAE" w:rsidP="00383BAE">
      <w:pPr>
        <w:pStyle w:val="Default"/>
        <w:spacing w:line="276" w:lineRule="auto"/>
        <w:ind w:left="1440" w:firstLine="720"/>
      </w:pPr>
      <w:r>
        <w:t>Administrator</w:t>
      </w:r>
    </w:p>
    <w:p w14:paraId="65821E8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BD972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70052D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1ABBD89" w14:textId="77777777" w:rsidR="00383BAE" w:rsidRPr="00090085" w:rsidRDefault="00383BAE" w:rsidP="00383BAE">
      <w:pPr>
        <w:pStyle w:val="Default"/>
        <w:spacing w:line="276" w:lineRule="auto"/>
        <w:ind w:left="2160"/>
      </w:pPr>
      <w:r>
        <w:t xml:space="preserve">When the administrator login, he can add the patient to the website database and give him an account to make the patient can do many functions, </w:t>
      </w:r>
      <w:r w:rsidRPr="00DF31A3">
        <w:t>and</w:t>
      </w:r>
      <w:r>
        <w:t xml:space="preserve"> he can delete the patient.</w:t>
      </w:r>
    </w:p>
    <w:p w14:paraId="0492E0A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C11CC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patie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atient</w:t>
      </w:r>
      <w:r w:rsidRPr="00DF31A3">
        <w:rPr>
          <w:rFonts w:asciiTheme="majorBidi" w:hAnsiTheme="majorBidi" w:cstheme="majorBidi"/>
        </w:rPr>
        <w:t>”</w:t>
      </w:r>
    </w:p>
    <w:p w14:paraId="38796A9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24FADF1A" w14:textId="77777777" w:rsidR="00383BAE" w:rsidRPr="004C53A8" w:rsidRDefault="00383BAE" w:rsidP="00383BAE">
      <w:pPr>
        <w:pStyle w:val="Default"/>
        <w:spacing w:line="276" w:lineRule="auto"/>
        <w:ind w:left="2160"/>
        <w:rPr>
          <w:rtl/>
        </w:rPr>
      </w:pPr>
      <w:r>
        <w:t>The administrator adds patients to the system and makes accounts for the patients and gives them some permeations</w:t>
      </w:r>
      <w:r>
        <w:rPr>
          <w:rFonts w:asciiTheme="majorBidi" w:hAnsiTheme="majorBidi" w:cstheme="majorBidi"/>
        </w:rPr>
        <w:t xml:space="preserve">, </w:t>
      </w:r>
      <w:r>
        <w:t>and deletes patients’ details from the system</w:t>
      </w:r>
      <w:r w:rsidRPr="00512770">
        <w:rPr>
          <w:rFonts w:asciiTheme="majorBidi" w:hAnsiTheme="majorBidi" w:cstheme="majorBidi"/>
          <w:b/>
          <w:bCs/>
          <w:u w:val="single"/>
        </w:rPr>
        <w:t xml:space="preserve"> </w:t>
      </w:r>
    </w:p>
    <w:p w14:paraId="474D9D6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79CFBD3" w14:textId="77777777" w:rsidR="00383BAE" w:rsidRDefault="00383BAE" w:rsidP="00383BAE">
      <w:pPr>
        <w:pStyle w:val="Default"/>
        <w:spacing w:line="276" w:lineRule="auto"/>
        <w:ind w:left="1440" w:firstLine="720"/>
        <w:rPr>
          <w:rFonts w:asciiTheme="majorBidi" w:hAnsiTheme="majorBidi" w:cstheme="majorBidi"/>
        </w:rPr>
      </w:pPr>
      <w:r>
        <w:t>The data about a required patient will be added</w:t>
      </w:r>
      <w:r w:rsidRPr="00090085">
        <w:rPr>
          <w:rFonts w:asciiTheme="majorBidi" w:hAnsiTheme="majorBidi" w:cstheme="majorBidi"/>
        </w:rPr>
        <w:t>.</w:t>
      </w:r>
    </w:p>
    <w:p w14:paraId="2C757AF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FBEB44" w14:textId="77777777" w:rsidR="00383BAE" w:rsidRPr="00747526" w:rsidRDefault="00383BAE" w:rsidP="00383BAE">
      <w:pPr>
        <w:pStyle w:val="Default"/>
        <w:spacing w:line="276" w:lineRule="auto"/>
        <w:ind w:left="2160"/>
        <w:rPr>
          <w:rFonts w:asciiTheme="majorBidi" w:hAnsiTheme="majorBidi" w:cstheme="majorBidi"/>
        </w:rPr>
      </w:pPr>
      <w:r>
        <w:t>The administrator had signed in to his profile (system), has permeation and the patient give his data to the administrator</w:t>
      </w:r>
      <w:r>
        <w:rPr>
          <w:rFonts w:asciiTheme="majorBidi" w:hAnsiTheme="majorBidi" w:cstheme="majorBidi"/>
        </w:rPr>
        <w:t>.</w:t>
      </w:r>
    </w:p>
    <w:p w14:paraId="287D61C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D1BD89E" w14:textId="77777777" w:rsidR="00383BAE" w:rsidRDefault="00383BAE" w:rsidP="00383BAE">
      <w:pPr>
        <w:pStyle w:val="Default"/>
        <w:spacing w:line="276" w:lineRule="auto"/>
        <w:ind w:left="1440" w:firstLine="720"/>
      </w:pPr>
      <w:r>
        <w:t>The administrator deletes all the patients.</w:t>
      </w:r>
    </w:p>
    <w:p w14:paraId="60520561" w14:textId="77777777" w:rsidR="00383BAE" w:rsidRPr="00B957F9" w:rsidRDefault="00383BAE" w:rsidP="00383BAE">
      <w:pPr>
        <w:pStyle w:val="Default"/>
        <w:spacing w:line="276" w:lineRule="auto"/>
      </w:pPr>
    </w:p>
    <w:p w14:paraId="45A54E4D" w14:textId="77777777" w:rsidR="00383BAE" w:rsidRPr="00512770" w:rsidRDefault="00383BAE" w:rsidP="00702995">
      <w:pPr>
        <w:pStyle w:val="subSubSection2"/>
      </w:pPr>
      <w:bookmarkStart w:id="107" w:name="_Toc125840870"/>
      <w:bookmarkStart w:id="108" w:name="_Toc137079913"/>
      <w:r>
        <w:t>Add</w:t>
      </w:r>
      <w:r w:rsidRPr="00090085">
        <w:t xml:space="preserve"> </w:t>
      </w:r>
      <w:r w:rsidRPr="00855CFC">
        <w:t>Analytics Specialist</w:t>
      </w:r>
      <w:r w:rsidRPr="00090085">
        <w:t>:</w:t>
      </w:r>
      <w:r w:rsidRPr="00512770">
        <w:t xml:space="preserve"> -</w:t>
      </w:r>
      <w:bookmarkEnd w:id="107"/>
      <w:bookmarkEnd w:id="108"/>
    </w:p>
    <w:p w14:paraId="71B9C7A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2DFA4E" w14:textId="77777777" w:rsidR="00383BAE" w:rsidRPr="00855CFC"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nalytics Specialist</w:t>
      </w:r>
    </w:p>
    <w:p w14:paraId="21E8870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Actors</w:t>
      </w:r>
      <w:r w:rsidRPr="00512770">
        <w:rPr>
          <w:rFonts w:asciiTheme="majorBidi" w:hAnsiTheme="majorBidi" w:cstheme="majorBidi"/>
          <w:b/>
          <w:bCs/>
          <w:u w:val="single"/>
        </w:rPr>
        <w:t>:</w:t>
      </w:r>
    </w:p>
    <w:p w14:paraId="7091321E" w14:textId="77777777" w:rsidR="00383BAE" w:rsidRDefault="00383BAE" w:rsidP="00383BAE">
      <w:pPr>
        <w:pStyle w:val="Default"/>
        <w:spacing w:line="276" w:lineRule="auto"/>
        <w:ind w:left="1440" w:firstLine="720"/>
      </w:pPr>
      <w:r>
        <w:t>Administrator</w:t>
      </w:r>
    </w:p>
    <w:p w14:paraId="0D3C9E8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99ACE8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r>
        <w:rPr>
          <w:rFonts w:asciiTheme="majorBidi" w:hAnsiTheme="majorBidi" w:cstheme="majorBidi"/>
        </w:rPr>
        <w:tab/>
      </w:r>
    </w:p>
    <w:p w14:paraId="72F0F17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06B804D"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w:t>
      </w:r>
    </w:p>
    <w:p w14:paraId="5725D4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1514EE0"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074BC5B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0ECA4E6"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w:t>
      </w:r>
    </w:p>
    <w:p w14:paraId="117EAD8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D2C5D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7FCB33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4752380" w14:textId="77777777" w:rsidR="00383BAE" w:rsidRPr="004C53A8" w:rsidRDefault="00383BAE" w:rsidP="00383BAE">
      <w:pPr>
        <w:pStyle w:val="Default"/>
        <w:spacing w:line="276" w:lineRule="auto"/>
        <w:ind w:left="2160"/>
      </w:pPr>
      <w:r>
        <w:t>The administrator had signed in to his profile (system), has permeation and the analytics specialists give his data to the administrator</w:t>
      </w:r>
      <w:r w:rsidRPr="00512770">
        <w:rPr>
          <w:rFonts w:asciiTheme="majorBidi" w:hAnsiTheme="majorBidi" w:cstheme="majorBidi"/>
        </w:rPr>
        <w:t xml:space="preserve"> </w:t>
      </w:r>
    </w:p>
    <w:p w14:paraId="1CDF8E0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758D360" w14:textId="77777777" w:rsidR="00383BAE" w:rsidRDefault="00383BAE" w:rsidP="00383BAE">
      <w:pPr>
        <w:pStyle w:val="Default"/>
        <w:spacing w:line="276" w:lineRule="auto"/>
        <w:ind w:left="1440" w:firstLine="720"/>
        <w:rPr>
          <w:rFonts w:asciiTheme="majorBidi" w:hAnsiTheme="majorBidi" w:cstheme="majorBidi"/>
        </w:rPr>
      </w:pPr>
      <w:r>
        <w:t>The analytics specialist is added and has an account</w:t>
      </w:r>
      <w:r>
        <w:rPr>
          <w:rFonts w:asciiTheme="majorBidi" w:hAnsiTheme="majorBidi" w:cstheme="majorBidi"/>
        </w:rPr>
        <w:t>.</w:t>
      </w:r>
      <w:r w:rsidRPr="00512770">
        <w:rPr>
          <w:rFonts w:asciiTheme="majorBidi" w:hAnsiTheme="majorBidi" w:cstheme="majorBidi"/>
        </w:rPr>
        <w:t xml:space="preserve"> </w:t>
      </w:r>
    </w:p>
    <w:p w14:paraId="35B1D721" w14:textId="77777777" w:rsidR="00383BAE" w:rsidRPr="002D0D99" w:rsidRDefault="00383BAE" w:rsidP="00383BAE">
      <w:pPr>
        <w:pStyle w:val="Default"/>
        <w:spacing w:line="276" w:lineRule="auto"/>
        <w:rPr>
          <w:rFonts w:asciiTheme="majorBidi" w:hAnsiTheme="majorBidi" w:cstheme="majorBidi"/>
        </w:rPr>
      </w:pPr>
    </w:p>
    <w:p w14:paraId="0296CAE2" w14:textId="77777777" w:rsidR="00383BAE" w:rsidRPr="00512770" w:rsidRDefault="00383BAE" w:rsidP="00702995">
      <w:pPr>
        <w:pStyle w:val="subSubSection2"/>
      </w:pPr>
      <w:bookmarkStart w:id="109" w:name="_Toc125840871"/>
      <w:bookmarkStart w:id="110" w:name="_Toc137079914"/>
      <w:r>
        <w:t>View Analytics S</w:t>
      </w:r>
      <w:r w:rsidRPr="00855CFC">
        <w:t>pecialists:</w:t>
      </w:r>
      <w:r w:rsidRPr="00512770">
        <w:t xml:space="preserve"> -</w:t>
      </w:r>
      <w:bookmarkEnd w:id="109"/>
      <w:bookmarkEnd w:id="110"/>
    </w:p>
    <w:p w14:paraId="6DF1F4E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4E041C"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nalytics specialists</w:t>
      </w:r>
    </w:p>
    <w:p w14:paraId="2A00993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4019961" w14:textId="77777777" w:rsidR="00383BAE" w:rsidRDefault="00383BAE" w:rsidP="00383BAE">
      <w:pPr>
        <w:pStyle w:val="Default"/>
        <w:spacing w:line="276" w:lineRule="auto"/>
        <w:ind w:left="1440" w:firstLine="720"/>
      </w:pPr>
      <w:r>
        <w:t>Administrator</w:t>
      </w:r>
    </w:p>
    <w:p w14:paraId="7C66215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51AC1D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1E8AC22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C470771" w14:textId="77777777" w:rsidR="00383BAE" w:rsidRPr="00090085" w:rsidRDefault="00383BAE" w:rsidP="00383BAE">
      <w:pPr>
        <w:pStyle w:val="Default"/>
        <w:spacing w:line="276" w:lineRule="auto"/>
        <w:ind w:left="2160"/>
      </w:pPr>
      <w:r>
        <w:t>When the administrator login, he can add the analytics specialist to the website database and give him an account to make the analytics specialist can do many functions, and he can view analytics specialist details like " Viewing the</w:t>
      </w:r>
      <w:r w:rsidRPr="00DF31A3">
        <w:t xml:space="preserve"> persona</w:t>
      </w:r>
      <w:r>
        <w:t>l information</w:t>
      </w:r>
      <w:r w:rsidRPr="00DF31A3">
        <w:t>”</w:t>
      </w:r>
      <w:r>
        <w:t>.</w:t>
      </w:r>
    </w:p>
    <w:p w14:paraId="5BF5598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E77B9CC" w14:textId="32C227E9"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special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21FC4B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17C97E43" w14:textId="77777777" w:rsidR="00383BAE" w:rsidRPr="004C53A8" w:rsidRDefault="00383BAE" w:rsidP="00383BAE">
      <w:pPr>
        <w:pStyle w:val="Default"/>
        <w:spacing w:line="276" w:lineRule="auto"/>
        <w:ind w:left="2160"/>
        <w:rPr>
          <w:rtl/>
        </w:rPr>
      </w:pPr>
      <w:r>
        <w:t>The administrator adds an analytics specialist to the system and makes accounts for the analytics specialists and gives them some permeations</w:t>
      </w:r>
      <w:r>
        <w:rPr>
          <w:rFonts w:asciiTheme="majorBidi" w:hAnsiTheme="majorBidi" w:cstheme="majorBidi"/>
        </w:rPr>
        <w:t xml:space="preserve">, </w:t>
      </w:r>
      <w:r>
        <w:t>views analytics specialist details from the system.</w:t>
      </w:r>
    </w:p>
    <w:p w14:paraId="27FDA08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803C012"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52EC3D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BFC10C6"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201C67E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7CCAD8F0" w14:textId="77777777" w:rsidR="00383BAE" w:rsidRDefault="00383BAE" w:rsidP="00383BAE">
      <w:pPr>
        <w:pStyle w:val="Default"/>
        <w:spacing w:line="276" w:lineRule="auto"/>
        <w:ind w:left="1440" w:firstLine="720"/>
      </w:pPr>
      <w:r>
        <w:t>The administrator views details about all the analytics specialists.</w:t>
      </w:r>
    </w:p>
    <w:p w14:paraId="0CF16F18" w14:textId="77777777" w:rsidR="00383BAE" w:rsidRDefault="00383BAE" w:rsidP="00383BAE">
      <w:pPr>
        <w:pStyle w:val="Default"/>
        <w:spacing w:line="276" w:lineRule="auto"/>
      </w:pPr>
    </w:p>
    <w:p w14:paraId="253FA198" w14:textId="77777777" w:rsidR="00383BAE" w:rsidRPr="00512770" w:rsidRDefault="00383BAE" w:rsidP="00702995">
      <w:pPr>
        <w:pStyle w:val="subSubSection2"/>
      </w:pPr>
      <w:bookmarkStart w:id="111" w:name="_Toc125840872"/>
      <w:bookmarkStart w:id="112" w:name="_Toc137079915"/>
      <w:r w:rsidRPr="00090085">
        <w:t xml:space="preserve">Delete </w:t>
      </w:r>
      <w:r>
        <w:t>Analytics S</w:t>
      </w:r>
      <w:r w:rsidRPr="008E0E17">
        <w:t>pecialist:</w:t>
      </w:r>
      <w:r w:rsidRPr="00512770">
        <w:t xml:space="preserve"> -</w:t>
      </w:r>
      <w:bookmarkEnd w:id="111"/>
      <w:bookmarkEnd w:id="112"/>
    </w:p>
    <w:p w14:paraId="15270EB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66BB1A3"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nalytics specialist</w:t>
      </w:r>
    </w:p>
    <w:p w14:paraId="3C8A6E1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5AD5054" w14:textId="77777777" w:rsidR="00383BAE" w:rsidRDefault="00383BAE" w:rsidP="00383BAE">
      <w:pPr>
        <w:pStyle w:val="Default"/>
        <w:spacing w:line="276" w:lineRule="auto"/>
        <w:ind w:left="1440" w:firstLine="720"/>
      </w:pPr>
      <w:r>
        <w:t>Administrator</w:t>
      </w:r>
    </w:p>
    <w:p w14:paraId="04EF6B4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FF43912"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73E480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B5ECC66" w14:textId="77777777" w:rsidR="00383BAE" w:rsidRPr="00090085" w:rsidRDefault="00383BAE" w:rsidP="00383BAE">
      <w:pPr>
        <w:pStyle w:val="Default"/>
        <w:spacing w:line="276" w:lineRule="auto"/>
        <w:ind w:left="2160"/>
      </w:pPr>
      <w:r>
        <w:t xml:space="preserve">When the administrator login, he can add the analytics specialist to the website database and give him an account to make the analytics specialist can do many functions, </w:t>
      </w:r>
      <w:r w:rsidRPr="00DF31A3">
        <w:t>and</w:t>
      </w:r>
      <w:r>
        <w:t xml:space="preserve"> he can delete the analytics specialist.</w:t>
      </w:r>
    </w:p>
    <w:p w14:paraId="7ED44F4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31F32CB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nalytics specialis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5906558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30CAE21" w14:textId="77777777" w:rsidR="00383BAE" w:rsidRPr="004C53A8" w:rsidRDefault="00383BAE" w:rsidP="00383BAE">
      <w:pPr>
        <w:pStyle w:val="Default"/>
        <w:spacing w:line="276" w:lineRule="auto"/>
        <w:ind w:left="2160"/>
        <w:rPr>
          <w:rtl/>
        </w:rPr>
      </w:pPr>
      <w:r>
        <w:t>The administrator adds analytics specialists to the system and makes accounts for the analytics specialists and gives them some permeations</w:t>
      </w:r>
      <w:r>
        <w:rPr>
          <w:rFonts w:asciiTheme="majorBidi" w:hAnsiTheme="majorBidi" w:cstheme="majorBidi"/>
        </w:rPr>
        <w:t xml:space="preserve">, </w:t>
      </w:r>
      <w:r>
        <w:t>and deletes the analytics specialist’ details from the system</w:t>
      </w:r>
      <w:r w:rsidRPr="00512770">
        <w:rPr>
          <w:rFonts w:asciiTheme="majorBidi" w:hAnsiTheme="majorBidi" w:cstheme="majorBidi"/>
          <w:b/>
          <w:bCs/>
          <w:u w:val="single"/>
        </w:rPr>
        <w:t xml:space="preserve"> </w:t>
      </w:r>
    </w:p>
    <w:p w14:paraId="788112C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AB99677" w14:textId="77777777" w:rsidR="00383BAE" w:rsidRDefault="00383BAE" w:rsidP="00383BAE">
      <w:pPr>
        <w:pStyle w:val="Default"/>
        <w:spacing w:line="276" w:lineRule="auto"/>
        <w:ind w:left="1440" w:firstLine="720"/>
        <w:rPr>
          <w:rFonts w:asciiTheme="majorBidi" w:hAnsiTheme="majorBidi" w:cstheme="majorBidi"/>
        </w:rPr>
      </w:pPr>
      <w:r>
        <w:t>The data about a required analytics specialist will be added</w:t>
      </w:r>
      <w:r w:rsidRPr="00090085">
        <w:rPr>
          <w:rFonts w:asciiTheme="majorBidi" w:hAnsiTheme="majorBidi" w:cstheme="majorBidi"/>
        </w:rPr>
        <w:t>.</w:t>
      </w:r>
    </w:p>
    <w:p w14:paraId="0CCDFB9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53AB291" w14:textId="77777777" w:rsidR="00383BAE" w:rsidRPr="004C53A8" w:rsidRDefault="00383BAE" w:rsidP="00383BAE">
      <w:pPr>
        <w:pStyle w:val="Default"/>
        <w:spacing w:line="276" w:lineRule="auto"/>
        <w:ind w:left="2160"/>
      </w:pPr>
      <w:r>
        <w:t>The administrator had signed in to his profile (system), has permeation and the analytics specialist give his data to the administrator</w:t>
      </w:r>
    </w:p>
    <w:p w14:paraId="47E13A2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rPr>
      </w:pPr>
      <w:r w:rsidRPr="00512770">
        <w:rPr>
          <w:rFonts w:asciiTheme="majorBidi" w:hAnsiTheme="majorBidi" w:cstheme="majorBidi"/>
          <w:b/>
          <w:bCs/>
          <w:u w:val="single"/>
        </w:rPr>
        <w:t xml:space="preserve">Post-condition: </w:t>
      </w:r>
    </w:p>
    <w:p w14:paraId="26816721" w14:textId="77777777" w:rsidR="00383BAE" w:rsidRDefault="00383BAE" w:rsidP="00383BAE">
      <w:pPr>
        <w:pStyle w:val="Default"/>
        <w:spacing w:line="276" w:lineRule="auto"/>
        <w:ind w:left="1440" w:firstLine="720"/>
      </w:pPr>
      <w:r>
        <w:t>The administrator deletes all the analytics specialists.</w:t>
      </w:r>
    </w:p>
    <w:p w14:paraId="4D5E18DB" w14:textId="77777777" w:rsidR="00383BAE" w:rsidRPr="002D0D99" w:rsidRDefault="00383BAE" w:rsidP="00383BAE">
      <w:pPr>
        <w:pStyle w:val="Default"/>
        <w:spacing w:line="276" w:lineRule="auto"/>
      </w:pPr>
    </w:p>
    <w:p w14:paraId="2DEC686B" w14:textId="77777777" w:rsidR="00383BAE" w:rsidRPr="000C45EE" w:rsidRDefault="00383BAE" w:rsidP="00702995">
      <w:pPr>
        <w:pStyle w:val="subSubSection2"/>
      </w:pPr>
      <w:bookmarkStart w:id="113" w:name="_Toc125840873"/>
      <w:bookmarkStart w:id="114" w:name="_Toc137079916"/>
      <w:r>
        <w:t>Add</w:t>
      </w:r>
      <w:r w:rsidRPr="00090085">
        <w:t xml:space="preserve"> </w:t>
      </w:r>
      <w:r w:rsidRPr="0041592A">
        <w:t>Pharmacist</w:t>
      </w:r>
      <w:r w:rsidRPr="00090085">
        <w:t>:</w:t>
      </w:r>
      <w:r w:rsidRPr="00512770">
        <w:t xml:space="preserve"> -</w:t>
      </w:r>
      <w:bookmarkEnd w:id="113"/>
      <w:bookmarkEnd w:id="114"/>
    </w:p>
    <w:p w14:paraId="616EA90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589CA2"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Pharmacist</w:t>
      </w:r>
    </w:p>
    <w:p w14:paraId="7B7DDA2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627DCC5" w14:textId="77777777" w:rsidR="00383BAE" w:rsidRDefault="00383BAE" w:rsidP="00383BAE">
      <w:pPr>
        <w:pStyle w:val="Default"/>
        <w:spacing w:line="276" w:lineRule="auto"/>
        <w:ind w:left="1440" w:firstLine="720"/>
      </w:pPr>
      <w:r>
        <w:t>Administrator</w:t>
      </w:r>
    </w:p>
    <w:p w14:paraId="624D451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961315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0ADCAB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646A39A" w14:textId="77777777" w:rsidR="00383BAE" w:rsidRPr="00090085" w:rsidRDefault="00383BAE" w:rsidP="00383BAE">
      <w:pPr>
        <w:pStyle w:val="Default"/>
        <w:spacing w:line="276" w:lineRule="auto"/>
        <w:ind w:left="2160"/>
      </w:pPr>
      <w:r>
        <w:t>When the administrator login, he can add the Pharmacist to the website database and give him an account to make the Pharmacist can do many functions.</w:t>
      </w:r>
    </w:p>
    <w:p w14:paraId="2EFF0B9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96D3026"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3CDCD86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F67B765"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w:t>
      </w:r>
    </w:p>
    <w:p w14:paraId="48F389D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1FACE99"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4DD49BD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06BAC9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6DCA32F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121A75" w14:textId="77777777" w:rsidR="00383BAE" w:rsidRDefault="00383BAE" w:rsidP="00383BAE">
      <w:pPr>
        <w:pStyle w:val="Default"/>
        <w:spacing w:line="276" w:lineRule="auto"/>
        <w:ind w:left="1440" w:firstLine="720"/>
        <w:rPr>
          <w:rFonts w:asciiTheme="majorBidi" w:hAnsiTheme="majorBidi" w:cstheme="majorBidi"/>
        </w:rPr>
      </w:pPr>
      <w:r>
        <w:t>The Pharmacist is added and has an account</w:t>
      </w:r>
      <w:r>
        <w:rPr>
          <w:rFonts w:asciiTheme="majorBidi" w:hAnsiTheme="majorBidi" w:cstheme="majorBidi"/>
        </w:rPr>
        <w:t>.</w:t>
      </w:r>
      <w:r w:rsidRPr="00512770">
        <w:rPr>
          <w:rFonts w:asciiTheme="majorBidi" w:hAnsiTheme="majorBidi" w:cstheme="majorBidi"/>
        </w:rPr>
        <w:t xml:space="preserve"> </w:t>
      </w:r>
    </w:p>
    <w:p w14:paraId="2E8D9D32" w14:textId="77777777" w:rsidR="00383BAE" w:rsidRPr="00066EE3" w:rsidRDefault="00383BAE" w:rsidP="00383BAE">
      <w:pPr>
        <w:pStyle w:val="Default"/>
        <w:spacing w:line="276" w:lineRule="auto"/>
        <w:rPr>
          <w:rFonts w:asciiTheme="majorBidi" w:hAnsiTheme="majorBidi" w:cstheme="majorBidi"/>
        </w:rPr>
      </w:pPr>
    </w:p>
    <w:p w14:paraId="09D464D4" w14:textId="77777777" w:rsidR="00383BAE" w:rsidRPr="00512770" w:rsidRDefault="00383BAE" w:rsidP="00702995">
      <w:pPr>
        <w:pStyle w:val="subSubSection2"/>
      </w:pPr>
      <w:bookmarkStart w:id="115" w:name="_Toc125840874"/>
      <w:bookmarkStart w:id="116" w:name="_Toc137079917"/>
      <w:r>
        <w:t xml:space="preserve">View </w:t>
      </w:r>
      <w:r w:rsidRPr="0041592A">
        <w:t>Pharmacist</w:t>
      </w:r>
      <w:r w:rsidRPr="00090085">
        <w:t>:</w:t>
      </w:r>
      <w:r w:rsidRPr="00512770">
        <w:t xml:space="preserve"> -</w:t>
      </w:r>
      <w:bookmarkEnd w:id="115"/>
      <w:bookmarkEnd w:id="116"/>
    </w:p>
    <w:p w14:paraId="342CD9F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7B1C83B"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Pharmacists</w:t>
      </w:r>
    </w:p>
    <w:p w14:paraId="3A5B612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EABE67E" w14:textId="77777777" w:rsidR="00383BAE" w:rsidRDefault="00383BAE" w:rsidP="00383BAE">
      <w:pPr>
        <w:pStyle w:val="Default"/>
        <w:spacing w:line="276" w:lineRule="auto"/>
        <w:ind w:left="1440" w:firstLine="720"/>
      </w:pPr>
      <w:r>
        <w:t>Administrator</w:t>
      </w:r>
    </w:p>
    <w:p w14:paraId="03B6663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77CEC4F"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5E8244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6860120"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w:t>
      </w:r>
      <w:r>
        <w:lastRenderedPageBreak/>
        <w:t>functions, and he can view Pharmacist details like " Viewing the</w:t>
      </w:r>
      <w:r w:rsidRPr="00DF31A3">
        <w:t xml:space="preserve"> persona</w:t>
      </w:r>
      <w:r>
        <w:t>l information</w:t>
      </w:r>
      <w:r w:rsidRPr="00DF31A3">
        <w:t>”</w:t>
      </w:r>
      <w:r>
        <w:t>.</w:t>
      </w:r>
    </w:p>
    <w:p w14:paraId="1DE5F1D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97B3D9E" w14:textId="29D22A7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pharmacis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27F7839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D7FB2E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views Pharmacist details from the system.</w:t>
      </w:r>
    </w:p>
    <w:p w14:paraId="06FF6EF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04F9BF2" w14:textId="77777777" w:rsidR="00383BAE" w:rsidRDefault="00383BAE" w:rsidP="00383BAE">
      <w:pPr>
        <w:pStyle w:val="Default"/>
        <w:spacing w:line="276" w:lineRule="auto"/>
        <w:ind w:left="1440" w:firstLine="720"/>
        <w:rPr>
          <w:rFonts w:asciiTheme="majorBidi" w:hAnsiTheme="majorBidi" w:cstheme="majorBidi"/>
        </w:rPr>
      </w:pPr>
      <w:r>
        <w:t>The data about a required Pharmacist will be added</w:t>
      </w:r>
      <w:r w:rsidRPr="00090085">
        <w:rPr>
          <w:rFonts w:asciiTheme="majorBidi" w:hAnsiTheme="majorBidi" w:cstheme="majorBidi"/>
        </w:rPr>
        <w:t>.</w:t>
      </w:r>
    </w:p>
    <w:p w14:paraId="591E539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79253C"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r w:rsidRPr="00512770">
        <w:rPr>
          <w:rFonts w:asciiTheme="majorBidi" w:hAnsiTheme="majorBidi" w:cstheme="majorBidi"/>
        </w:rPr>
        <w:t xml:space="preserve">.  </w:t>
      </w:r>
    </w:p>
    <w:p w14:paraId="7196722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3A5DF51" w14:textId="77777777" w:rsidR="00383BAE" w:rsidRDefault="00383BAE" w:rsidP="00383BAE">
      <w:pPr>
        <w:pStyle w:val="Default"/>
        <w:spacing w:line="276" w:lineRule="auto"/>
        <w:ind w:left="1440" w:firstLine="720"/>
      </w:pPr>
      <w:r>
        <w:t>The administrator views details about all the pharmacists.</w:t>
      </w:r>
    </w:p>
    <w:p w14:paraId="7D74F339" w14:textId="77777777" w:rsidR="00383BAE" w:rsidRDefault="00383BAE" w:rsidP="00383BAE">
      <w:pPr>
        <w:pStyle w:val="Default"/>
        <w:spacing w:line="276" w:lineRule="auto"/>
      </w:pPr>
    </w:p>
    <w:p w14:paraId="0AA3D8E2" w14:textId="77777777" w:rsidR="00383BAE" w:rsidRPr="00512770" w:rsidRDefault="00383BAE" w:rsidP="00702995">
      <w:pPr>
        <w:pStyle w:val="subSubSection2"/>
      </w:pPr>
      <w:bookmarkStart w:id="117" w:name="_Toc125840875"/>
      <w:bookmarkStart w:id="118" w:name="_Toc137079918"/>
      <w:r w:rsidRPr="00090085">
        <w:t xml:space="preserve">Delete </w:t>
      </w:r>
      <w:r w:rsidRPr="0041592A">
        <w:t>Pharmacist</w:t>
      </w:r>
      <w:r w:rsidRPr="00090085">
        <w:t>:</w:t>
      </w:r>
      <w:r w:rsidRPr="00512770">
        <w:t xml:space="preserve"> -</w:t>
      </w:r>
      <w:bookmarkEnd w:id="117"/>
      <w:bookmarkEnd w:id="118"/>
    </w:p>
    <w:p w14:paraId="4AC3FD4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BD8D9A5"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Pharmacist</w:t>
      </w:r>
    </w:p>
    <w:p w14:paraId="2922800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B95AA3D" w14:textId="77777777" w:rsidR="00383BAE" w:rsidRDefault="00383BAE" w:rsidP="00383BAE">
      <w:pPr>
        <w:pStyle w:val="Default"/>
        <w:spacing w:line="276" w:lineRule="auto"/>
        <w:ind w:left="1440" w:firstLine="720"/>
      </w:pPr>
      <w:r>
        <w:t>Administrator</w:t>
      </w:r>
      <w:r>
        <w:tab/>
      </w:r>
    </w:p>
    <w:p w14:paraId="27B0B40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0F6A65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1591E5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2EEDB28" w14:textId="77777777" w:rsidR="00383BAE" w:rsidRPr="00090085" w:rsidRDefault="00383BAE" w:rsidP="00383BAE">
      <w:pPr>
        <w:pStyle w:val="Default"/>
        <w:spacing w:line="276" w:lineRule="auto"/>
        <w:ind w:left="2160"/>
      </w:pPr>
      <w:r>
        <w:t xml:space="preserve">When the administrator login, he can add the Pharmacist to the website database and give him an account to make the Pharmacist can do many functions, </w:t>
      </w:r>
      <w:r w:rsidRPr="00DF31A3">
        <w:t>and</w:t>
      </w:r>
      <w:r>
        <w:t xml:space="preserve"> he can delete the pharmacist.</w:t>
      </w:r>
    </w:p>
    <w:p w14:paraId="005A73A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913E3FA"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pharmacist</w:t>
      </w:r>
      <w:r>
        <w:rPr>
          <w:rFonts w:asciiTheme="majorBidi" w:hAnsiTheme="majorBidi" w:cstheme="majorBidi"/>
        </w:rPr>
        <w:t xml:space="preserve"> 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pharmacist</w:t>
      </w:r>
      <w:r w:rsidRPr="00DF31A3">
        <w:rPr>
          <w:rFonts w:asciiTheme="majorBidi" w:hAnsiTheme="majorBidi" w:cstheme="majorBidi"/>
        </w:rPr>
        <w:t>”</w:t>
      </w:r>
    </w:p>
    <w:p w14:paraId="7B1DAF8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CE3E819" w14:textId="77777777" w:rsidR="00383BAE" w:rsidRPr="004C53A8" w:rsidRDefault="00383BAE" w:rsidP="00383BAE">
      <w:pPr>
        <w:pStyle w:val="Default"/>
        <w:spacing w:line="276" w:lineRule="auto"/>
        <w:ind w:left="2160"/>
        <w:rPr>
          <w:rtl/>
        </w:rPr>
      </w:pPr>
      <w:r>
        <w:t>The administrator adds pharmacists to the system and makes accounts for the pharmacists and gives them some permeations</w:t>
      </w:r>
      <w:r>
        <w:rPr>
          <w:rFonts w:asciiTheme="majorBidi" w:hAnsiTheme="majorBidi" w:cstheme="majorBidi"/>
        </w:rPr>
        <w:t xml:space="preserve">, </w:t>
      </w:r>
      <w:r>
        <w:t>and deletes the pharmacist’ details from the system</w:t>
      </w:r>
      <w:r w:rsidRPr="00512770">
        <w:rPr>
          <w:rFonts w:asciiTheme="majorBidi" w:hAnsiTheme="majorBidi" w:cstheme="majorBidi"/>
          <w:b/>
          <w:bCs/>
          <w:u w:val="single"/>
        </w:rPr>
        <w:t xml:space="preserve"> </w:t>
      </w:r>
    </w:p>
    <w:p w14:paraId="0E4BCB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CDBB39F" w14:textId="77777777" w:rsidR="00383BAE" w:rsidRDefault="00383BAE" w:rsidP="00383BAE">
      <w:pPr>
        <w:pStyle w:val="Default"/>
        <w:spacing w:line="276" w:lineRule="auto"/>
        <w:ind w:left="1440" w:firstLine="720"/>
        <w:rPr>
          <w:rFonts w:asciiTheme="majorBidi" w:hAnsiTheme="majorBidi" w:cstheme="majorBidi"/>
        </w:rPr>
      </w:pPr>
      <w:r>
        <w:lastRenderedPageBreak/>
        <w:t>The data about a required Pharmacist will be added</w:t>
      </w:r>
      <w:r w:rsidRPr="00090085">
        <w:rPr>
          <w:rFonts w:asciiTheme="majorBidi" w:hAnsiTheme="majorBidi" w:cstheme="majorBidi"/>
        </w:rPr>
        <w:t>.</w:t>
      </w:r>
    </w:p>
    <w:p w14:paraId="638690C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C6D476F" w14:textId="77777777" w:rsidR="00383BAE" w:rsidRPr="004C53A8" w:rsidRDefault="00383BAE" w:rsidP="00383BAE">
      <w:pPr>
        <w:pStyle w:val="Default"/>
        <w:spacing w:line="276" w:lineRule="auto"/>
        <w:ind w:left="2160"/>
      </w:pPr>
      <w:r>
        <w:t>The administrator had signed in to his profile (system), has permeation and the pharmacist give his data to the administrator</w:t>
      </w:r>
    </w:p>
    <w:p w14:paraId="475A540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F5751AF" w14:textId="77777777" w:rsidR="00383BAE" w:rsidRDefault="00383BAE" w:rsidP="00383BAE">
      <w:pPr>
        <w:pStyle w:val="Default"/>
        <w:spacing w:line="276" w:lineRule="auto"/>
        <w:ind w:left="1440" w:firstLine="720"/>
      </w:pPr>
      <w:r>
        <w:t>The administrator deletes all the pharmacists.</w:t>
      </w:r>
    </w:p>
    <w:p w14:paraId="03E5940C" w14:textId="77777777" w:rsidR="00383BAE" w:rsidRDefault="00383BAE" w:rsidP="00383BAE">
      <w:pPr>
        <w:pStyle w:val="Default"/>
        <w:spacing w:line="276" w:lineRule="auto"/>
      </w:pPr>
    </w:p>
    <w:p w14:paraId="196D5260" w14:textId="77777777" w:rsidR="00383BAE" w:rsidRPr="00512770" w:rsidRDefault="00383BAE" w:rsidP="00702995">
      <w:pPr>
        <w:pStyle w:val="subSubSection2"/>
      </w:pPr>
      <w:bookmarkStart w:id="119" w:name="_Toc125840876"/>
      <w:bookmarkStart w:id="120" w:name="_Toc137079919"/>
      <w:r>
        <w:t>Add</w:t>
      </w:r>
      <w:r w:rsidRPr="00090085">
        <w:t xml:space="preserve"> </w:t>
      </w:r>
      <w:r w:rsidRPr="008E0E17">
        <w:t>Radiology Doctor</w:t>
      </w:r>
      <w:r w:rsidRPr="00090085">
        <w:t>:</w:t>
      </w:r>
      <w:r w:rsidRPr="00512770">
        <w:t xml:space="preserve"> -</w:t>
      </w:r>
      <w:bookmarkEnd w:id="119"/>
      <w:bookmarkEnd w:id="120"/>
    </w:p>
    <w:p w14:paraId="11FDE154"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3BA0CAF"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Radiology Doctor</w:t>
      </w:r>
    </w:p>
    <w:p w14:paraId="2385861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476FFFE" w14:textId="77777777" w:rsidR="00383BAE" w:rsidRDefault="00383BAE" w:rsidP="00383BAE">
      <w:pPr>
        <w:pStyle w:val="Default"/>
        <w:spacing w:line="276" w:lineRule="auto"/>
        <w:ind w:left="1440" w:firstLine="720"/>
      </w:pPr>
      <w:r>
        <w:t>Administrator</w:t>
      </w:r>
    </w:p>
    <w:p w14:paraId="74479DF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A84261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AB6D31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2CE02BD"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w:t>
      </w:r>
    </w:p>
    <w:p w14:paraId="044BC22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69646CE5"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w:t>
      </w:r>
    </w:p>
    <w:p w14:paraId="4CB26A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3A8C9C1"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w:t>
      </w:r>
    </w:p>
    <w:p w14:paraId="2D50F73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6299809"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4BA3F9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825CDFC"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2D5BFF6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3D612D57" w14:textId="77777777" w:rsidR="00383BAE" w:rsidRDefault="00383BAE" w:rsidP="00383BAE">
      <w:pPr>
        <w:pStyle w:val="Default"/>
        <w:spacing w:line="276" w:lineRule="auto"/>
        <w:ind w:left="1440" w:firstLine="720"/>
        <w:rPr>
          <w:rFonts w:asciiTheme="majorBidi" w:hAnsiTheme="majorBidi" w:cstheme="majorBidi"/>
        </w:rPr>
      </w:pPr>
      <w:r>
        <w:t>The Radiology Doctor is added and has an account</w:t>
      </w:r>
      <w:r>
        <w:rPr>
          <w:rFonts w:asciiTheme="majorBidi" w:hAnsiTheme="majorBidi" w:cstheme="majorBidi"/>
        </w:rPr>
        <w:t>.</w:t>
      </w:r>
      <w:r w:rsidRPr="00512770">
        <w:rPr>
          <w:rFonts w:asciiTheme="majorBidi" w:hAnsiTheme="majorBidi" w:cstheme="majorBidi"/>
        </w:rPr>
        <w:t xml:space="preserve"> </w:t>
      </w:r>
    </w:p>
    <w:p w14:paraId="54153B2B" w14:textId="77777777" w:rsidR="00383BAE" w:rsidRDefault="00383BAE" w:rsidP="00383BAE">
      <w:pPr>
        <w:pStyle w:val="Default"/>
        <w:spacing w:line="276" w:lineRule="auto"/>
      </w:pPr>
    </w:p>
    <w:p w14:paraId="4D8BD549" w14:textId="77777777" w:rsidR="00383BAE" w:rsidRPr="00512770" w:rsidRDefault="00383BAE" w:rsidP="00702995">
      <w:pPr>
        <w:pStyle w:val="subSubSection2"/>
      </w:pPr>
      <w:bookmarkStart w:id="121" w:name="_Toc125840877"/>
      <w:bookmarkStart w:id="122" w:name="_Toc137079920"/>
      <w:r>
        <w:t xml:space="preserve">View </w:t>
      </w:r>
      <w:r w:rsidRPr="008E0E17">
        <w:t>Radiology Doctor</w:t>
      </w:r>
      <w:r w:rsidRPr="00090085">
        <w:t>:</w:t>
      </w:r>
      <w:r w:rsidRPr="00512770">
        <w:t xml:space="preserve"> -</w:t>
      </w:r>
      <w:bookmarkEnd w:id="121"/>
      <w:bookmarkEnd w:id="122"/>
    </w:p>
    <w:p w14:paraId="0882243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3B52662"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Radiology Doctor</w:t>
      </w:r>
    </w:p>
    <w:p w14:paraId="578E387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61A3123" w14:textId="77777777" w:rsidR="00383BAE" w:rsidRDefault="00383BAE" w:rsidP="00383BAE">
      <w:pPr>
        <w:pStyle w:val="Default"/>
        <w:spacing w:line="276" w:lineRule="auto"/>
        <w:ind w:left="1440" w:firstLine="720"/>
      </w:pPr>
      <w:r>
        <w:t>Administrator</w:t>
      </w:r>
    </w:p>
    <w:p w14:paraId="35DBCCC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lastRenderedPageBreak/>
        <w:t>Priority</w:t>
      </w:r>
      <w:r w:rsidRPr="00512770">
        <w:rPr>
          <w:rFonts w:asciiTheme="majorBidi" w:hAnsiTheme="majorBidi" w:cstheme="majorBidi"/>
          <w:b/>
          <w:bCs/>
          <w:u w:val="single"/>
        </w:rPr>
        <w:t>:</w:t>
      </w:r>
    </w:p>
    <w:p w14:paraId="4C4AD510"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DDCB58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472DF442" w14:textId="77777777" w:rsidR="00383BAE" w:rsidRPr="00090085" w:rsidRDefault="00383BAE" w:rsidP="00383BAE">
      <w:pPr>
        <w:pStyle w:val="Default"/>
        <w:spacing w:line="276" w:lineRule="auto"/>
        <w:ind w:left="2160"/>
      </w:pPr>
      <w:r>
        <w:t>When the administrator login, he can add the Radiology Doctor to the website database and give him an account to make the Radiology Doctor can do many functions, and he can view Radiology Doctor details like " Viewing the</w:t>
      </w:r>
      <w:r w:rsidRPr="00DF31A3">
        <w:t xml:space="preserve"> persona</w:t>
      </w:r>
      <w:r>
        <w:t>l information</w:t>
      </w:r>
      <w:r w:rsidRPr="00DF31A3">
        <w:t>”</w:t>
      </w:r>
      <w:r>
        <w:t>.</w:t>
      </w:r>
    </w:p>
    <w:p w14:paraId="4900629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ED21F4E" w14:textId="5C58095D"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radiology doctor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4E07C9E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BD88EB6"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views Radiology Doctors’ details from the system.</w:t>
      </w:r>
    </w:p>
    <w:p w14:paraId="5DE7AB0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B989C8F"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48BAE73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4473C8"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p>
    <w:p w14:paraId="6E1A9A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DB32C7C" w14:textId="77777777" w:rsidR="00383BAE" w:rsidRDefault="00383BAE" w:rsidP="00383BAE">
      <w:pPr>
        <w:pStyle w:val="Default"/>
        <w:spacing w:line="276" w:lineRule="auto"/>
        <w:ind w:left="1440" w:firstLine="720"/>
      </w:pPr>
      <w:r>
        <w:t>The administrator views details about all the Radiology Doctors.</w:t>
      </w:r>
    </w:p>
    <w:p w14:paraId="2DBE469F" w14:textId="77777777" w:rsidR="00383BAE" w:rsidRDefault="00383BAE" w:rsidP="00383BAE">
      <w:pPr>
        <w:pStyle w:val="Default"/>
        <w:spacing w:line="276" w:lineRule="auto"/>
        <w:ind w:left="360" w:firstLine="720"/>
      </w:pPr>
    </w:p>
    <w:p w14:paraId="77A816BA" w14:textId="77777777" w:rsidR="00383BAE" w:rsidRPr="00512770" w:rsidRDefault="00383BAE" w:rsidP="00702995">
      <w:pPr>
        <w:pStyle w:val="subSubSection2"/>
      </w:pPr>
      <w:bookmarkStart w:id="123" w:name="_Toc125840878"/>
      <w:bookmarkStart w:id="124" w:name="_Toc137079921"/>
      <w:r w:rsidRPr="00090085">
        <w:t xml:space="preserve">Delete </w:t>
      </w:r>
      <w:r w:rsidRPr="008E0E17">
        <w:t>Radiology Doctor</w:t>
      </w:r>
      <w:r w:rsidRPr="00090085">
        <w:t>:</w:t>
      </w:r>
      <w:r w:rsidRPr="00512770">
        <w:t xml:space="preserve"> -</w:t>
      </w:r>
      <w:bookmarkEnd w:id="123"/>
      <w:bookmarkEnd w:id="124"/>
    </w:p>
    <w:p w14:paraId="067CDD0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F3807F7"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Radiology Doctor</w:t>
      </w:r>
    </w:p>
    <w:p w14:paraId="2396984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35D8854" w14:textId="77777777" w:rsidR="00383BAE" w:rsidRDefault="00383BAE" w:rsidP="00383BAE">
      <w:pPr>
        <w:pStyle w:val="Default"/>
        <w:spacing w:line="276" w:lineRule="auto"/>
        <w:ind w:left="1440" w:firstLine="720"/>
      </w:pPr>
      <w:r>
        <w:t>Administrator</w:t>
      </w:r>
    </w:p>
    <w:p w14:paraId="1643EDD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708E79D"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3BAA51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10167793" w14:textId="77777777" w:rsidR="00383BAE" w:rsidRPr="00090085" w:rsidRDefault="00383BAE" w:rsidP="00383BAE">
      <w:pPr>
        <w:pStyle w:val="Default"/>
        <w:spacing w:line="276" w:lineRule="auto"/>
        <w:ind w:left="2160"/>
      </w:pPr>
      <w:r>
        <w:t xml:space="preserve">When the administrator login, he can add the Radiology Doctor to the website database and give him an account to make the Radiology Doctor can do many functions, </w:t>
      </w:r>
      <w:r w:rsidRPr="00DF31A3">
        <w:t>and</w:t>
      </w:r>
      <w:r>
        <w:t xml:space="preserve"> he can delete the Radiology Doctor.</w:t>
      </w:r>
    </w:p>
    <w:p w14:paraId="48F600E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208D1767"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radiology doctor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radiology doctor</w:t>
      </w:r>
      <w:r w:rsidRPr="00DF31A3">
        <w:rPr>
          <w:rFonts w:asciiTheme="majorBidi" w:hAnsiTheme="majorBidi" w:cstheme="majorBidi"/>
        </w:rPr>
        <w:t>”</w:t>
      </w:r>
    </w:p>
    <w:p w14:paraId="5FC7857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Outputs:</w:t>
      </w:r>
    </w:p>
    <w:p w14:paraId="0457DECE" w14:textId="77777777" w:rsidR="00383BAE" w:rsidRPr="004C53A8" w:rsidRDefault="00383BAE" w:rsidP="00383BAE">
      <w:pPr>
        <w:pStyle w:val="Default"/>
        <w:spacing w:line="276" w:lineRule="auto"/>
        <w:ind w:left="2160"/>
        <w:rPr>
          <w:rtl/>
        </w:rPr>
      </w:pPr>
      <w:r>
        <w:t>The administrator adds radiology doctors to the system and makes accounts for the radiology doctors and gives them some permeations</w:t>
      </w:r>
      <w:r>
        <w:rPr>
          <w:rFonts w:asciiTheme="majorBidi" w:hAnsiTheme="majorBidi" w:cstheme="majorBidi"/>
        </w:rPr>
        <w:t xml:space="preserve">, </w:t>
      </w:r>
      <w:r>
        <w:t>and deletes the radiology doctor’ details from the system</w:t>
      </w:r>
      <w:r w:rsidRPr="00512770">
        <w:rPr>
          <w:rFonts w:asciiTheme="majorBidi" w:hAnsiTheme="majorBidi" w:cstheme="majorBidi"/>
          <w:b/>
          <w:bCs/>
          <w:u w:val="single"/>
        </w:rPr>
        <w:t xml:space="preserve"> </w:t>
      </w:r>
    </w:p>
    <w:p w14:paraId="3A0B3DA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C483D8D" w14:textId="77777777" w:rsidR="00383BAE" w:rsidRDefault="00383BAE" w:rsidP="00383BAE">
      <w:pPr>
        <w:pStyle w:val="Default"/>
        <w:spacing w:line="276" w:lineRule="auto"/>
        <w:ind w:left="1440" w:firstLine="720"/>
        <w:rPr>
          <w:rFonts w:asciiTheme="majorBidi" w:hAnsiTheme="majorBidi" w:cstheme="majorBidi"/>
        </w:rPr>
      </w:pPr>
      <w:r>
        <w:t>The data about a required Radiology Doctor will be added</w:t>
      </w:r>
      <w:r w:rsidRPr="00090085">
        <w:rPr>
          <w:rFonts w:asciiTheme="majorBidi" w:hAnsiTheme="majorBidi" w:cstheme="majorBidi"/>
        </w:rPr>
        <w:t>.</w:t>
      </w:r>
    </w:p>
    <w:p w14:paraId="5A6E31E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507E138F"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0FC1333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01D6656E" w14:textId="77777777" w:rsidR="00383BAE" w:rsidRDefault="00383BAE" w:rsidP="00383BAE">
      <w:pPr>
        <w:pStyle w:val="Default"/>
        <w:spacing w:line="276" w:lineRule="auto"/>
        <w:ind w:left="1440" w:firstLine="720"/>
      </w:pPr>
      <w:r>
        <w:t>The administrator deletes all the radiology doctors.</w:t>
      </w:r>
    </w:p>
    <w:p w14:paraId="18FDD307" w14:textId="77777777" w:rsidR="00383BAE" w:rsidRDefault="00383BAE" w:rsidP="00383BAE">
      <w:pPr>
        <w:pStyle w:val="Default"/>
        <w:spacing w:line="276" w:lineRule="auto"/>
        <w:ind w:left="360" w:firstLine="720"/>
      </w:pPr>
    </w:p>
    <w:p w14:paraId="5C957182" w14:textId="77777777" w:rsidR="00383BAE" w:rsidRPr="00512770" w:rsidRDefault="00383BAE" w:rsidP="00702995">
      <w:pPr>
        <w:pStyle w:val="subSubSection2"/>
      </w:pPr>
      <w:bookmarkStart w:id="125" w:name="_Toc125840879"/>
      <w:bookmarkStart w:id="126" w:name="_Toc137079922"/>
      <w:r>
        <w:t>Add</w:t>
      </w:r>
      <w:r w:rsidRPr="00090085">
        <w:t xml:space="preserve"> </w:t>
      </w:r>
      <w:r w:rsidRPr="00347846">
        <w:t>Accountant</w:t>
      </w:r>
      <w:r w:rsidRPr="00090085">
        <w:t>:</w:t>
      </w:r>
      <w:r w:rsidRPr="00512770">
        <w:t xml:space="preserve"> -</w:t>
      </w:r>
      <w:bookmarkEnd w:id="125"/>
      <w:bookmarkEnd w:id="126"/>
    </w:p>
    <w:p w14:paraId="6C30816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BE081CB" w14:textId="77777777" w:rsidR="00383BAE" w:rsidRPr="008E0E17" w:rsidRDefault="00383BAE" w:rsidP="00383BAE">
      <w:pPr>
        <w:pStyle w:val="Default"/>
        <w:spacing w:line="360" w:lineRule="auto"/>
        <w:ind w:left="1440" w:firstLine="720"/>
      </w:pPr>
      <w:r>
        <w:rPr>
          <w:rFonts w:asciiTheme="majorBidi" w:hAnsiTheme="majorBidi" w:cstheme="majorBidi"/>
        </w:rPr>
        <w:t>Add</w:t>
      </w:r>
      <w:r w:rsidRPr="00090085">
        <w:rPr>
          <w:rFonts w:asciiTheme="majorBidi" w:hAnsiTheme="majorBidi" w:cstheme="majorBidi"/>
        </w:rPr>
        <w:t xml:space="preserve"> </w:t>
      </w:r>
      <w:r>
        <w:t>Accountant</w:t>
      </w:r>
    </w:p>
    <w:p w14:paraId="0EDFFF86"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25A62B0" w14:textId="77777777" w:rsidR="00383BAE" w:rsidRDefault="00383BAE" w:rsidP="00383BAE">
      <w:pPr>
        <w:pStyle w:val="Default"/>
        <w:spacing w:line="276" w:lineRule="auto"/>
        <w:ind w:left="1440" w:firstLine="720"/>
      </w:pPr>
      <w:r>
        <w:t>Administrator</w:t>
      </w:r>
    </w:p>
    <w:p w14:paraId="2088DDD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3DB279A3"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F12C7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943D1A8"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w:t>
      </w:r>
    </w:p>
    <w:p w14:paraId="39CF009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55744B3"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w:t>
      </w:r>
    </w:p>
    <w:p w14:paraId="0FF373A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9A975DD"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w:t>
      </w:r>
    </w:p>
    <w:p w14:paraId="451B53B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46832D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6C72DF8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DF7440C"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61FA44C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592D0D2F" w14:textId="77777777" w:rsidR="00383BAE" w:rsidRDefault="00383BAE" w:rsidP="00383BAE">
      <w:pPr>
        <w:pStyle w:val="Default"/>
        <w:spacing w:line="276" w:lineRule="auto"/>
        <w:ind w:left="1440" w:firstLine="720"/>
        <w:rPr>
          <w:rFonts w:asciiTheme="majorBidi" w:hAnsiTheme="majorBidi" w:cstheme="majorBidi"/>
        </w:rPr>
      </w:pPr>
      <w:r>
        <w:t>The Accountant is added and has an account</w:t>
      </w:r>
      <w:r>
        <w:rPr>
          <w:rFonts w:asciiTheme="majorBidi" w:hAnsiTheme="majorBidi" w:cstheme="majorBidi"/>
        </w:rPr>
        <w:t>.</w:t>
      </w:r>
      <w:r w:rsidRPr="00512770">
        <w:rPr>
          <w:rFonts w:asciiTheme="majorBidi" w:hAnsiTheme="majorBidi" w:cstheme="majorBidi"/>
        </w:rPr>
        <w:t xml:space="preserve"> </w:t>
      </w:r>
    </w:p>
    <w:p w14:paraId="305FB930" w14:textId="77777777" w:rsidR="00383BAE" w:rsidRPr="00A039C1" w:rsidRDefault="00383BAE" w:rsidP="00383BAE">
      <w:pPr>
        <w:pStyle w:val="Default"/>
        <w:spacing w:line="276" w:lineRule="auto"/>
        <w:rPr>
          <w:rFonts w:asciiTheme="majorBidi" w:hAnsiTheme="majorBidi" w:cstheme="majorBidi"/>
        </w:rPr>
      </w:pPr>
    </w:p>
    <w:p w14:paraId="63503C9A" w14:textId="77777777" w:rsidR="00383BAE" w:rsidRPr="00512770" w:rsidRDefault="00383BAE" w:rsidP="00702995">
      <w:pPr>
        <w:pStyle w:val="subSubSection2"/>
      </w:pPr>
      <w:bookmarkStart w:id="127" w:name="_Toc125840880"/>
      <w:bookmarkStart w:id="128" w:name="_Toc137079923"/>
      <w:r>
        <w:lastRenderedPageBreak/>
        <w:t xml:space="preserve">View </w:t>
      </w:r>
      <w:r w:rsidRPr="00347846">
        <w:t>Accountant</w:t>
      </w:r>
      <w:r w:rsidRPr="00090085">
        <w:t>:</w:t>
      </w:r>
      <w:r w:rsidRPr="00512770">
        <w:t xml:space="preserve"> -</w:t>
      </w:r>
      <w:bookmarkEnd w:id="127"/>
      <w:bookmarkEnd w:id="128"/>
    </w:p>
    <w:p w14:paraId="1831DBC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BCA2AFA" w14:textId="77777777" w:rsidR="00383BAE" w:rsidRDefault="00383BAE" w:rsidP="00383BAE">
      <w:pPr>
        <w:pStyle w:val="Default"/>
        <w:spacing w:line="360" w:lineRule="auto"/>
        <w:ind w:left="1440" w:firstLine="720"/>
        <w:rPr>
          <w:rFonts w:asciiTheme="majorBidi" w:hAnsiTheme="majorBidi" w:cstheme="majorBidi"/>
        </w:rPr>
      </w:pPr>
      <w:r>
        <w:rPr>
          <w:rFonts w:asciiTheme="majorBidi" w:hAnsiTheme="majorBidi" w:cstheme="majorBidi"/>
        </w:rPr>
        <w:t>View</w:t>
      </w:r>
      <w:r w:rsidRPr="00090085">
        <w:rPr>
          <w:rFonts w:asciiTheme="majorBidi" w:hAnsiTheme="majorBidi" w:cstheme="majorBidi"/>
        </w:rPr>
        <w:t xml:space="preserve"> </w:t>
      </w:r>
      <w:r>
        <w:t>Accountant</w:t>
      </w:r>
    </w:p>
    <w:p w14:paraId="25DF9B0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E4C2096" w14:textId="77777777" w:rsidR="00383BAE" w:rsidRDefault="00383BAE" w:rsidP="00383BAE">
      <w:pPr>
        <w:pStyle w:val="Default"/>
        <w:spacing w:line="276" w:lineRule="auto"/>
        <w:ind w:left="1440" w:firstLine="720"/>
      </w:pPr>
      <w:r>
        <w:t>Administrator</w:t>
      </w:r>
    </w:p>
    <w:p w14:paraId="198ACC52"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CD379B"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67DB42F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1A61D0E" w14:textId="77777777" w:rsidR="00383BAE" w:rsidRPr="00090085" w:rsidRDefault="00383BAE" w:rsidP="00383BAE">
      <w:pPr>
        <w:pStyle w:val="Default"/>
        <w:spacing w:line="276" w:lineRule="auto"/>
        <w:ind w:left="2160"/>
      </w:pPr>
      <w:r>
        <w:t>When the administrator login, he can add the Accountant to the website database and give him an account to make the Accountant can do many functions, and he can view Accountant details like " Viewing the</w:t>
      </w:r>
      <w:r w:rsidRPr="00DF31A3">
        <w:t xml:space="preserve"> persona</w:t>
      </w:r>
      <w:r>
        <w:t>l information</w:t>
      </w:r>
      <w:r w:rsidRPr="00DF31A3">
        <w:t>”</w:t>
      </w:r>
      <w:r>
        <w:t>.</w:t>
      </w:r>
    </w:p>
    <w:p w14:paraId="3CB59BE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E2B6D8D" w14:textId="7F2A9F32"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 xml:space="preserve">right way and correct data to add </w:t>
      </w:r>
      <w:r w:rsidR="00F14166">
        <w:rPr>
          <w:rFonts w:asciiTheme="majorBidi" w:hAnsiTheme="majorBidi" w:cstheme="majorBidi"/>
        </w:rPr>
        <w:t>accountant first</w:t>
      </w:r>
      <w:r>
        <w:rPr>
          <w:rFonts w:asciiTheme="majorBidi" w:hAnsiTheme="majorBidi" w:cstheme="majorBidi"/>
        </w:rPr>
        <w:t xml:space="preserve">; </w:t>
      </w:r>
      <w:r w:rsidRPr="00DF31A3">
        <w:rPr>
          <w:rFonts w:asciiTheme="majorBidi" w:hAnsiTheme="majorBidi" w:cstheme="majorBidi"/>
        </w:rPr>
        <w:t xml:space="preserve">can view the details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 “view info</w:t>
      </w:r>
      <w:r w:rsidRPr="00DF31A3">
        <w:rPr>
          <w:rFonts w:asciiTheme="majorBidi" w:hAnsiTheme="majorBidi" w:cstheme="majorBidi"/>
        </w:rPr>
        <w:t>”</w:t>
      </w:r>
      <w:r>
        <w:rPr>
          <w:rFonts w:asciiTheme="majorBidi" w:hAnsiTheme="majorBidi" w:cstheme="majorBidi"/>
        </w:rPr>
        <w:t>.</w:t>
      </w:r>
    </w:p>
    <w:p w14:paraId="0316724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F2A95D0"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views the Accountant’ details from the system.</w:t>
      </w:r>
    </w:p>
    <w:p w14:paraId="6FC210B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3096B79"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1B6CACA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327E573" w14:textId="77777777" w:rsidR="00383BAE" w:rsidRPr="004C53A8" w:rsidRDefault="00383BAE" w:rsidP="00383BAE">
      <w:pPr>
        <w:pStyle w:val="Default"/>
        <w:spacing w:line="276" w:lineRule="auto"/>
        <w:ind w:left="2160"/>
      </w:pPr>
      <w:r>
        <w:t>The administrator had signed in to his profile (system), has permeation and the Accountant give his data to the administrator</w:t>
      </w:r>
    </w:p>
    <w:p w14:paraId="1C9A3D6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64325CFA" w14:textId="77777777" w:rsidR="00383BAE" w:rsidRDefault="00383BAE" w:rsidP="00383BAE">
      <w:pPr>
        <w:pStyle w:val="Default"/>
        <w:spacing w:line="276" w:lineRule="auto"/>
        <w:ind w:left="1440" w:firstLine="720"/>
      </w:pPr>
      <w:r>
        <w:t>The administrator views details about all the Accountants.</w:t>
      </w:r>
    </w:p>
    <w:p w14:paraId="7B25C460" w14:textId="77777777" w:rsidR="00383BAE" w:rsidRDefault="00383BAE" w:rsidP="00383BAE">
      <w:pPr>
        <w:pStyle w:val="Default"/>
        <w:spacing w:line="276" w:lineRule="auto"/>
        <w:ind w:left="360" w:firstLine="720"/>
      </w:pPr>
    </w:p>
    <w:p w14:paraId="72EB83BE" w14:textId="77777777" w:rsidR="00383BAE" w:rsidRPr="00512770" w:rsidRDefault="00383BAE" w:rsidP="00702995">
      <w:pPr>
        <w:pStyle w:val="subSubSection2"/>
      </w:pPr>
      <w:bookmarkStart w:id="129" w:name="_Toc125840881"/>
      <w:bookmarkStart w:id="130" w:name="_Toc137079924"/>
      <w:r w:rsidRPr="00090085">
        <w:t xml:space="preserve">Delete </w:t>
      </w:r>
      <w:r w:rsidRPr="00347846">
        <w:t>Accountant</w:t>
      </w:r>
      <w:r w:rsidRPr="00090085">
        <w:t>:</w:t>
      </w:r>
      <w:r w:rsidRPr="00512770">
        <w:t xml:space="preserve"> -</w:t>
      </w:r>
      <w:bookmarkEnd w:id="129"/>
      <w:bookmarkEnd w:id="130"/>
    </w:p>
    <w:p w14:paraId="502A0D6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85017BA" w14:textId="77777777" w:rsidR="00383BAE" w:rsidRDefault="00383BAE" w:rsidP="00383BAE">
      <w:pPr>
        <w:pStyle w:val="Default"/>
        <w:spacing w:line="360" w:lineRule="auto"/>
        <w:ind w:left="1440" w:firstLine="720"/>
        <w:rPr>
          <w:rFonts w:asciiTheme="majorBidi" w:hAnsiTheme="majorBidi" w:cstheme="majorBidi"/>
        </w:rPr>
      </w:pPr>
      <w:r w:rsidRPr="00090085">
        <w:rPr>
          <w:rFonts w:asciiTheme="majorBidi" w:hAnsiTheme="majorBidi" w:cstheme="majorBidi"/>
        </w:rPr>
        <w:t xml:space="preserve">Delete </w:t>
      </w:r>
      <w:r>
        <w:t>Accountant</w:t>
      </w:r>
    </w:p>
    <w:p w14:paraId="33AB447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C6D5EEB" w14:textId="77777777" w:rsidR="00383BAE" w:rsidRDefault="00383BAE" w:rsidP="00383BAE">
      <w:pPr>
        <w:pStyle w:val="Default"/>
        <w:spacing w:line="276" w:lineRule="auto"/>
        <w:ind w:left="1440" w:firstLine="720"/>
      </w:pPr>
      <w:r>
        <w:t>Administrator</w:t>
      </w:r>
    </w:p>
    <w:p w14:paraId="1ADF3C3C"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1167BA1"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56917AF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6267D3E" w14:textId="77777777" w:rsidR="00383BAE" w:rsidRPr="00090085" w:rsidRDefault="00383BAE" w:rsidP="00383BAE">
      <w:pPr>
        <w:pStyle w:val="Default"/>
        <w:spacing w:line="276" w:lineRule="auto"/>
        <w:ind w:left="2160"/>
      </w:pPr>
      <w:r>
        <w:lastRenderedPageBreak/>
        <w:t xml:space="preserve">When the administrator login, he can add the Accountant to the website database and give him an account to make the Accountant can do many functions, </w:t>
      </w:r>
      <w:r w:rsidRPr="00DF31A3">
        <w:t>and</w:t>
      </w:r>
      <w:r>
        <w:t xml:space="preserve"> he can delete the Accountant.</w:t>
      </w:r>
    </w:p>
    <w:p w14:paraId="2D9F84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BBD08F1" w14:textId="77777777" w:rsidR="00383BAE" w:rsidRDefault="00383BAE" w:rsidP="00383BAE">
      <w:pPr>
        <w:pStyle w:val="Default"/>
        <w:spacing w:line="276" w:lineRule="auto"/>
        <w:ind w:left="2160"/>
        <w:rPr>
          <w:rFonts w:asciiTheme="majorBidi" w:hAnsiTheme="majorBidi" w:cstheme="majorBidi"/>
        </w:rPr>
      </w:pPr>
      <w:r w:rsidRPr="00DF31A3">
        <w:rPr>
          <w:rFonts w:asciiTheme="majorBidi" w:hAnsiTheme="majorBidi" w:cstheme="majorBidi"/>
        </w:rPr>
        <w:t>Admin should write first name, last name, age, id, username</w:t>
      </w:r>
      <w:r>
        <w:rPr>
          <w:rFonts w:asciiTheme="majorBidi" w:hAnsiTheme="majorBidi" w:cstheme="majorBidi"/>
        </w:rPr>
        <w:t>,</w:t>
      </w:r>
      <w:r w:rsidRPr="00DF31A3">
        <w:rPr>
          <w:rFonts w:asciiTheme="majorBidi" w:hAnsiTheme="majorBidi" w:cstheme="majorBidi"/>
        </w:rPr>
        <w:t xml:space="preserve"> and password in </w:t>
      </w:r>
      <w:r>
        <w:rPr>
          <w:rFonts w:asciiTheme="majorBidi" w:hAnsiTheme="majorBidi" w:cstheme="majorBidi"/>
        </w:rPr>
        <w:t xml:space="preserve">the </w:t>
      </w:r>
      <w:r w:rsidRPr="00DF31A3">
        <w:rPr>
          <w:rFonts w:asciiTheme="majorBidi" w:hAnsiTheme="majorBidi" w:cstheme="majorBidi"/>
        </w:rPr>
        <w:t>right way and correct data to add successfully</w:t>
      </w:r>
      <w:r>
        <w:rPr>
          <w:rFonts w:asciiTheme="majorBidi" w:hAnsiTheme="majorBidi" w:cstheme="majorBidi"/>
        </w:rPr>
        <w:t xml:space="preserve">, and can delete the </w:t>
      </w:r>
      <w:r>
        <w:t xml:space="preserve">Accountant </w:t>
      </w:r>
      <w:r>
        <w:rPr>
          <w:rFonts w:asciiTheme="majorBidi" w:hAnsiTheme="majorBidi" w:cstheme="majorBidi"/>
        </w:rPr>
        <w:t>by</w:t>
      </w:r>
      <w:r w:rsidRPr="00DF31A3">
        <w:rPr>
          <w:rFonts w:asciiTheme="majorBidi" w:hAnsiTheme="majorBidi" w:cstheme="majorBidi"/>
        </w:rPr>
        <w:t xml:space="preserve"> </w:t>
      </w:r>
      <w:r>
        <w:rPr>
          <w:rFonts w:asciiTheme="majorBidi" w:hAnsiTheme="majorBidi" w:cstheme="majorBidi"/>
        </w:rPr>
        <w:t>clicking</w:t>
      </w:r>
      <w:r w:rsidRPr="00DF31A3">
        <w:rPr>
          <w:rFonts w:asciiTheme="majorBidi" w:hAnsiTheme="majorBidi" w:cstheme="majorBidi"/>
        </w:rPr>
        <w:t xml:space="preserve"> “</w:t>
      </w:r>
      <w:r>
        <w:rPr>
          <w:rFonts w:asciiTheme="majorBidi" w:hAnsiTheme="majorBidi" w:cstheme="majorBidi"/>
        </w:rPr>
        <w:t xml:space="preserve">delete </w:t>
      </w:r>
      <w:r>
        <w:t>Accountant</w:t>
      </w:r>
      <w:r w:rsidRPr="00DF31A3">
        <w:rPr>
          <w:rFonts w:asciiTheme="majorBidi" w:hAnsiTheme="majorBidi" w:cstheme="majorBidi"/>
        </w:rPr>
        <w:t>”</w:t>
      </w:r>
    </w:p>
    <w:p w14:paraId="7E0CE02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EFF8FB5" w14:textId="77777777" w:rsidR="00383BAE" w:rsidRPr="004C53A8" w:rsidRDefault="00383BAE" w:rsidP="00383BAE">
      <w:pPr>
        <w:pStyle w:val="Default"/>
        <w:spacing w:line="276" w:lineRule="auto"/>
        <w:ind w:left="2160"/>
        <w:rPr>
          <w:rtl/>
        </w:rPr>
      </w:pPr>
      <w:r>
        <w:t>The administrator adds Accountants to the system and makes accounts for the Accountants and gives them some permeations</w:t>
      </w:r>
      <w:r>
        <w:rPr>
          <w:rFonts w:asciiTheme="majorBidi" w:hAnsiTheme="majorBidi" w:cstheme="majorBidi"/>
        </w:rPr>
        <w:t xml:space="preserve">, </w:t>
      </w:r>
      <w:r>
        <w:t>and deletes the Accountant’ details from the system</w:t>
      </w:r>
      <w:r w:rsidRPr="00512770">
        <w:rPr>
          <w:rFonts w:asciiTheme="majorBidi" w:hAnsiTheme="majorBidi" w:cstheme="majorBidi"/>
          <w:b/>
          <w:bCs/>
          <w:u w:val="single"/>
        </w:rPr>
        <w:t xml:space="preserve"> </w:t>
      </w:r>
    </w:p>
    <w:p w14:paraId="3D38E94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B5ADA95" w14:textId="77777777" w:rsidR="00383BAE" w:rsidRDefault="00383BAE" w:rsidP="00383BAE">
      <w:pPr>
        <w:pStyle w:val="Default"/>
        <w:spacing w:line="276" w:lineRule="auto"/>
        <w:ind w:left="1440" w:firstLine="720"/>
        <w:rPr>
          <w:rFonts w:asciiTheme="majorBidi" w:hAnsiTheme="majorBidi" w:cstheme="majorBidi"/>
        </w:rPr>
      </w:pPr>
      <w:r>
        <w:t>The data about a required Accountant will be added</w:t>
      </w:r>
      <w:r w:rsidRPr="00090085">
        <w:rPr>
          <w:rFonts w:asciiTheme="majorBidi" w:hAnsiTheme="majorBidi" w:cstheme="majorBidi"/>
        </w:rPr>
        <w:t>.</w:t>
      </w:r>
    </w:p>
    <w:p w14:paraId="7780550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14AD1A6" w14:textId="77777777" w:rsidR="00383BAE" w:rsidRPr="004C53A8" w:rsidRDefault="00383BAE" w:rsidP="00383BAE">
      <w:pPr>
        <w:pStyle w:val="Default"/>
        <w:spacing w:line="276" w:lineRule="auto"/>
        <w:ind w:left="2160"/>
      </w:pPr>
      <w:r>
        <w:t>The administrator had signed in to his profile (system), has permeation and the radiology doctor give his data to the administrator</w:t>
      </w:r>
      <w:r w:rsidRPr="00512770">
        <w:rPr>
          <w:rFonts w:asciiTheme="majorBidi" w:hAnsiTheme="majorBidi" w:cstheme="majorBidi"/>
        </w:rPr>
        <w:t xml:space="preserve">.  </w:t>
      </w:r>
    </w:p>
    <w:p w14:paraId="7E599A8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tl/>
          <w:lang w:bidi="ar-EG"/>
        </w:rPr>
      </w:pPr>
      <w:r w:rsidRPr="00512770">
        <w:rPr>
          <w:rFonts w:asciiTheme="majorBidi" w:hAnsiTheme="majorBidi" w:cstheme="majorBidi"/>
          <w:b/>
          <w:bCs/>
          <w:u w:val="single"/>
        </w:rPr>
        <w:t xml:space="preserve">Post-condition: </w:t>
      </w:r>
    </w:p>
    <w:p w14:paraId="4E8B1DD7" w14:textId="77777777" w:rsidR="00383BAE" w:rsidRDefault="00383BAE" w:rsidP="00383BAE">
      <w:pPr>
        <w:pStyle w:val="Default"/>
        <w:spacing w:line="276" w:lineRule="auto"/>
        <w:ind w:left="1440" w:firstLine="720"/>
      </w:pPr>
      <w:r>
        <w:t>The administrator deletes all the Accountants.</w:t>
      </w:r>
    </w:p>
    <w:p w14:paraId="4A049C71" w14:textId="77777777" w:rsidR="00383BAE" w:rsidRDefault="00383BAE" w:rsidP="00383BAE">
      <w:pPr>
        <w:pStyle w:val="Default"/>
        <w:spacing w:line="276" w:lineRule="auto"/>
        <w:ind w:left="360" w:firstLine="720"/>
      </w:pPr>
    </w:p>
    <w:p w14:paraId="2DF28500" w14:textId="77777777" w:rsidR="00383BAE" w:rsidRPr="00512770" w:rsidRDefault="00383BAE" w:rsidP="00702995">
      <w:pPr>
        <w:pStyle w:val="subSubSection2"/>
      </w:pPr>
      <w:bookmarkStart w:id="131" w:name="_Toc125840882"/>
      <w:bookmarkStart w:id="132" w:name="_Toc137079925"/>
      <w:r w:rsidRPr="00512770">
        <w:t>Accept</w:t>
      </w:r>
      <w:r>
        <w:t xml:space="preserve"> </w:t>
      </w:r>
      <w:r w:rsidRPr="00590C71">
        <w:t>Join Request</w:t>
      </w:r>
      <w:r>
        <w:t>s</w:t>
      </w:r>
      <w:r w:rsidRPr="00512770">
        <w:t>:</w:t>
      </w:r>
      <w:r>
        <w:t xml:space="preserve"> </w:t>
      </w:r>
      <w:r w:rsidRPr="00512770">
        <w:t>-</w:t>
      </w:r>
      <w:bookmarkEnd w:id="131"/>
      <w:bookmarkEnd w:id="132"/>
    </w:p>
    <w:p w14:paraId="4BE524B2" w14:textId="77777777" w:rsidR="00383BAE" w:rsidRPr="007C1940" w:rsidRDefault="00383BAE">
      <w:pPr>
        <w:pStyle w:val="ListParagraph"/>
        <w:numPr>
          <w:ilvl w:val="0"/>
          <w:numId w:val="34"/>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30BD9662"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accepts </w:t>
      </w:r>
      <w:r>
        <w:t>Join</w:t>
      </w:r>
      <w:r>
        <w:rPr>
          <w:rFonts w:asciiTheme="majorBidi" w:hAnsiTheme="majorBidi" w:cstheme="majorBidi"/>
          <w:sz w:val="24"/>
          <w:szCs w:val="24"/>
        </w:rPr>
        <w:t xml:space="preserve"> requests</w:t>
      </w:r>
      <w:r w:rsidRPr="00512770">
        <w:rPr>
          <w:rFonts w:asciiTheme="majorBidi" w:hAnsiTheme="majorBidi" w:cstheme="majorBidi"/>
          <w:sz w:val="24"/>
          <w:szCs w:val="24"/>
        </w:rPr>
        <w:t>.</w:t>
      </w:r>
    </w:p>
    <w:p w14:paraId="743EFFA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FE2592D" w14:textId="77777777" w:rsidR="00383BAE" w:rsidRDefault="00383BAE" w:rsidP="00383BAE">
      <w:pPr>
        <w:pStyle w:val="Default"/>
        <w:spacing w:line="276" w:lineRule="auto"/>
        <w:ind w:left="1440" w:firstLine="720"/>
      </w:pPr>
      <w:r>
        <w:t>Administrator</w:t>
      </w:r>
    </w:p>
    <w:p w14:paraId="1983CD1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60D375"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D9D2E5B"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220846D5"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accept </w:t>
      </w:r>
      <w:proofErr w:type="spellStart"/>
      <w:r>
        <w:rPr>
          <w:rFonts w:asciiTheme="majorBidi" w:hAnsiTheme="majorBidi" w:cstheme="majorBidi" w:hint="cs"/>
          <w:color w:val="202124"/>
          <w:sz w:val="24"/>
          <w:szCs w:val="24"/>
          <w:rtl/>
        </w:rPr>
        <w:t>doctors</w:t>
      </w:r>
      <w:proofErr w:type="spellEnd"/>
      <w:r>
        <w:rPr>
          <w:rFonts w:asciiTheme="majorBidi" w:hAnsiTheme="majorBidi" w:cstheme="majorBidi" w:hint="cs"/>
          <w:color w:val="202124"/>
          <w:sz w:val="24"/>
          <w:szCs w:val="24"/>
          <w:rtl/>
        </w:rPr>
        <w:t>'</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329210D4"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289C5861"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 xml:space="preserve">“accept”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10F74008"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78602E9F"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1CE9810D"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450889CB"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739B01D1"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1CA19D4C"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lastRenderedPageBreak/>
        <w:t>The system i</w:t>
      </w:r>
      <w:r>
        <w:rPr>
          <w:rFonts w:asciiTheme="majorBidi" w:hAnsiTheme="majorBidi" w:cstheme="majorBidi"/>
          <w:color w:val="202124"/>
          <w:sz w:val="24"/>
          <w:szCs w:val="24"/>
        </w:rPr>
        <w:t xml:space="preserve">s allowed to accept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7F1C3583"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783DD8AC"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77AE48E0"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742EA618" w14:textId="77777777" w:rsidR="00383BAE" w:rsidRDefault="00383BAE" w:rsidP="00383BAE">
      <w:pPr>
        <w:spacing w:after="0" w:line="276" w:lineRule="auto"/>
        <w:ind w:left="1440" w:firstLine="720"/>
        <w:rPr>
          <w:rFonts w:asciiTheme="majorBidi" w:hAnsiTheme="majorBidi" w:cstheme="majorBidi"/>
          <w:color w:val="202124"/>
          <w:sz w:val="24"/>
          <w:szCs w:val="24"/>
        </w:rPr>
      </w:pPr>
      <w:r w:rsidRPr="00512770">
        <w:rPr>
          <w:rFonts w:asciiTheme="majorBidi" w:hAnsiTheme="majorBidi" w:cstheme="majorBidi"/>
          <w:color w:val="202124"/>
          <w:sz w:val="24"/>
          <w:szCs w:val="24"/>
        </w:rPr>
        <w:t xml:space="preserve">Admin accepts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3CA6D623" w14:textId="77777777" w:rsidR="00383BAE" w:rsidRPr="007C1940" w:rsidRDefault="00383BAE" w:rsidP="00383BAE">
      <w:pPr>
        <w:spacing w:after="0" w:line="276" w:lineRule="auto"/>
        <w:rPr>
          <w:rFonts w:asciiTheme="majorBidi" w:hAnsiTheme="majorBidi" w:cstheme="majorBidi"/>
          <w:color w:val="202124"/>
          <w:sz w:val="24"/>
          <w:szCs w:val="24"/>
        </w:rPr>
      </w:pPr>
    </w:p>
    <w:p w14:paraId="6771DA73" w14:textId="77777777" w:rsidR="00383BAE" w:rsidRPr="00512770" w:rsidRDefault="00383BAE" w:rsidP="00702995">
      <w:pPr>
        <w:pStyle w:val="subSubSection2"/>
      </w:pPr>
      <w:bookmarkStart w:id="133" w:name="_Toc125840883"/>
      <w:bookmarkStart w:id="134" w:name="_Toc137079926"/>
      <w:r w:rsidRPr="00917067">
        <w:t>Reject</w:t>
      </w:r>
      <w:r>
        <w:t xml:space="preserve"> </w:t>
      </w:r>
      <w:r w:rsidRPr="00590C71">
        <w:t>Join Request</w:t>
      </w:r>
      <w:r>
        <w:t>s</w:t>
      </w:r>
      <w:r w:rsidRPr="00512770">
        <w:t>:</w:t>
      </w:r>
      <w:r>
        <w:t xml:space="preserve"> </w:t>
      </w:r>
      <w:r w:rsidRPr="00512770">
        <w:t>-</w:t>
      </w:r>
      <w:bookmarkEnd w:id="133"/>
      <w:bookmarkEnd w:id="134"/>
    </w:p>
    <w:p w14:paraId="15D65089" w14:textId="77777777" w:rsidR="00383BAE" w:rsidRPr="007C1940" w:rsidRDefault="00383BAE">
      <w:pPr>
        <w:pStyle w:val="ListParagraph"/>
        <w:numPr>
          <w:ilvl w:val="0"/>
          <w:numId w:val="34"/>
        </w:numPr>
        <w:spacing w:after="0" w:line="276" w:lineRule="auto"/>
        <w:ind w:left="2160"/>
        <w:rPr>
          <w:rFonts w:asciiTheme="majorBidi" w:hAnsiTheme="majorBidi" w:cstheme="majorBidi"/>
          <w:sz w:val="24"/>
          <w:szCs w:val="24"/>
        </w:rPr>
      </w:pPr>
      <w:r w:rsidRPr="007C1940">
        <w:rPr>
          <w:rFonts w:asciiTheme="majorBidi" w:hAnsiTheme="majorBidi" w:cstheme="majorBidi"/>
          <w:b/>
          <w:bCs/>
          <w:sz w:val="24"/>
          <w:szCs w:val="24"/>
          <w:u w:val="single"/>
        </w:rPr>
        <w:t xml:space="preserve">Function: </w:t>
      </w:r>
      <w:r w:rsidRPr="007C1940">
        <w:rPr>
          <w:rFonts w:asciiTheme="majorBidi" w:hAnsiTheme="majorBidi" w:cstheme="majorBidi"/>
          <w:sz w:val="24"/>
          <w:szCs w:val="24"/>
        </w:rPr>
        <w:t xml:space="preserve"> </w:t>
      </w:r>
    </w:p>
    <w:p w14:paraId="59DC5AAE" w14:textId="77777777" w:rsidR="00383BAE" w:rsidRDefault="00383BAE" w:rsidP="00383BAE">
      <w:pPr>
        <w:spacing w:line="276" w:lineRule="auto"/>
        <w:ind w:left="1440" w:firstLine="720"/>
        <w:rPr>
          <w:rFonts w:asciiTheme="majorBidi" w:hAnsiTheme="majorBidi" w:cstheme="majorBidi"/>
          <w:sz w:val="24"/>
          <w:szCs w:val="24"/>
        </w:rPr>
      </w:pPr>
      <w:r w:rsidRPr="00512770">
        <w:rPr>
          <w:rFonts w:asciiTheme="majorBidi" w:hAnsiTheme="majorBidi" w:cstheme="majorBidi"/>
          <w:sz w:val="24"/>
          <w:szCs w:val="24"/>
        </w:rPr>
        <w:t xml:space="preserve">admin </w:t>
      </w:r>
      <w:r w:rsidRPr="00917067">
        <w:rPr>
          <w:sz w:val="24"/>
          <w:szCs w:val="24"/>
        </w:rPr>
        <w:t xml:space="preserve">rejects </w:t>
      </w:r>
      <w:r w:rsidRPr="00917067">
        <w:t>Join</w:t>
      </w:r>
      <w:r w:rsidRPr="00917067">
        <w:rPr>
          <w:rFonts w:asciiTheme="majorBidi" w:hAnsiTheme="majorBidi" w:cstheme="majorBidi"/>
          <w:sz w:val="28"/>
          <w:szCs w:val="28"/>
        </w:rPr>
        <w:t xml:space="preserve"> </w:t>
      </w:r>
      <w:r>
        <w:rPr>
          <w:rFonts w:asciiTheme="majorBidi" w:hAnsiTheme="majorBidi" w:cstheme="majorBidi"/>
          <w:sz w:val="24"/>
          <w:szCs w:val="24"/>
        </w:rPr>
        <w:t>requests</w:t>
      </w:r>
      <w:r w:rsidRPr="00512770">
        <w:rPr>
          <w:rFonts w:asciiTheme="majorBidi" w:hAnsiTheme="majorBidi" w:cstheme="majorBidi"/>
          <w:sz w:val="24"/>
          <w:szCs w:val="24"/>
        </w:rPr>
        <w:t>.</w:t>
      </w:r>
    </w:p>
    <w:p w14:paraId="758FA6E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230359D1" w14:textId="77777777" w:rsidR="00383BAE" w:rsidRDefault="00383BAE" w:rsidP="00383BAE">
      <w:pPr>
        <w:pStyle w:val="Default"/>
        <w:spacing w:line="276" w:lineRule="auto"/>
        <w:ind w:left="1440" w:firstLine="720"/>
      </w:pPr>
      <w:r>
        <w:t>Administrator</w:t>
      </w:r>
    </w:p>
    <w:p w14:paraId="529975A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4444403" w14:textId="77777777" w:rsidR="00383BAE" w:rsidRPr="009207DD"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29F222F3"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sz w:val="24"/>
          <w:szCs w:val="24"/>
          <w:u w:val="single"/>
        </w:rPr>
      </w:pPr>
      <w:r w:rsidRPr="007C1940">
        <w:rPr>
          <w:rFonts w:asciiTheme="majorBidi" w:hAnsiTheme="majorBidi" w:cstheme="majorBidi"/>
          <w:b/>
          <w:bCs/>
          <w:sz w:val="24"/>
          <w:szCs w:val="24"/>
          <w:u w:val="single"/>
        </w:rPr>
        <w:t>Description:</w:t>
      </w:r>
    </w:p>
    <w:p w14:paraId="4933816B" w14:textId="77777777" w:rsidR="00383BAE" w:rsidRPr="00512770" w:rsidRDefault="00383BAE" w:rsidP="00383BAE">
      <w:pPr>
        <w:spacing w:line="276" w:lineRule="auto"/>
        <w:ind w:left="2160"/>
        <w:rPr>
          <w:rFonts w:asciiTheme="majorBidi" w:hAnsiTheme="majorBidi" w:cstheme="majorBidi"/>
          <w:color w:val="202124"/>
          <w:sz w:val="24"/>
          <w:szCs w:val="24"/>
        </w:rPr>
      </w:pPr>
      <w:r w:rsidRPr="00590C71">
        <w:rPr>
          <w:rFonts w:asciiTheme="majorBidi" w:hAnsiTheme="majorBidi" w:cstheme="majorBidi"/>
          <w:color w:val="202124"/>
          <w:sz w:val="24"/>
          <w:szCs w:val="24"/>
        </w:rPr>
        <w:t xml:space="preserve">The system is available to </w:t>
      </w:r>
      <w:r>
        <w:rPr>
          <w:rFonts w:asciiTheme="majorBidi" w:hAnsiTheme="majorBidi" w:cstheme="majorBidi"/>
          <w:color w:val="202124"/>
          <w:sz w:val="24"/>
          <w:szCs w:val="24"/>
        </w:rPr>
        <w:t>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proofErr w:type="spellStart"/>
      <w:r>
        <w:rPr>
          <w:rFonts w:asciiTheme="majorBidi" w:hAnsiTheme="majorBidi" w:cstheme="majorBidi" w:hint="cs"/>
          <w:color w:val="202124"/>
          <w:sz w:val="24"/>
          <w:szCs w:val="24"/>
          <w:rtl/>
        </w:rPr>
        <w:t>doctors</w:t>
      </w:r>
      <w:proofErr w:type="spellEnd"/>
      <w:r>
        <w:rPr>
          <w:rFonts w:asciiTheme="majorBidi" w:hAnsiTheme="majorBidi" w:cstheme="majorBidi" w:hint="cs"/>
          <w:color w:val="202124"/>
          <w:sz w:val="24"/>
          <w:szCs w:val="24"/>
          <w:rtl/>
        </w:rPr>
        <w:t>'</w:t>
      </w:r>
      <w:r w:rsidRPr="00590C71">
        <w:rPr>
          <w:rFonts w:asciiTheme="majorBidi" w:hAnsiTheme="majorBidi" w:cstheme="majorBidi"/>
          <w:color w:val="202124"/>
          <w:sz w:val="24"/>
          <w:szCs w:val="24"/>
        </w:rPr>
        <w:t xml:space="preserve"> requests by the </w:t>
      </w:r>
      <w:r>
        <w:rPr>
          <w:rFonts w:asciiTheme="majorBidi" w:hAnsiTheme="majorBidi" w:cstheme="majorBidi"/>
          <w:color w:val="202124"/>
          <w:sz w:val="24"/>
          <w:szCs w:val="24"/>
        </w:rPr>
        <w:t>admin</w:t>
      </w:r>
      <w:r w:rsidRPr="00590C71">
        <w:rPr>
          <w:rFonts w:asciiTheme="majorBidi" w:hAnsiTheme="majorBidi" w:cstheme="majorBidi"/>
          <w:color w:val="202124"/>
          <w:sz w:val="24"/>
          <w:szCs w:val="24"/>
        </w:rPr>
        <w:t>, and requests for the doctor to join the site to work on it</w:t>
      </w:r>
      <w:r w:rsidRPr="00512770">
        <w:rPr>
          <w:rFonts w:asciiTheme="majorBidi" w:hAnsiTheme="majorBidi" w:cstheme="majorBidi"/>
          <w:color w:val="202124"/>
          <w:sz w:val="24"/>
          <w:szCs w:val="24"/>
        </w:rPr>
        <w:t>.</w:t>
      </w:r>
    </w:p>
    <w:p w14:paraId="57F8C81A"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Input:</w:t>
      </w:r>
    </w:p>
    <w:p w14:paraId="7E216C4D"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 xml:space="preserve">Click on </w:t>
      </w:r>
      <w:r>
        <w:rPr>
          <w:rStyle w:val="Strong"/>
          <w:rFonts w:asciiTheme="majorBidi" w:hAnsiTheme="majorBidi" w:cstheme="majorBidi"/>
          <w:sz w:val="24"/>
          <w:szCs w:val="24"/>
        </w:rPr>
        <w:t xml:space="preserve">the </w:t>
      </w:r>
      <w:r w:rsidRPr="00512770">
        <w:rPr>
          <w:rStyle w:val="Strong"/>
          <w:rFonts w:asciiTheme="majorBidi" w:hAnsiTheme="majorBidi" w:cstheme="majorBidi"/>
          <w:sz w:val="24"/>
          <w:szCs w:val="24"/>
        </w:rPr>
        <w:t>“</w:t>
      </w:r>
      <w:r w:rsidRPr="00917067">
        <w:rPr>
          <w:rStyle w:val="Strong"/>
          <w:rFonts w:asciiTheme="majorBidi" w:hAnsiTheme="majorBidi" w:cstheme="majorBidi"/>
          <w:sz w:val="24"/>
          <w:szCs w:val="24"/>
        </w:rPr>
        <w:t>Reject</w:t>
      </w:r>
      <w:r w:rsidRPr="00512770">
        <w:rPr>
          <w:rStyle w:val="Strong"/>
          <w:rFonts w:asciiTheme="majorBidi" w:hAnsiTheme="majorBidi" w:cstheme="majorBidi"/>
          <w:sz w:val="24"/>
          <w:szCs w:val="24"/>
        </w:rPr>
        <w:t xml:space="preserve">” button on </w:t>
      </w:r>
      <w:r>
        <w:rPr>
          <w:rStyle w:val="Strong"/>
          <w:rFonts w:asciiTheme="majorBidi" w:hAnsiTheme="majorBidi" w:cstheme="majorBidi"/>
          <w:sz w:val="24"/>
          <w:szCs w:val="24"/>
        </w:rPr>
        <w:t>the requested</w:t>
      </w:r>
      <w:r w:rsidRPr="00512770">
        <w:rPr>
          <w:rStyle w:val="Strong"/>
          <w:rFonts w:asciiTheme="majorBidi" w:hAnsiTheme="majorBidi" w:cstheme="majorBidi"/>
          <w:sz w:val="24"/>
          <w:szCs w:val="24"/>
        </w:rPr>
        <w:t xml:space="preserve"> </w:t>
      </w:r>
      <w:r w:rsidRPr="00590C71">
        <w:rPr>
          <w:rStyle w:val="Strong"/>
          <w:rFonts w:asciiTheme="majorBidi" w:hAnsiTheme="majorBidi" w:cstheme="majorBidi"/>
          <w:sz w:val="24"/>
          <w:szCs w:val="24"/>
        </w:rPr>
        <w:t xml:space="preserve">doctor  </w:t>
      </w:r>
      <w:r w:rsidRPr="00512770">
        <w:rPr>
          <w:rStyle w:val="Strong"/>
          <w:rFonts w:asciiTheme="majorBidi" w:hAnsiTheme="majorBidi" w:cstheme="majorBidi"/>
          <w:sz w:val="24"/>
          <w:szCs w:val="24"/>
        </w:rPr>
        <w:t xml:space="preserve"> </w:t>
      </w:r>
    </w:p>
    <w:p w14:paraId="6344C486"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Output:</w:t>
      </w:r>
    </w:p>
    <w:p w14:paraId="603440F0" w14:textId="77777777" w:rsidR="00383BAE" w:rsidRPr="00512770" w:rsidRDefault="00383BAE" w:rsidP="00383BAE">
      <w:pPr>
        <w:spacing w:line="276" w:lineRule="auto"/>
        <w:ind w:left="1440" w:firstLine="720"/>
        <w:rPr>
          <w:rFonts w:asciiTheme="majorBidi" w:hAnsiTheme="majorBidi" w:cstheme="majorBidi"/>
          <w:b/>
          <w:bCs/>
          <w:color w:val="202124"/>
          <w:sz w:val="24"/>
          <w:szCs w:val="24"/>
          <w:u w:val="single"/>
        </w:rPr>
      </w:pPr>
      <w:r>
        <w:rPr>
          <w:rFonts w:asciiTheme="majorBidi" w:hAnsiTheme="majorBidi" w:cstheme="majorBidi"/>
          <w:color w:val="202124"/>
          <w:sz w:val="24"/>
          <w:szCs w:val="24"/>
        </w:rPr>
        <w:t>Admin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s </w:t>
      </w:r>
      <w:r w:rsidRPr="00917067">
        <w:rPr>
          <w:rFonts w:asciiTheme="majorBidi" w:hAnsiTheme="majorBidi" w:cstheme="majorBidi"/>
          <w:color w:val="202124"/>
          <w:sz w:val="24"/>
          <w:szCs w:val="24"/>
        </w:rPr>
        <w:t xml:space="preserve">doctor join request </w:t>
      </w:r>
    </w:p>
    <w:p w14:paraId="4FAC257B"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Requirements:</w:t>
      </w:r>
    </w:p>
    <w:p w14:paraId="1A26C7E9" w14:textId="77777777" w:rsidR="00383BAE" w:rsidRPr="00512770" w:rsidRDefault="00383BAE" w:rsidP="00383BAE">
      <w:pPr>
        <w:ind w:left="1440" w:firstLine="720"/>
        <w:rPr>
          <w:rStyle w:val="Strong"/>
          <w:rFonts w:asciiTheme="majorBidi" w:hAnsiTheme="majorBidi" w:cstheme="majorBidi"/>
          <w:b w:val="0"/>
          <w:bCs w:val="0"/>
          <w:sz w:val="24"/>
          <w:szCs w:val="24"/>
        </w:rPr>
      </w:pPr>
      <w:r w:rsidRPr="00512770">
        <w:rPr>
          <w:rStyle w:val="Strong"/>
          <w:rFonts w:asciiTheme="majorBidi" w:hAnsiTheme="majorBidi" w:cstheme="majorBidi"/>
          <w:sz w:val="24"/>
          <w:szCs w:val="24"/>
        </w:rPr>
        <w:t>Central datab</w:t>
      </w:r>
      <w:r>
        <w:rPr>
          <w:rStyle w:val="Strong"/>
          <w:rFonts w:asciiTheme="majorBidi" w:hAnsiTheme="majorBidi" w:cstheme="majorBidi"/>
          <w:sz w:val="24"/>
          <w:szCs w:val="24"/>
        </w:rPr>
        <w:t xml:space="preserve">ase to store all </w:t>
      </w:r>
      <w:r w:rsidRPr="00917067">
        <w:rPr>
          <w:rStyle w:val="Strong"/>
          <w:rFonts w:asciiTheme="majorBidi" w:hAnsiTheme="majorBidi" w:cstheme="majorBidi"/>
          <w:sz w:val="24"/>
          <w:szCs w:val="24"/>
        </w:rPr>
        <w:t xml:space="preserve">doctor join request </w:t>
      </w:r>
      <w:r w:rsidRPr="00512770">
        <w:rPr>
          <w:rStyle w:val="Strong"/>
          <w:rFonts w:asciiTheme="majorBidi" w:hAnsiTheme="majorBidi" w:cstheme="majorBidi"/>
          <w:sz w:val="24"/>
          <w:szCs w:val="24"/>
        </w:rPr>
        <w:t>information.</w:t>
      </w:r>
    </w:p>
    <w:p w14:paraId="5CD00285"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Pr>
      </w:pPr>
      <w:r w:rsidRPr="007C1940">
        <w:rPr>
          <w:rFonts w:asciiTheme="majorBidi" w:hAnsiTheme="majorBidi" w:cstheme="majorBidi"/>
          <w:b/>
          <w:bCs/>
          <w:color w:val="202124"/>
          <w:sz w:val="24"/>
          <w:szCs w:val="24"/>
          <w:u w:val="single"/>
        </w:rPr>
        <w:t>Pre-condition:</w:t>
      </w:r>
    </w:p>
    <w:p w14:paraId="32FD9018" w14:textId="77777777" w:rsidR="00383BAE" w:rsidRPr="00917067"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system i</w:t>
      </w:r>
      <w:r>
        <w:rPr>
          <w:rFonts w:asciiTheme="majorBidi" w:hAnsiTheme="majorBidi" w:cstheme="majorBidi"/>
          <w:color w:val="202124"/>
          <w:sz w:val="24"/>
          <w:szCs w:val="24"/>
        </w:rPr>
        <w:t>s allowed to r</w:t>
      </w:r>
      <w:r w:rsidRPr="00917067">
        <w:rPr>
          <w:rFonts w:asciiTheme="majorBidi" w:hAnsiTheme="majorBidi" w:cstheme="majorBidi"/>
          <w:color w:val="202124"/>
          <w:sz w:val="24"/>
          <w:szCs w:val="24"/>
        </w:rPr>
        <w:t>eject</w:t>
      </w:r>
      <w:r>
        <w:rPr>
          <w:rFonts w:asciiTheme="majorBidi" w:hAnsiTheme="majorBidi" w:cstheme="majorBidi"/>
          <w:color w:val="202124"/>
          <w:sz w:val="24"/>
          <w:szCs w:val="24"/>
        </w:rPr>
        <w:t xml:space="preserve"> </w:t>
      </w:r>
      <w:r w:rsidRPr="00917067">
        <w:rPr>
          <w:rFonts w:asciiTheme="majorBidi" w:hAnsiTheme="majorBidi" w:cstheme="majorBidi"/>
          <w:color w:val="202124"/>
          <w:sz w:val="24"/>
          <w:szCs w:val="24"/>
        </w:rPr>
        <w:t>doctor join request</w:t>
      </w:r>
      <w:r>
        <w:rPr>
          <w:rFonts w:asciiTheme="majorBidi" w:hAnsiTheme="majorBidi" w:cstheme="majorBidi"/>
          <w:color w:val="202124"/>
          <w:sz w:val="24"/>
          <w:szCs w:val="24"/>
        </w:rPr>
        <w:t>.</w:t>
      </w:r>
    </w:p>
    <w:p w14:paraId="448DB226"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must be log in system</w:t>
      </w:r>
      <w:r>
        <w:rPr>
          <w:rFonts w:asciiTheme="majorBidi" w:hAnsiTheme="majorBidi" w:cstheme="majorBidi"/>
          <w:color w:val="202124"/>
          <w:sz w:val="24"/>
          <w:szCs w:val="24"/>
        </w:rPr>
        <w:t>.</w:t>
      </w:r>
    </w:p>
    <w:p w14:paraId="0AF835F2" w14:textId="77777777" w:rsidR="00383BAE" w:rsidRPr="00512770" w:rsidRDefault="00383BAE" w:rsidP="00383BAE">
      <w:pPr>
        <w:spacing w:after="0" w:line="276" w:lineRule="auto"/>
        <w:ind w:left="2160"/>
        <w:rPr>
          <w:rFonts w:asciiTheme="majorBidi" w:hAnsiTheme="majorBidi" w:cstheme="majorBidi"/>
          <w:color w:val="202124"/>
          <w:sz w:val="24"/>
          <w:szCs w:val="24"/>
        </w:rPr>
      </w:pPr>
      <w:r w:rsidRPr="00512770">
        <w:rPr>
          <w:rFonts w:asciiTheme="majorBidi" w:hAnsiTheme="majorBidi" w:cstheme="majorBidi"/>
          <w:color w:val="202124"/>
          <w:sz w:val="24"/>
          <w:szCs w:val="24"/>
        </w:rPr>
        <w:t>The admin has permission to do this</w:t>
      </w:r>
      <w:r>
        <w:rPr>
          <w:rFonts w:asciiTheme="majorBidi" w:hAnsiTheme="majorBidi" w:cstheme="majorBidi"/>
          <w:color w:val="202124"/>
          <w:sz w:val="24"/>
          <w:szCs w:val="24"/>
        </w:rPr>
        <w:t>.</w:t>
      </w:r>
    </w:p>
    <w:p w14:paraId="6F3A4C18" w14:textId="77777777" w:rsidR="00383BAE" w:rsidRPr="007C1940" w:rsidRDefault="00383BAE">
      <w:pPr>
        <w:pStyle w:val="ListParagraph"/>
        <w:numPr>
          <w:ilvl w:val="0"/>
          <w:numId w:val="34"/>
        </w:numPr>
        <w:spacing w:after="0" w:line="276" w:lineRule="auto"/>
        <w:ind w:left="2160"/>
        <w:rPr>
          <w:rFonts w:asciiTheme="majorBidi" w:hAnsiTheme="majorBidi" w:cstheme="majorBidi"/>
          <w:b/>
          <w:bCs/>
          <w:color w:val="202124"/>
          <w:sz w:val="24"/>
          <w:szCs w:val="24"/>
          <w:u w:val="single"/>
          <w:rtl/>
          <w:lang w:bidi="ar-EG"/>
        </w:rPr>
      </w:pPr>
      <w:r w:rsidRPr="007C1940">
        <w:rPr>
          <w:rFonts w:asciiTheme="majorBidi" w:hAnsiTheme="majorBidi" w:cstheme="majorBidi"/>
          <w:b/>
          <w:bCs/>
          <w:color w:val="202124"/>
          <w:sz w:val="24"/>
          <w:szCs w:val="24"/>
          <w:u w:val="single"/>
        </w:rPr>
        <w:t>Post-condition:</w:t>
      </w:r>
    </w:p>
    <w:p w14:paraId="2A8623FD" w14:textId="77777777" w:rsidR="00383BAE" w:rsidRDefault="00383BAE" w:rsidP="00383BAE">
      <w:pPr>
        <w:ind w:left="1440" w:firstLine="720"/>
        <w:rPr>
          <w:sz w:val="24"/>
          <w:szCs w:val="24"/>
        </w:rPr>
      </w:pPr>
      <w:r w:rsidRPr="0029796B">
        <w:rPr>
          <w:sz w:val="24"/>
          <w:szCs w:val="24"/>
        </w:rPr>
        <w:t>Admin rejects doctor join request</w:t>
      </w:r>
      <w:r>
        <w:rPr>
          <w:sz w:val="24"/>
          <w:szCs w:val="24"/>
        </w:rPr>
        <w:t>.</w:t>
      </w:r>
    </w:p>
    <w:p w14:paraId="771F70B5" w14:textId="77777777" w:rsidR="00383BAE" w:rsidRPr="0029796B" w:rsidRDefault="00383BAE" w:rsidP="00383BAE"/>
    <w:p w14:paraId="0C33BAC1" w14:textId="77777777" w:rsidR="00383BAE" w:rsidRPr="00512770" w:rsidRDefault="00383BAE" w:rsidP="00702995">
      <w:pPr>
        <w:pStyle w:val="subSubSection2"/>
      </w:pPr>
      <w:bookmarkStart w:id="135" w:name="_Toc125840884"/>
      <w:bookmarkStart w:id="136" w:name="_Toc137079927"/>
      <w:r w:rsidRPr="00512770">
        <w:t xml:space="preserve">Add </w:t>
      </w:r>
      <w:r w:rsidRPr="000D3C70">
        <w:t>Specialization</w:t>
      </w:r>
      <w:r w:rsidRPr="00512770">
        <w:t>: -</w:t>
      </w:r>
      <w:bookmarkEnd w:id="135"/>
      <w:bookmarkEnd w:id="136"/>
    </w:p>
    <w:p w14:paraId="3790404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3FEA62E"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rsidRPr="00F96A4E">
        <w:rPr>
          <w:rFonts w:asciiTheme="majorBidi" w:hAnsiTheme="majorBidi" w:cstheme="majorBidi"/>
        </w:rPr>
        <w:t>Specialization</w:t>
      </w:r>
    </w:p>
    <w:p w14:paraId="4B3A0A01"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C9E934C" w14:textId="77777777" w:rsidR="00383BAE" w:rsidRDefault="00383BAE" w:rsidP="00383BAE">
      <w:pPr>
        <w:pStyle w:val="Default"/>
        <w:spacing w:line="276" w:lineRule="auto"/>
        <w:ind w:left="1440" w:firstLine="720"/>
      </w:pPr>
      <w:r>
        <w:t>Administrator</w:t>
      </w:r>
    </w:p>
    <w:p w14:paraId="3A85704D"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C31FB7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lastRenderedPageBreak/>
        <w:t>High</w:t>
      </w:r>
    </w:p>
    <w:p w14:paraId="1488AE4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5A923CB8"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 s</w:t>
      </w:r>
      <w:r w:rsidRPr="00F96A4E">
        <w:rPr>
          <w:rFonts w:asciiTheme="majorBidi" w:hAnsiTheme="majorBidi" w:cstheme="majorBidi"/>
        </w:rPr>
        <w:t xml:space="preserve">pecialization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37304CC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2FDC096"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the s</w:t>
      </w:r>
      <w:r w:rsidRPr="00F96A4E">
        <w:rPr>
          <w:rFonts w:asciiTheme="majorBidi" w:hAnsiTheme="majorBidi" w:cstheme="majorBidi"/>
        </w:rPr>
        <w:t xml:space="preserve">pecialization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6BD21B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688055B"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rPr>
          <w:rFonts w:asciiTheme="majorBidi" w:hAnsiTheme="majorBidi" w:cstheme="majorBidi"/>
        </w:rPr>
        <w:t>s</w:t>
      </w:r>
      <w:r w:rsidRPr="00F96A4E">
        <w:rPr>
          <w:rFonts w:asciiTheme="majorBidi" w:hAnsiTheme="majorBidi" w:cstheme="majorBidi"/>
        </w:rPr>
        <w:t>pecialization</w:t>
      </w:r>
      <w:r>
        <w:rPr>
          <w:rFonts w:asciiTheme="majorBidi" w:hAnsiTheme="majorBidi" w:cstheme="majorBidi"/>
        </w:rPr>
        <w:t>s</w:t>
      </w:r>
      <w:r w:rsidRPr="00F96A4E">
        <w:rPr>
          <w:rFonts w:asciiTheme="majorBidi" w:hAnsiTheme="majorBidi" w:cstheme="majorBidi"/>
        </w:rPr>
        <w:t xml:space="preserve"> </w:t>
      </w:r>
      <w:r w:rsidRPr="00512770">
        <w:rPr>
          <w:rFonts w:asciiTheme="majorBidi" w:hAnsiTheme="majorBidi" w:cstheme="majorBidi"/>
        </w:rPr>
        <w:t xml:space="preserve">to system and </w:t>
      </w:r>
      <w:r>
        <w:rPr>
          <w:rFonts w:asciiTheme="majorBidi" w:hAnsiTheme="majorBidi" w:cstheme="majorBidi"/>
        </w:rPr>
        <w:t>patient</w:t>
      </w:r>
      <w:r w:rsidRPr="00512770">
        <w:rPr>
          <w:rFonts w:asciiTheme="majorBidi" w:hAnsiTheme="majorBidi" w:cstheme="majorBidi"/>
        </w:rPr>
        <w:t xml:space="preserve"> can access to view it</w:t>
      </w:r>
    </w:p>
    <w:p w14:paraId="5B42757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A0FE05"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rPr>
          <w:rFonts w:asciiTheme="majorBidi" w:hAnsiTheme="majorBidi" w:cstheme="majorBidi"/>
        </w:rPr>
        <w:t>s</w:t>
      </w:r>
      <w:r w:rsidRPr="00F96A4E">
        <w:rPr>
          <w:rFonts w:asciiTheme="majorBidi" w:hAnsiTheme="majorBidi" w:cstheme="majorBidi"/>
        </w:rPr>
        <w:t xml:space="preserve">pecialization </w:t>
      </w:r>
      <w:r w:rsidRPr="00512770">
        <w:rPr>
          <w:rFonts w:asciiTheme="majorBidi" w:hAnsiTheme="majorBidi" w:cstheme="majorBidi"/>
        </w:rPr>
        <w:t xml:space="preserve">will be added </w:t>
      </w:r>
    </w:p>
    <w:p w14:paraId="7E3DCA9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392460C"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3D95F49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3CD4B0C6" w14:textId="77777777" w:rsidR="00383BAE" w:rsidRDefault="00383BAE" w:rsidP="00383BAE">
      <w:pPr>
        <w:spacing w:after="0" w:line="276" w:lineRule="auto"/>
        <w:ind w:left="1440" w:firstLine="720"/>
        <w:rPr>
          <w:rFonts w:asciiTheme="majorBidi" w:hAnsiTheme="majorBidi" w:cstheme="majorBidi"/>
          <w:sz w:val="24"/>
          <w:szCs w:val="24"/>
        </w:rPr>
      </w:pPr>
      <w:r w:rsidRPr="004E343B">
        <w:rPr>
          <w:rFonts w:asciiTheme="majorBidi" w:hAnsiTheme="majorBidi" w:cstheme="majorBidi"/>
          <w:sz w:val="24"/>
          <w:szCs w:val="24"/>
        </w:rPr>
        <w:t xml:space="preserve">specialization </w:t>
      </w:r>
      <w:r w:rsidRPr="00512770">
        <w:rPr>
          <w:rFonts w:asciiTheme="majorBidi" w:hAnsiTheme="majorBidi" w:cstheme="majorBidi"/>
          <w:sz w:val="24"/>
          <w:szCs w:val="24"/>
        </w:rPr>
        <w:t>is added</w:t>
      </w:r>
      <w:r>
        <w:rPr>
          <w:rFonts w:asciiTheme="majorBidi" w:hAnsiTheme="majorBidi" w:cstheme="majorBidi"/>
          <w:sz w:val="24"/>
          <w:szCs w:val="24"/>
        </w:rPr>
        <w:t>.</w:t>
      </w:r>
    </w:p>
    <w:p w14:paraId="468E820F" w14:textId="77777777" w:rsidR="00383BAE" w:rsidRDefault="00383BAE" w:rsidP="00383BAE">
      <w:pPr>
        <w:spacing w:after="0" w:line="276" w:lineRule="auto"/>
        <w:ind w:left="1080" w:firstLine="720"/>
        <w:rPr>
          <w:rFonts w:asciiTheme="majorBidi" w:hAnsiTheme="majorBidi" w:cstheme="majorBidi"/>
          <w:sz w:val="24"/>
          <w:szCs w:val="24"/>
        </w:rPr>
      </w:pPr>
    </w:p>
    <w:p w14:paraId="64204307" w14:textId="77777777" w:rsidR="00383BAE" w:rsidRPr="00512770" w:rsidRDefault="00383BAE" w:rsidP="00702995">
      <w:pPr>
        <w:pStyle w:val="subSubSection2"/>
      </w:pPr>
      <w:bookmarkStart w:id="137" w:name="_Toc125840885"/>
      <w:bookmarkStart w:id="138" w:name="_Toc137079928"/>
      <w:r w:rsidRPr="00512770">
        <w:t xml:space="preserve">View </w:t>
      </w:r>
      <w:r w:rsidRPr="000D3C70">
        <w:t>Specialization</w:t>
      </w:r>
      <w:bookmarkEnd w:id="137"/>
      <w:bookmarkEnd w:id="138"/>
    </w:p>
    <w:p w14:paraId="44B84B9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D39D1B3"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sidRPr="004E343B">
        <w:rPr>
          <w:rFonts w:asciiTheme="majorBidi" w:hAnsiTheme="majorBidi" w:cstheme="majorBidi"/>
        </w:rPr>
        <w:t>specialization</w:t>
      </w:r>
    </w:p>
    <w:p w14:paraId="5E2EB00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024851D" w14:textId="77777777" w:rsidR="00383BAE" w:rsidRDefault="00383BAE" w:rsidP="00383BAE">
      <w:pPr>
        <w:pStyle w:val="Default"/>
        <w:spacing w:line="276" w:lineRule="auto"/>
        <w:ind w:left="1440" w:firstLine="720"/>
      </w:pPr>
      <w:r>
        <w:t>Administrator</w:t>
      </w:r>
    </w:p>
    <w:p w14:paraId="541391A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DC8D2D9" w14:textId="77777777" w:rsidR="00383BAE" w:rsidRDefault="00383BAE" w:rsidP="00383BAE">
      <w:pPr>
        <w:pStyle w:val="Default"/>
        <w:spacing w:line="276" w:lineRule="auto"/>
        <w:ind w:left="1440" w:firstLine="720"/>
      </w:pPr>
      <w:r>
        <w:t>Medium</w:t>
      </w:r>
    </w:p>
    <w:p w14:paraId="6C4D945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741A333" w14:textId="330DA955"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w:t>
      </w:r>
      <w:r w:rsidR="00362D9D">
        <w:rPr>
          <w:rFonts w:asciiTheme="majorBidi" w:hAnsiTheme="majorBidi" w:cstheme="majorBidi"/>
        </w:rPr>
        <w:t>s</w:t>
      </w:r>
      <w:r w:rsidRPr="00512770">
        <w:rPr>
          <w:rFonts w:asciiTheme="majorBidi" w:hAnsiTheme="majorBidi" w:cstheme="majorBidi"/>
        </w:rPr>
        <w:t xml:space="preserve">, he can view </w:t>
      </w:r>
      <w:r w:rsidRPr="004E343B">
        <w:rPr>
          <w:rFonts w:asciiTheme="majorBidi" w:hAnsiTheme="majorBidi" w:cstheme="majorBidi"/>
        </w:rPr>
        <w:t xml:space="preserve">specialization </w:t>
      </w:r>
      <w:r>
        <w:rPr>
          <w:rFonts w:asciiTheme="majorBidi" w:hAnsiTheme="majorBidi" w:cstheme="majorBidi"/>
        </w:rPr>
        <w:t>details like “name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2C1EDFA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453BC51" w14:textId="77777777" w:rsidR="00362D9D" w:rsidRDefault="00362D9D" w:rsidP="00362D9D">
      <w:pPr>
        <w:pStyle w:val="Default"/>
        <w:spacing w:line="276" w:lineRule="auto"/>
        <w:ind w:left="216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w:t>
      </w:r>
      <w:r w:rsidRPr="004E343B">
        <w:rPr>
          <w:rFonts w:asciiTheme="majorBidi" w:hAnsiTheme="majorBidi" w:cstheme="majorBidi"/>
        </w:rPr>
        <w:t>specialization</w:t>
      </w:r>
      <w:r>
        <w:rPr>
          <w:rFonts w:asciiTheme="majorBidi" w:hAnsiTheme="majorBidi" w:cstheme="majorBidi"/>
        </w:rPr>
        <w:t>’ button to</w:t>
      </w:r>
      <w:r w:rsidRPr="00362D9D">
        <w:rPr>
          <w:rFonts w:asciiTheme="majorBidi" w:hAnsiTheme="majorBidi" w:cstheme="majorBidi"/>
        </w:rPr>
        <w:t xml:space="preserve"> show </w:t>
      </w:r>
      <w:r>
        <w:rPr>
          <w:rFonts w:asciiTheme="majorBidi" w:hAnsiTheme="majorBidi" w:cstheme="majorBidi"/>
        </w:rPr>
        <w:t xml:space="preserve">all specializations </w:t>
      </w:r>
      <w:r w:rsidRPr="00362D9D">
        <w:rPr>
          <w:rFonts w:asciiTheme="majorBidi" w:hAnsiTheme="majorBidi" w:cstheme="majorBidi"/>
        </w:rPr>
        <w:t>details</w:t>
      </w:r>
      <w:r>
        <w:rPr>
          <w:rFonts w:asciiTheme="majorBidi" w:hAnsiTheme="majorBidi" w:cstheme="majorBidi"/>
        </w:rPr>
        <w:t>.</w:t>
      </w:r>
    </w:p>
    <w:p w14:paraId="401D83E2" w14:textId="5217C0FE" w:rsidR="00383BAE" w:rsidRPr="00512770" w:rsidRDefault="00383BAE" w:rsidP="00362D9D">
      <w:pPr>
        <w:pStyle w:val="Default"/>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75952B0" w14:textId="5B5797F0" w:rsidR="00383BAE" w:rsidRPr="00512770" w:rsidRDefault="00362D9D"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rsidRPr="004E343B">
        <w:rPr>
          <w:rFonts w:asciiTheme="majorBidi" w:hAnsiTheme="majorBidi" w:cstheme="majorBidi"/>
        </w:rPr>
        <w:t>specialization</w:t>
      </w:r>
      <w:r w:rsidR="00383BAE">
        <w:rPr>
          <w:rFonts w:asciiTheme="majorBidi" w:hAnsiTheme="majorBidi" w:cstheme="majorBidi"/>
        </w:rPr>
        <w:t>s</w:t>
      </w:r>
      <w:r w:rsidR="00383BAE" w:rsidRPr="004E343B">
        <w:rPr>
          <w:rFonts w:asciiTheme="majorBidi" w:hAnsiTheme="majorBidi" w:cstheme="majorBidi"/>
        </w:rPr>
        <w:t xml:space="preserve"> </w:t>
      </w:r>
      <w:r w:rsidR="00383BAE" w:rsidRPr="00512770">
        <w:rPr>
          <w:rFonts w:asciiTheme="majorBidi" w:hAnsiTheme="majorBidi" w:cstheme="majorBidi"/>
        </w:rPr>
        <w:t xml:space="preserve">details from the system </w:t>
      </w:r>
    </w:p>
    <w:p w14:paraId="48C5FEC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ECB23A1"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sidRPr="004E343B">
        <w:rPr>
          <w:rFonts w:asciiTheme="majorBidi" w:hAnsiTheme="majorBidi" w:cstheme="majorBidi"/>
        </w:rPr>
        <w:t>specialization</w:t>
      </w:r>
      <w:r w:rsidRPr="00512770">
        <w:rPr>
          <w:rFonts w:asciiTheme="majorBidi" w:hAnsiTheme="majorBidi" w:cstheme="majorBidi"/>
        </w:rPr>
        <w:t xml:space="preserve"> that System User wants to view </w:t>
      </w:r>
    </w:p>
    <w:p w14:paraId="0222B87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090AC90E" w14:textId="6F921F95"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sidR="00362D9D">
        <w:rPr>
          <w:rFonts w:asciiTheme="majorBidi" w:hAnsiTheme="majorBidi" w:cstheme="majorBidi"/>
          <w:sz w:val="24"/>
          <w:szCs w:val="24"/>
        </w:rPr>
        <w:tab/>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7DCFD72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97F0048" w14:textId="0A8280A6" w:rsidR="00383BAE" w:rsidRDefault="00362D9D" w:rsidP="00383BAE">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4E343B">
        <w:rPr>
          <w:rFonts w:asciiTheme="majorBidi" w:hAnsiTheme="majorBidi" w:cstheme="majorBidi"/>
          <w:sz w:val="24"/>
          <w:szCs w:val="24"/>
        </w:rPr>
        <w:t>specialization</w:t>
      </w:r>
      <w:r w:rsidR="00383BAE">
        <w:rPr>
          <w:rFonts w:asciiTheme="majorBidi" w:hAnsiTheme="majorBidi" w:cstheme="majorBidi"/>
          <w:sz w:val="24"/>
          <w:szCs w:val="24"/>
        </w:rPr>
        <w:t>s.</w:t>
      </w:r>
    </w:p>
    <w:p w14:paraId="083A892D"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48AD2D9B" w14:textId="77777777" w:rsidR="00383BAE" w:rsidRPr="00512770" w:rsidRDefault="00383BAE" w:rsidP="00702995">
      <w:pPr>
        <w:pStyle w:val="subSubSection2"/>
      </w:pPr>
      <w:bookmarkStart w:id="139" w:name="_Toc125840886"/>
      <w:bookmarkStart w:id="140" w:name="_Toc137079929"/>
      <w:r w:rsidRPr="009207DD">
        <w:lastRenderedPageBreak/>
        <w:t>Update</w:t>
      </w:r>
      <w:r>
        <w:t xml:space="preserve"> </w:t>
      </w:r>
      <w:r w:rsidRPr="000D3C70">
        <w:t>Specialization</w:t>
      </w:r>
      <w:bookmarkEnd w:id="139"/>
      <w:bookmarkEnd w:id="140"/>
    </w:p>
    <w:p w14:paraId="36BB7E3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1E67EFD" w14:textId="77777777" w:rsidR="00383BAE" w:rsidRDefault="00383BAE" w:rsidP="00383BAE">
      <w:pPr>
        <w:pStyle w:val="Default"/>
        <w:spacing w:line="276" w:lineRule="auto"/>
        <w:ind w:left="1440" w:firstLine="720"/>
        <w:rPr>
          <w:rFonts w:asciiTheme="majorBidi" w:hAnsiTheme="majorBidi" w:cstheme="majorBidi"/>
        </w:rPr>
      </w:pPr>
      <w:r>
        <w:t xml:space="preserve">Update </w:t>
      </w:r>
      <w:r w:rsidRPr="004E343B">
        <w:rPr>
          <w:rFonts w:asciiTheme="majorBidi" w:hAnsiTheme="majorBidi" w:cstheme="majorBidi"/>
        </w:rPr>
        <w:t>specialization</w:t>
      </w:r>
    </w:p>
    <w:p w14:paraId="12A29CC9"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3657B94" w14:textId="77777777" w:rsidR="00383BAE" w:rsidRDefault="00383BAE" w:rsidP="00383BAE">
      <w:pPr>
        <w:pStyle w:val="Default"/>
        <w:spacing w:line="276" w:lineRule="auto"/>
        <w:ind w:left="1440" w:firstLine="720"/>
      </w:pPr>
      <w:r>
        <w:t>Administrator</w:t>
      </w:r>
    </w:p>
    <w:p w14:paraId="674284D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EF7FD9" w14:textId="77777777" w:rsidR="00383BAE" w:rsidRDefault="00383BAE" w:rsidP="00383BAE">
      <w:pPr>
        <w:pStyle w:val="Default"/>
        <w:spacing w:line="276" w:lineRule="auto"/>
        <w:ind w:left="1440" w:firstLine="720"/>
      </w:pPr>
      <w:r>
        <w:t>Medium</w:t>
      </w:r>
    </w:p>
    <w:p w14:paraId="6808B42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0F4DE11" w14:textId="77777777" w:rsidR="00383BAE" w:rsidRPr="009207DD" w:rsidRDefault="00383BAE" w:rsidP="00383BAE">
      <w:pPr>
        <w:pStyle w:val="Default"/>
        <w:spacing w:line="276" w:lineRule="auto"/>
        <w:ind w:left="2160"/>
      </w:pPr>
      <w:r w:rsidRPr="009207DD">
        <w:rPr>
          <w:rFonts w:asciiTheme="majorBidi" w:hAnsiTheme="majorBidi" w:cstheme="majorBidi"/>
        </w:rPr>
        <w:t xml:space="preserve">Updating Specialization 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 </w:t>
      </w:r>
      <w:r w:rsidRPr="004E343B">
        <w:rPr>
          <w:rFonts w:asciiTheme="majorBidi" w:hAnsiTheme="majorBidi" w:cstheme="majorBidi"/>
        </w:rPr>
        <w:t>specialization</w:t>
      </w:r>
      <w:r w:rsidRPr="009207DD">
        <w:rPr>
          <w:rFonts w:asciiTheme="majorBidi" w:hAnsiTheme="majorBidi" w:cstheme="majorBidi"/>
        </w:rPr>
        <w:t xml:space="preserve">, the old information of </w:t>
      </w:r>
      <w:r>
        <w:rPr>
          <w:rFonts w:asciiTheme="majorBidi" w:hAnsiTheme="majorBidi" w:cstheme="majorBidi"/>
        </w:rPr>
        <w:t xml:space="preserve">the </w:t>
      </w:r>
      <w:r w:rsidRPr="004E343B">
        <w:rPr>
          <w:rFonts w:asciiTheme="majorBidi" w:hAnsiTheme="majorBidi" w:cstheme="majorBidi"/>
        </w:rPr>
        <w:t>specialization</w:t>
      </w:r>
      <w:r w:rsidRPr="009207DD">
        <w:rPr>
          <w:rFonts w:asciiTheme="majorBidi" w:hAnsiTheme="majorBidi" w:cstheme="majorBidi"/>
        </w:rPr>
        <w:t xml:space="preserve"> will be changed to new information.</w:t>
      </w:r>
    </w:p>
    <w:p w14:paraId="3CF8031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685" w14:textId="77777777" w:rsidR="00383BAE" w:rsidRDefault="00383BAE" w:rsidP="00383BAE">
      <w:pPr>
        <w:pStyle w:val="Default"/>
        <w:spacing w:line="276" w:lineRule="auto"/>
        <w:ind w:left="1440" w:firstLine="720"/>
      </w:pPr>
      <w:r>
        <w:t xml:space="preserve">The Administrator chooses </w:t>
      </w:r>
      <w:r w:rsidRPr="004E343B">
        <w:rPr>
          <w:rFonts w:asciiTheme="majorBidi" w:hAnsiTheme="majorBidi" w:cstheme="majorBidi"/>
        </w:rPr>
        <w:t>specialization</w:t>
      </w:r>
      <w:r>
        <w:t xml:space="preserve"> to make updates on him. </w:t>
      </w:r>
    </w:p>
    <w:p w14:paraId="1DB5B70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F3B4F8C"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01679D0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F00EAD6" w14:textId="77777777" w:rsidR="00383BAE" w:rsidRDefault="00383BAE" w:rsidP="00383BAE">
      <w:pPr>
        <w:pStyle w:val="Default"/>
        <w:spacing w:line="276" w:lineRule="auto"/>
        <w:ind w:left="2160"/>
        <w:rPr>
          <w:rFonts w:asciiTheme="majorBidi" w:hAnsiTheme="majorBidi" w:cstheme="majorBidi"/>
          <w:b/>
          <w:bCs/>
          <w:u w:val="single"/>
        </w:rPr>
      </w:pPr>
      <w:r>
        <w:t xml:space="preserve">Only the administrator can update the </w:t>
      </w:r>
      <w:r w:rsidRPr="004E343B">
        <w:rPr>
          <w:rFonts w:asciiTheme="majorBidi" w:hAnsiTheme="majorBidi" w:cstheme="majorBidi"/>
        </w:rPr>
        <w:t>specialization</w:t>
      </w:r>
      <w:r>
        <w:t xml:space="preserve"> that exists in the system.</w:t>
      </w:r>
      <w:r w:rsidRPr="00512770">
        <w:rPr>
          <w:rFonts w:asciiTheme="majorBidi" w:hAnsiTheme="majorBidi" w:cstheme="majorBidi"/>
          <w:b/>
          <w:bCs/>
          <w:u w:val="single"/>
        </w:rPr>
        <w:t xml:space="preserve"> </w:t>
      </w:r>
    </w:p>
    <w:p w14:paraId="613E2241"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7B50F6D"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E343B">
        <w:rPr>
          <w:rFonts w:asciiTheme="majorBidi" w:hAnsiTheme="majorBidi" w:cstheme="majorBidi"/>
        </w:rPr>
        <w:t>specialization</w:t>
      </w:r>
      <w:r>
        <w:t xml:space="preserve"> is existing in the system</w:t>
      </w:r>
      <w:r w:rsidRPr="00512770">
        <w:rPr>
          <w:rFonts w:asciiTheme="majorBidi" w:hAnsiTheme="majorBidi" w:cstheme="majorBidi"/>
          <w:b/>
          <w:bCs/>
          <w:u w:val="single"/>
        </w:rPr>
        <w:t xml:space="preserve"> </w:t>
      </w:r>
    </w:p>
    <w:p w14:paraId="681D8D1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0BA3937"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specialization 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1331E3FA" w14:textId="77777777" w:rsidR="00383BAE" w:rsidRDefault="00383BAE" w:rsidP="00383BAE">
      <w:pPr>
        <w:spacing w:after="0" w:line="276" w:lineRule="auto"/>
        <w:ind w:left="1080" w:firstLine="720"/>
        <w:rPr>
          <w:rFonts w:asciiTheme="majorBidi" w:hAnsiTheme="majorBidi" w:cstheme="majorBidi"/>
          <w:sz w:val="24"/>
          <w:szCs w:val="24"/>
        </w:rPr>
      </w:pPr>
    </w:p>
    <w:p w14:paraId="7C039DFF" w14:textId="77777777" w:rsidR="00383BAE" w:rsidRPr="00512770" w:rsidRDefault="00383BAE" w:rsidP="00702995">
      <w:pPr>
        <w:pStyle w:val="subSubSection2"/>
      </w:pPr>
      <w:bookmarkStart w:id="141" w:name="_Toc125840887"/>
      <w:bookmarkStart w:id="142" w:name="_Toc137079930"/>
      <w:r>
        <w:t xml:space="preserve">Delete </w:t>
      </w:r>
      <w:r w:rsidRPr="000D3C70">
        <w:t>Specialization</w:t>
      </w:r>
      <w:bookmarkEnd w:id="141"/>
      <w:bookmarkEnd w:id="142"/>
    </w:p>
    <w:p w14:paraId="31D137F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25D1A82"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4E343B">
        <w:rPr>
          <w:rFonts w:asciiTheme="majorBidi" w:hAnsiTheme="majorBidi" w:cstheme="majorBidi"/>
        </w:rPr>
        <w:t>specialization</w:t>
      </w:r>
    </w:p>
    <w:p w14:paraId="08CEB8E8"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D986149" w14:textId="77777777" w:rsidR="00383BAE" w:rsidRDefault="00383BAE" w:rsidP="00383BAE">
      <w:pPr>
        <w:pStyle w:val="Default"/>
        <w:spacing w:line="276" w:lineRule="auto"/>
        <w:ind w:left="1440" w:firstLine="720"/>
      </w:pPr>
      <w:r>
        <w:t>Administrator</w:t>
      </w:r>
    </w:p>
    <w:p w14:paraId="59D938E3"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D68309B" w14:textId="77777777" w:rsidR="00383BAE" w:rsidRDefault="00383BAE" w:rsidP="00383BAE">
      <w:pPr>
        <w:pStyle w:val="Default"/>
        <w:spacing w:line="276" w:lineRule="auto"/>
        <w:ind w:left="1440" w:firstLine="720"/>
      </w:pPr>
      <w:r>
        <w:t>Medium</w:t>
      </w:r>
    </w:p>
    <w:p w14:paraId="211DA9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0A095694"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 Specialization with his information </w:t>
      </w:r>
    </w:p>
    <w:p w14:paraId="234B2B75" w14:textId="77777777" w:rsidR="00383BAE" w:rsidRPr="00FD4614"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15CEEA1E" w14:textId="77777777" w:rsidR="00383BAE" w:rsidRDefault="00383BAE" w:rsidP="00383BAE">
      <w:pPr>
        <w:pStyle w:val="Default"/>
        <w:spacing w:line="276" w:lineRule="auto"/>
        <w:ind w:left="2160"/>
      </w:pPr>
      <w:r>
        <w:t xml:space="preserve">The admin must enter the information about the Specialization system with everything the Specialization contains and with more accurate details. </w:t>
      </w:r>
    </w:p>
    <w:p w14:paraId="3DF846B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78BE58DC"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The specialization will be deleted successfully</w:t>
      </w:r>
      <w:r>
        <w:t>.</w:t>
      </w:r>
      <w:r w:rsidRPr="00512770">
        <w:rPr>
          <w:rFonts w:asciiTheme="majorBidi" w:hAnsiTheme="majorBidi" w:cstheme="majorBidi"/>
          <w:b/>
          <w:bCs/>
          <w:u w:val="single"/>
        </w:rPr>
        <w:t xml:space="preserve"> </w:t>
      </w:r>
    </w:p>
    <w:p w14:paraId="3963E37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81A034D" w14:textId="77777777" w:rsidR="00383BAE" w:rsidRDefault="00383BAE" w:rsidP="00383BAE">
      <w:pPr>
        <w:pStyle w:val="Default"/>
        <w:spacing w:line="276" w:lineRule="auto"/>
        <w:ind w:left="2160"/>
        <w:rPr>
          <w:rFonts w:asciiTheme="majorBidi" w:hAnsiTheme="majorBidi" w:cstheme="majorBidi"/>
          <w:b/>
          <w:bCs/>
          <w:u w:val="single"/>
        </w:rPr>
      </w:pPr>
      <w:r w:rsidRPr="00FD4614">
        <w:t>Only the administrator can delete this existing specialization from the system.</w:t>
      </w:r>
    </w:p>
    <w:p w14:paraId="28FD8E3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45CDBE"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4E343B">
        <w:rPr>
          <w:rFonts w:asciiTheme="majorBidi" w:hAnsiTheme="majorBidi" w:cstheme="majorBidi"/>
        </w:rPr>
        <w:t>specialization</w:t>
      </w:r>
      <w:r>
        <w:t xml:space="preserve"> is existing </w:t>
      </w:r>
      <w:proofErr w:type="spellStart"/>
      <w:r>
        <w:rPr>
          <w:rFonts w:hint="cs"/>
          <w:rtl/>
        </w:rPr>
        <w:t>in</w:t>
      </w:r>
      <w:proofErr w:type="spellEnd"/>
      <w:r>
        <w:t xml:space="preserve"> the system</w:t>
      </w:r>
      <w:r w:rsidRPr="00512770">
        <w:rPr>
          <w:rFonts w:asciiTheme="majorBidi" w:hAnsiTheme="majorBidi" w:cstheme="majorBidi"/>
          <w:b/>
          <w:bCs/>
          <w:u w:val="single"/>
        </w:rPr>
        <w:t xml:space="preserve"> </w:t>
      </w:r>
    </w:p>
    <w:p w14:paraId="6AF2ABDE" w14:textId="77777777" w:rsidR="00383BAE"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AB8462D" w14:textId="60F8AB27" w:rsidR="00383BAE" w:rsidRDefault="00383BAE" w:rsidP="00383BAE">
      <w:pPr>
        <w:pStyle w:val="Default"/>
        <w:spacing w:line="276" w:lineRule="auto"/>
        <w:ind w:left="1800" w:firstLine="360"/>
        <w:rPr>
          <w:rFonts w:asciiTheme="majorBidi" w:hAnsiTheme="majorBidi" w:cstheme="majorBidi"/>
        </w:rPr>
      </w:pPr>
      <w:r w:rsidRPr="0070539A">
        <w:rPr>
          <w:rFonts w:asciiTheme="majorBidi" w:hAnsiTheme="majorBidi" w:cstheme="majorBidi"/>
        </w:rPr>
        <w:t>The specialization will be deleted from the database</w:t>
      </w:r>
      <w:r>
        <w:rPr>
          <w:rFonts w:asciiTheme="majorBidi" w:hAnsiTheme="majorBidi" w:cstheme="majorBidi"/>
        </w:rPr>
        <w:t>.</w:t>
      </w:r>
    </w:p>
    <w:p w14:paraId="3B882660" w14:textId="77777777" w:rsidR="00E951E4" w:rsidRPr="0070539A" w:rsidRDefault="00E951E4" w:rsidP="00E951E4">
      <w:pPr>
        <w:pStyle w:val="Default"/>
        <w:spacing w:line="276" w:lineRule="auto"/>
        <w:ind w:left="1800" w:firstLine="360"/>
        <w:rPr>
          <w:rFonts w:asciiTheme="majorBidi" w:hAnsiTheme="majorBidi" w:cstheme="majorBidi"/>
        </w:rPr>
      </w:pPr>
    </w:p>
    <w:p w14:paraId="7134FA4D" w14:textId="77777777" w:rsidR="00E951E4" w:rsidRPr="00512770" w:rsidRDefault="00E951E4" w:rsidP="00E951E4">
      <w:pPr>
        <w:pStyle w:val="subSubSection2"/>
      </w:pPr>
      <w:bookmarkStart w:id="143" w:name="_Toc137079931"/>
      <w:r w:rsidRPr="00512770">
        <w:t xml:space="preserve">Add </w:t>
      </w:r>
      <w:r>
        <w:t>Articles</w:t>
      </w:r>
      <w:bookmarkEnd w:id="143"/>
    </w:p>
    <w:p w14:paraId="18735C7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1CAF7B94"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rticles</w:t>
      </w:r>
    </w:p>
    <w:p w14:paraId="1324ACA4"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00FFDB2F" w14:textId="77777777" w:rsidR="00E951E4" w:rsidRDefault="00E951E4" w:rsidP="00E951E4">
      <w:pPr>
        <w:pStyle w:val="Default"/>
        <w:spacing w:line="276" w:lineRule="auto"/>
        <w:ind w:left="1440" w:firstLine="720"/>
      </w:pPr>
      <w:r>
        <w:t>Administrator</w:t>
      </w:r>
    </w:p>
    <w:p w14:paraId="7288581D"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3A939A8" w14:textId="77777777" w:rsidR="00E951E4" w:rsidRPr="00512770" w:rsidRDefault="00E951E4" w:rsidP="00E951E4">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3E15E7C7"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9699FF9" w14:textId="77777777"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an article</w:t>
      </w:r>
      <w:r w:rsidRPr="00F96A4E">
        <w:rPr>
          <w:rFonts w:asciiTheme="majorBidi" w:hAnsiTheme="majorBidi" w:cstheme="majorBidi"/>
        </w:rPr>
        <w:t xml:space="preserv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142AF5C4"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F231FAB" w14:textId="481151D0" w:rsidR="00E951E4" w:rsidRPr="00512770" w:rsidRDefault="00E951E4" w:rsidP="00E951E4">
      <w:pPr>
        <w:pStyle w:val="Default"/>
        <w:spacing w:line="276" w:lineRule="auto"/>
        <w:ind w:left="2160"/>
        <w:rPr>
          <w:rFonts w:asciiTheme="majorBidi" w:hAnsiTheme="majorBidi" w:cstheme="majorBidi"/>
          <w:b/>
          <w:bCs/>
          <w:u w:val="single"/>
        </w:rPr>
      </w:pPr>
      <w:r>
        <w:rPr>
          <w:rFonts w:asciiTheme="majorBidi" w:hAnsiTheme="majorBidi" w:cstheme="majorBidi"/>
        </w:rPr>
        <w:t>Admin should write title, section,</w:t>
      </w:r>
      <w:r w:rsidRPr="00512770">
        <w:rPr>
          <w:rFonts w:asciiTheme="majorBidi" w:hAnsiTheme="majorBidi" w:cstheme="majorBidi"/>
        </w:rPr>
        <w:t xml:space="preserve"> and some information about </w:t>
      </w:r>
      <w:r>
        <w:rPr>
          <w:rFonts w:asciiTheme="majorBidi" w:hAnsiTheme="majorBidi" w:cstheme="majorBidi"/>
        </w:rPr>
        <w:t>the article</w:t>
      </w:r>
      <w:r w:rsidRPr="00F96A4E">
        <w:rPr>
          <w:rFonts w:asciiTheme="majorBidi" w:hAnsiTheme="majorBidi" w:cstheme="majorBidi"/>
        </w:rPr>
        <w:t xml:space="preserv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w:t>
      </w:r>
      <w:r w:rsidR="00362D9D">
        <w:rPr>
          <w:rFonts w:asciiTheme="majorBidi" w:hAnsiTheme="majorBidi" w:cstheme="majorBidi"/>
        </w:rPr>
        <w:t xml:space="preserve">article </w:t>
      </w:r>
      <w:r w:rsidRPr="00512770">
        <w:rPr>
          <w:rFonts w:asciiTheme="majorBidi" w:hAnsiTheme="majorBidi" w:cstheme="majorBidi"/>
        </w:rPr>
        <w:t xml:space="preserve">successfully. </w:t>
      </w:r>
    </w:p>
    <w:p w14:paraId="1182B73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EBAA4FF"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articles</w:t>
      </w:r>
      <w:r w:rsidRPr="00512770">
        <w:rPr>
          <w:rFonts w:asciiTheme="majorBidi" w:hAnsiTheme="majorBidi" w:cstheme="majorBidi"/>
        </w:rPr>
        <w:t xml:space="preserve"> to system and </w:t>
      </w:r>
      <w:r>
        <w:rPr>
          <w:rFonts w:asciiTheme="majorBidi" w:hAnsiTheme="majorBidi" w:cstheme="majorBidi"/>
        </w:rPr>
        <w:t>patient</w:t>
      </w:r>
      <w:r w:rsidRPr="00512770">
        <w:rPr>
          <w:rFonts w:asciiTheme="majorBidi" w:hAnsiTheme="majorBidi" w:cstheme="majorBidi"/>
        </w:rPr>
        <w:t xml:space="preserve"> can access to view it</w:t>
      </w:r>
    </w:p>
    <w:p w14:paraId="3958AE71"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A28FCCB" w14:textId="77777777"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the required</w:t>
      </w:r>
      <w:r w:rsidRPr="00512770">
        <w:rPr>
          <w:rFonts w:asciiTheme="majorBidi" w:hAnsiTheme="majorBidi" w:cstheme="majorBidi"/>
        </w:rPr>
        <w:t xml:space="preserve"> </w:t>
      </w:r>
      <w:r>
        <w:rPr>
          <w:rFonts w:asciiTheme="majorBidi" w:hAnsiTheme="majorBidi" w:cstheme="majorBidi"/>
        </w:rPr>
        <w:t xml:space="preserve">article </w:t>
      </w:r>
      <w:r w:rsidRPr="00512770">
        <w:rPr>
          <w:rFonts w:asciiTheme="majorBidi" w:hAnsiTheme="majorBidi" w:cstheme="majorBidi"/>
        </w:rPr>
        <w:t xml:space="preserve">will be added. </w:t>
      </w:r>
    </w:p>
    <w:p w14:paraId="3176C61F"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49B6CF4" w14:textId="77777777"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Pr>
          <w:rFonts w:asciiTheme="majorBidi" w:hAnsiTheme="majorBidi" w:cstheme="majorBidi"/>
          <w:spacing w:val="-3"/>
          <w:sz w:val="24"/>
          <w:szCs w:val="24"/>
        </w:rPr>
        <w:tab/>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49AF906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F429481" w14:textId="77777777" w:rsidR="00E951E4" w:rsidRDefault="00E951E4" w:rsidP="00E951E4">
      <w:pPr>
        <w:spacing w:after="0" w:line="276" w:lineRule="auto"/>
        <w:ind w:left="1440" w:firstLine="720"/>
        <w:rPr>
          <w:rFonts w:asciiTheme="majorBidi" w:hAnsiTheme="majorBidi" w:cstheme="majorBidi"/>
          <w:sz w:val="24"/>
          <w:szCs w:val="24"/>
        </w:rPr>
      </w:pPr>
      <w:r w:rsidRPr="00D37BB1">
        <w:rPr>
          <w:rFonts w:asciiTheme="majorBidi" w:hAnsiTheme="majorBidi" w:cstheme="majorBidi"/>
          <w:sz w:val="24"/>
          <w:szCs w:val="24"/>
        </w:rPr>
        <w:t xml:space="preserve">article </w:t>
      </w:r>
      <w:r w:rsidRPr="00512770">
        <w:rPr>
          <w:rFonts w:asciiTheme="majorBidi" w:hAnsiTheme="majorBidi" w:cstheme="majorBidi"/>
          <w:sz w:val="24"/>
          <w:szCs w:val="24"/>
        </w:rPr>
        <w:t>is added</w:t>
      </w:r>
      <w:r>
        <w:rPr>
          <w:rFonts w:asciiTheme="majorBidi" w:hAnsiTheme="majorBidi" w:cstheme="majorBidi"/>
          <w:sz w:val="24"/>
          <w:szCs w:val="24"/>
        </w:rPr>
        <w:t>.</w:t>
      </w:r>
    </w:p>
    <w:p w14:paraId="68480CB3" w14:textId="77777777" w:rsidR="00E951E4" w:rsidRDefault="00E951E4" w:rsidP="00E951E4">
      <w:pPr>
        <w:spacing w:after="0" w:line="276" w:lineRule="auto"/>
        <w:ind w:left="1080" w:firstLine="720"/>
        <w:rPr>
          <w:rFonts w:asciiTheme="majorBidi" w:hAnsiTheme="majorBidi" w:cstheme="majorBidi"/>
          <w:sz w:val="24"/>
          <w:szCs w:val="24"/>
        </w:rPr>
      </w:pPr>
    </w:p>
    <w:p w14:paraId="2F1C2856" w14:textId="77777777" w:rsidR="00E951E4" w:rsidRPr="00512770" w:rsidRDefault="00E951E4" w:rsidP="00E951E4">
      <w:pPr>
        <w:pStyle w:val="subSubSection2"/>
      </w:pPr>
      <w:bookmarkStart w:id="144" w:name="_Toc137079932"/>
      <w:r w:rsidRPr="00512770">
        <w:t xml:space="preserve">View </w:t>
      </w:r>
      <w:r>
        <w:t>Articles</w:t>
      </w:r>
      <w:bookmarkEnd w:id="144"/>
    </w:p>
    <w:p w14:paraId="6644480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648B2341" w14:textId="77777777" w:rsidR="00E951E4"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View </w:t>
      </w:r>
      <w:r>
        <w:rPr>
          <w:rFonts w:asciiTheme="majorBidi" w:hAnsiTheme="majorBidi" w:cstheme="majorBidi"/>
        </w:rPr>
        <w:t>Article</w:t>
      </w:r>
    </w:p>
    <w:p w14:paraId="48D46D1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6A34EC" w14:textId="77777777" w:rsidR="00E951E4" w:rsidRDefault="00E951E4" w:rsidP="00E951E4">
      <w:pPr>
        <w:pStyle w:val="Default"/>
        <w:spacing w:line="276" w:lineRule="auto"/>
        <w:ind w:left="1440" w:firstLine="720"/>
      </w:pPr>
      <w:r>
        <w:t>Administrator</w:t>
      </w:r>
    </w:p>
    <w:p w14:paraId="3D7CF73C"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E2586CB" w14:textId="77777777" w:rsidR="00E951E4" w:rsidRDefault="00E951E4" w:rsidP="00E951E4">
      <w:pPr>
        <w:pStyle w:val="Default"/>
        <w:spacing w:line="276" w:lineRule="auto"/>
        <w:ind w:left="1440" w:firstLine="720"/>
      </w:pPr>
      <w:r>
        <w:lastRenderedPageBreak/>
        <w:t>Medium</w:t>
      </w:r>
    </w:p>
    <w:p w14:paraId="00B11D53"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25BEAB22" w14:textId="3EF47790" w:rsidR="00E951E4" w:rsidRPr="00512770" w:rsidRDefault="00E951E4" w:rsidP="00E951E4">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362D9D">
        <w:rPr>
          <w:rFonts w:asciiTheme="majorBidi" w:hAnsiTheme="majorBidi" w:cstheme="majorBidi"/>
        </w:rPr>
        <w:t>admin</w:t>
      </w:r>
      <w:r w:rsidRPr="00512770">
        <w:rPr>
          <w:rFonts w:asciiTheme="majorBidi" w:hAnsiTheme="majorBidi" w:cstheme="majorBidi"/>
        </w:rPr>
        <w:t xml:space="preserve"> login, he can view </w:t>
      </w:r>
      <w:r>
        <w:rPr>
          <w:rFonts w:asciiTheme="majorBidi" w:hAnsiTheme="majorBidi" w:cstheme="majorBidi"/>
        </w:rPr>
        <w:t>article details like “title, section and</w:t>
      </w:r>
      <w:r w:rsidRPr="00512770">
        <w:rPr>
          <w:rFonts w:asciiTheme="majorBidi" w:hAnsiTheme="majorBidi" w:cstheme="majorBidi"/>
        </w:rPr>
        <w:t xml:space="preserve"> some </w:t>
      </w:r>
      <w:r>
        <w:rPr>
          <w:rFonts w:asciiTheme="majorBidi" w:hAnsiTheme="majorBidi" w:cstheme="majorBidi"/>
        </w:rPr>
        <w:t>other</w:t>
      </w:r>
      <w:r w:rsidRPr="00512770">
        <w:rPr>
          <w:rFonts w:asciiTheme="majorBidi" w:hAnsiTheme="majorBidi" w:cstheme="majorBidi"/>
        </w:rPr>
        <w:t xml:space="preserve"> info.”</w:t>
      </w:r>
    </w:p>
    <w:p w14:paraId="1EB7F0C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119BB9FA" w14:textId="0668C6B6" w:rsidR="00E951E4" w:rsidRPr="00362D9D" w:rsidRDefault="00362D9D" w:rsidP="00362D9D">
      <w:pPr>
        <w:pStyle w:val="Default"/>
        <w:spacing w:line="276" w:lineRule="auto"/>
        <w:ind w:left="1440" w:firstLine="720"/>
        <w:rPr>
          <w:rFonts w:asciiTheme="majorBidi" w:hAnsiTheme="majorBidi" w:cstheme="majorBidi"/>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rticles’ button to</w:t>
      </w:r>
      <w:r w:rsidRPr="00362D9D">
        <w:rPr>
          <w:rFonts w:asciiTheme="majorBidi" w:hAnsiTheme="majorBidi" w:cstheme="majorBidi"/>
        </w:rPr>
        <w:t xml:space="preserve"> show </w:t>
      </w:r>
      <w:r>
        <w:rPr>
          <w:rFonts w:asciiTheme="majorBidi" w:hAnsiTheme="majorBidi" w:cstheme="majorBidi"/>
        </w:rPr>
        <w:t xml:space="preserve">all articles </w:t>
      </w:r>
      <w:r w:rsidRPr="00362D9D">
        <w:rPr>
          <w:rFonts w:asciiTheme="majorBidi" w:hAnsiTheme="majorBidi" w:cstheme="majorBidi"/>
        </w:rPr>
        <w:t>details</w:t>
      </w:r>
      <w:r>
        <w:rPr>
          <w:rFonts w:asciiTheme="majorBidi" w:hAnsiTheme="majorBidi" w:cstheme="majorBidi"/>
        </w:rPr>
        <w:t>.</w:t>
      </w:r>
    </w:p>
    <w:p w14:paraId="1E3A5AD7"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FBBAFFA" w14:textId="339DDFA4" w:rsidR="00E951E4" w:rsidRPr="00512770" w:rsidRDefault="00362D9D" w:rsidP="00E951E4">
      <w:pPr>
        <w:pStyle w:val="Default"/>
        <w:spacing w:line="276" w:lineRule="auto"/>
        <w:ind w:left="1440" w:firstLine="720"/>
        <w:rPr>
          <w:rFonts w:asciiTheme="majorBidi" w:hAnsiTheme="majorBidi" w:cstheme="majorBidi"/>
        </w:rPr>
      </w:pPr>
      <w:r>
        <w:rPr>
          <w:rFonts w:asciiTheme="majorBidi" w:hAnsiTheme="majorBidi" w:cstheme="majorBidi"/>
        </w:rPr>
        <w:t>Admin</w:t>
      </w:r>
      <w:r w:rsidR="00E951E4" w:rsidRPr="00512770">
        <w:rPr>
          <w:rFonts w:asciiTheme="majorBidi" w:hAnsiTheme="majorBidi" w:cstheme="majorBidi"/>
        </w:rPr>
        <w:t xml:space="preserve"> views </w:t>
      </w:r>
      <w:r w:rsidR="00E951E4">
        <w:t>articles</w:t>
      </w:r>
      <w:r w:rsidR="00E951E4" w:rsidRPr="00512770">
        <w:rPr>
          <w:rFonts w:asciiTheme="majorBidi" w:hAnsiTheme="majorBidi" w:cstheme="majorBidi"/>
        </w:rPr>
        <w:t xml:space="preserve"> details from the system </w:t>
      </w:r>
    </w:p>
    <w:p w14:paraId="1E5ADF0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F2BD3FC" w14:textId="5E5852D6" w:rsidR="00E951E4" w:rsidRPr="00512770" w:rsidRDefault="00E951E4" w:rsidP="00E951E4">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rPr>
          <w:rFonts w:asciiTheme="majorBidi" w:hAnsiTheme="majorBidi" w:cstheme="majorBidi"/>
        </w:rPr>
        <w:t xml:space="preserve">article </w:t>
      </w:r>
      <w:r w:rsidRPr="00512770">
        <w:rPr>
          <w:rFonts w:asciiTheme="majorBidi" w:hAnsiTheme="majorBidi" w:cstheme="majorBidi"/>
        </w:rPr>
        <w:t xml:space="preserve">that </w:t>
      </w:r>
      <w:r w:rsidR="00362D9D">
        <w:rPr>
          <w:rFonts w:asciiTheme="majorBidi" w:hAnsiTheme="majorBidi" w:cstheme="majorBidi"/>
        </w:rPr>
        <w:t>admin</w:t>
      </w:r>
      <w:r w:rsidRPr="00512770">
        <w:rPr>
          <w:rFonts w:asciiTheme="majorBidi" w:hAnsiTheme="majorBidi" w:cstheme="majorBidi"/>
        </w:rPr>
        <w:t xml:space="preserve"> wants to view. </w:t>
      </w:r>
    </w:p>
    <w:p w14:paraId="6F70315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E223C7C" w14:textId="005CF0F2" w:rsidR="00E951E4" w:rsidRPr="00512770" w:rsidRDefault="00E951E4" w:rsidP="00E951E4">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362D9D">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42774560"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74AD5607" w14:textId="23490628" w:rsidR="00E951E4" w:rsidRDefault="00362D9D" w:rsidP="00E951E4">
      <w:pPr>
        <w:spacing w:after="0" w:line="276" w:lineRule="auto"/>
        <w:ind w:left="1440" w:firstLine="720"/>
        <w:rPr>
          <w:rFonts w:asciiTheme="majorBidi" w:hAnsiTheme="majorBidi" w:cstheme="majorBidi"/>
          <w:sz w:val="24"/>
          <w:szCs w:val="24"/>
        </w:rPr>
      </w:pPr>
      <w:r>
        <w:rPr>
          <w:rFonts w:asciiTheme="majorBidi" w:hAnsiTheme="majorBidi" w:cstheme="majorBidi"/>
          <w:sz w:val="24"/>
          <w:szCs w:val="24"/>
        </w:rPr>
        <w:t>Admin</w:t>
      </w:r>
      <w:r w:rsidR="00E951E4" w:rsidRPr="00512770">
        <w:rPr>
          <w:rFonts w:asciiTheme="majorBidi" w:hAnsiTheme="majorBidi" w:cstheme="majorBidi"/>
          <w:sz w:val="24"/>
          <w:szCs w:val="24"/>
        </w:rPr>
        <w:t xml:space="preserve"> </w:t>
      </w:r>
      <w:r w:rsidR="00E951E4" w:rsidRPr="00512770">
        <w:rPr>
          <w:rFonts w:asciiTheme="majorBidi" w:hAnsiTheme="majorBidi" w:cstheme="majorBidi"/>
          <w:spacing w:val="-3"/>
          <w:sz w:val="24"/>
          <w:szCs w:val="24"/>
        </w:rPr>
        <w:t xml:space="preserve">view details about all the </w:t>
      </w:r>
      <w:r w:rsidR="00E951E4">
        <w:rPr>
          <w:rFonts w:asciiTheme="majorBidi" w:hAnsiTheme="majorBidi" w:cstheme="majorBidi"/>
          <w:sz w:val="24"/>
          <w:szCs w:val="24"/>
        </w:rPr>
        <w:t>a</w:t>
      </w:r>
      <w:r w:rsidR="00E951E4" w:rsidRPr="00D37BB1">
        <w:rPr>
          <w:rFonts w:asciiTheme="majorBidi" w:hAnsiTheme="majorBidi" w:cstheme="majorBidi"/>
          <w:sz w:val="24"/>
          <w:szCs w:val="24"/>
        </w:rPr>
        <w:t>rticles</w:t>
      </w:r>
      <w:r w:rsidR="00E951E4">
        <w:rPr>
          <w:rFonts w:asciiTheme="majorBidi" w:hAnsiTheme="majorBidi" w:cstheme="majorBidi"/>
          <w:sz w:val="24"/>
          <w:szCs w:val="24"/>
        </w:rPr>
        <w:t>.</w:t>
      </w:r>
    </w:p>
    <w:p w14:paraId="38CA48CC" w14:textId="77777777" w:rsidR="00E951E4" w:rsidRPr="00066EE3" w:rsidRDefault="00E951E4" w:rsidP="00E951E4">
      <w:pPr>
        <w:spacing w:after="0" w:line="276" w:lineRule="auto"/>
        <w:ind w:left="1080" w:firstLine="720"/>
        <w:rPr>
          <w:rFonts w:asciiTheme="majorBidi" w:hAnsiTheme="majorBidi" w:cstheme="majorBidi"/>
          <w:spacing w:val="-3"/>
          <w:sz w:val="24"/>
          <w:szCs w:val="24"/>
        </w:rPr>
      </w:pPr>
    </w:p>
    <w:p w14:paraId="4357967F" w14:textId="77777777" w:rsidR="00E951E4" w:rsidRPr="00512770" w:rsidRDefault="00E951E4" w:rsidP="00E951E4">
      <w:pPr>
        <w:pStyle w:val="subSubSection2"/>
      </w:pPr>
      <w:bookmarkStart w:id="145" w:name="_Toc137079933"/>
      <w:r w:rsidRPr="009207DD">
        <w:t>Update</w:t>
      </w:r>
      <w:r>
        <w:t xml:space="preserve"> Articles</w:t>
      </w:r>
      <w:bookmarkEnd w:id="145"/>
    </w:p>
    <w:p w14:paraId="12355E8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24792DF4" w14:textId="77777777" w:rsidR="00E951E4" w:rsidRDefault="00E951E4" w:rsidP="00E951E4">
      <w:pPr>
        <w:pStyle w:val="Default"/>
        <w:spacing w:line="276" w:lineRule="auto"/>
        <w:ind w:left="1440" w:firstLine="720"/>
        <w:rPr>
          <w:rFonts w:asciiTheme="majorBidi" w:hAnsiTheme="majorBidi" w:cstheme="majorBidi"/>
        </w:rPr>
      </w:pPr>
      <w:r>
        <w:t xml:space="preserve">Update </w:t>
      </w:r>
      <w:r>
        <w:rPr>
          <w:rFonts w:asciiTheme="majorBidi" w:hAnsiTheme="majorBidi" w:cstheme="majorBidi"/>
        </w:rPr>
        <w:t>a</w:t>
      </w:r>
      <w:r w:rsidRPr="00D37BB1">
        <w:rPr>
          <w:rFonts w:asciiTheme="majorBidi" w:hAnsiTheme="majorBidi" w:cstheme="majorBidi"/>
        </w:rPr>
        <w:t>rticles</w:t>
      </w:r>
    </w:p>
    <w:p w14:paraId="57E49E3D"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89777A1" w14:textId="77777777" w:rsidR="00E951E4" w:rsidRDefault="00E951E4" w:rsidP="00E951E4">
      <w:pPr>
        <w:pStyle w:val="Default"/>
        <w:spacing w:line="276" w:lineRule="auto"/>
        <w:ind w:left="1440" w:firstLine="720"/>
      </w:pPr>
      <w:r>
        <w:t>Administrator</w:t>
      </w:r>
    </w:p>
    <w:p w14:paraId="65D543C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4196703A" w14:textId="77777777" w:rsidR="00E951E4" w:rsidRDefault="00E951E4" w:rsidP="00E951E4">
      <w:pPr>
        <w:pStyle w:val="Default"/>
        <w:spacing w:line="276" w:lineRule="auto"/>
        <w:ind w:left="1440" w:firstLine="720"/>
      </w:pPr>
      <w:r>
        <w:t>Medium</w:t>
      </w:r>
    </w:p>
    <w:p w14:paraId="435C44B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C55D60" w14:textId="77777777" w:rsidR="00E951E4" w:rsidRPr="009207DD" w:rsidRDefault="00E951E4" w:rsidP="00E951E4">
      <w:pPr>
        <w:pStyle w:val="Default"/>
        <w:spacing w:line="276" w:lineRule="auto"/>
        <w:ind w:left="2160"/>
      </w:pPr>
      <w:r w:rsidRPr="009207DD">
        <w:rPr>
          <w:rFonts w:asciiTheme="majorBidi" w:hAnsiTheme="majorBidi" w:cstheme="majorBidi"/>
        </w:rPr>
        <w:t xml:space="preserve">Updating </w:t>
      </w:r>
      <w:r w:rsidRPr="00D37BB1">
        <w:rPr>
          <w:rFonts w:asciiTheme="majorBidi" w:hAnsiTheme="majorBidi" w:cstheme="majorBidi"/>
        </w:rPr>
        <w:t xml:space="preserve">Articles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a</w:t>
      </w:r>
      <w:r>
        <w:rPr>
          <w:rFonts w:asciiTheme="majorBidi" w:hAnsiTheme="majorBidi" w:cstheme="majorBidi"/>
        </w:rPr>
        <w:t xml:space="preserve">n </w:t>
      </w:r>
      <w:r>
        <w:t>article</w:t>
      </w:r>
      <w:r w:rsidRPr="009207DD">
        <w:rPr>
          <w:rFonts w:asciiTheme="majorBidi" w:hAnsiTheme="majorBidi" w:cstheme="majorBidi"/>
        </w:rPr>
        <w:t xml:space="preserve">, the old information of </w:t>
      </w:r>
      <w:r>
        <w:rPr>
          <w:rFonts w:asciiTheme="majorBidi" w:hAnsiTheme="majorBidi" w:cstheme="majorBidi"/>
        </w:rPr>
        <w:t>the a</w:t>
      </w:r>
      <w:r w:rsidRPr="00D37BB1">
        <w:rPr>
          <w:rFonts w:asciiTheme="majorBidi" w:hAnsiTheme="majorBidi" w:cstheme="majorBidi"/>
        </w:rPr>
        <w:t xml:space="preserve">rticle </w:t>
      </w:r>
      <w:r w:rsidRPr="009207DD">
        <w:rPr>
          <w:rFonts w:asciiTheme="majorBidi" w:hAnsiTheme="majorBidi" w:cstheme="majorBidi"/>
        </w:rPr>
        <w:t>will be changed to new information.</w:t>
      </w:r>
    </w:p>
    <w:p w14:paraId="3F9C027E"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5F1874B6" w14:textId="77777777" w:rsidR="00E951E4" w:rsidRDefault="00E951E4" w:rsidP="00E951E4">
      <w:pPr>
        <w:pStyle w:val="Default"/>
        <w:spacing w:line="276" w:lineRule="auto"/>
        <w:ind w:left="1440" w:firstLine="720"/>
      </w:pPr>
      <w:r>
        <w:t xml:space="preserve">The Administrator chooses </w:t>
      </w:r>
      <w:r w:rsidRPr="004A4D52">
        <w:rPr>
          <w:rFonts w:asciiTheme="majorBidi" w:hAnsiTheme="majorBidi" w:cstheme="majorBidi"/>
        </w:rPr>
        <w:t xml:space="preserve">an article </w:t>
      </w:r>
      <w:r>
        <w:t xml:space="preserve">to make updates on him. </w:t>
      </w:r>
    </w:p>
    <w:p w14:paraId="48425B4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4B3D775" w14:textId="77777777" w:rsidR="00E951E4" w:rsidRDefault="00E951E4" w:rsidP="00E951E4">
      <w:pPr>
        <w:pStyle w:val="Default"/>
        <w:spacing w:line="276" w:lineRule="auto"/>
        <w:ind w:left="1440" w:firstLine="720"/>
        <w:rPr>
          <w:rFonts w:asciiTheme="majorBidi" w:hAnsiTheme="majorBidi" w:cstheme="majorBidi"/>
          <w:b/>
          <w:bCs/>
          <w:u w:val="single"/>
        </w:rPr>
      </w:pPr>
      <w:r>
        <w:t xml:space="preserve">The </w:t>
      </w:r>
      <w:r w:rsidRPr="004A4D52">
        <w:rPr>
          <w:rFonts w:asciiTheme="majorBidi" w:hAnsiTheme="majorBidi" w:cstheme="majorBidi"/>
        </w:rPr>
        <w:t xml:space="preserve">article </w:t>
      </w:r>
      <w:r>
        <w:t>will be successfully updated.</w:t>
      </w:r>
      <w:r w:rsidRPr="00512770">
        <w:rPr>
          <w:rFonts w:asciiTheme="majorBidi" w:hAnsiTheme="majorBidi" w:cstheme="majorBidi"/>
          <w:b/>
          <w:bCs/>
          <w:u w:val="single"/>
        </w:rPr>
        <w:t xml:space="preserve"> </w:t>
      </w:r>
    </w:p>
    <w:p w14:paraId="725D6D3B"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5346673" w14:textId="77777777" w:rsidR="00E951E4" w:rsidRDefault="00E951E4" w:rsidP="00E951E4">
      <w:pPr>
        <w:pStyle w:val="Default"/>
        <w:spacing w:line="276" w:lineRule="auto"/>
        <w:ind w:left="2160"/>
        <w:rPr>
          <w:rFonts w:asciiTheme="majorBidi" w:hAnsiTheme="majorBidi" w:cstheme="majorBidi"/>
          <w:b/>
          <w:bCs/>
          <w:u w:val="single"/>
        </w:rPr>
      </w:pPr>
      <w:r>
        <w:t xml:space="preserve">Only the administrator can update the </w:t>
      </w:r>
      <w:r>
        <w:rPr>
          <w:rFonts w:asciiTheme="majorBidi" w:hAnsiTheme="majorBidi" w:cstheme="majorBidi"/>
        </w:rPr>
        <w:t xml:space="preserve">article </w:t>
      </w:r>
      <w:r>
        <w:t>that exists in the system.</w:t>
      </w:r>
      <w:r w:rsidRPr="00512770">
        <w:rPr>
          <w:rFonts w:asciiTheme="majorBidi" w:hAnsiTheme="majorBidi" w:cstheme="majorBidi"/>
          <w:b/>
          <w:bCs/>
          <w:u w:val="single"/>
        </w:rPr>
        <w:t xml:space="preserve"> </w:t>
      </w:r>
    </w:p>
    <w:p w14:paraId="464B008D"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660F298"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ied to update the </w:t>
      </w:r>
      <w:r w:rsidRPr="004A4D52">
        <w:rPr>
          <w:rFonts w:asciiTheme="majorBidi" w:hAnsiTheme="majorBidi" w:cstheme="majorBidi"/>
        </w:rPr>
        <w:t xml:space="preserve">article </w:t>
      </w:r>
      <w:r>
        <w:t>is existing in the system.</w:t>
      </w:r>
      <w:r w:rsidRPr="00512770">
        <w:rPr>
          <w:rFonts w:asciiTheme="majorBidi" w:hAnsiTheme="majorBidi" w:cstheme="majorBidi"/>
          <w:b/>
          <w:bCs/>
          <w:u w:val="single"/>
        </w:rPr>
        <w:t xml:space="preserve"> </w:t>
      </w:r>
    </w:p>
    <w:p w14:paraId="1047951A"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52FBECB" w14:textId="77777777" w:rsidR="00E951E4" w:rsidRDefault="00E951E4" w:rsidP="00E951E4">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4A4D52">
        <w:rPr>
          <w:rFonts w:asciiTheme="majorBidi" w:hAnsiTheme="majorBidi" w:cstheme="majorBidi"/>
          <w:sz w:val="24"/>
          <w:szCs w:val="24"/>
        </w:rPr>
        <w:t xml:space="preserve">articl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33B73C00" w14:textId="77777777" w:rsidR="00E951E4" w:rsidRDefault="00E951E4" w:rsidP="00E951E4">
      <w:pPr>
        <w:spacing w:after="0" w:line="276" w:lineRule="auto"/>
        <w:ind w:left="1080" w:firstLine="720"/>
        <w:rPr>
          <w:rFonts w:asciiTheme="majorBidi" w:hAnsiTheme="majorBidi" w:cstheme="majorBidi"/>
          <w:sz w:val="24"/>
          <w:szCs w:val="24"/>
        </w:rPr>
      </w:pPr>
    </w:p>
    <w:p w14:paraId="1785A611" w14:textId="77777777" w:rsidR="00E951E4" w:rsidRPr="00512770" w:rsidRDefault="00E951E4" w:rsidP="00E951E4">
      <w:pPr>
        <w:pStyle w:val="subSubSection2"/>
      </w:pPr>
      <w:bookmarkStart w:id="146" w:name="_Toc137079934"/>
      <w:r>
        <w:lastRenderedPageBreak/>
        <w:t>Delete A</w:t>
      </w:r>
      <w:r w:rsidRPr="004A4D52">
        <w:t>rticle</w:t>
      </w:r>
      <w:bookmarkEnd w:id="146"/>
    </w:p>
    <w:p w14:paraId="7D409A63"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26FBB5B" w14:textId="77777777" w:rsidR="00E951E4" w:rsidRDefault="00E951E4" w:rsidP="00E951E4">
      <w:pPr>
        <w:pStyle w:val="Default"/>
        <w:spacing w:line="276" w:lineRule="auto"/>
        <w:ind w:left="1440" w:firstLine="720"/>
        <w:rPr>
          <w:rFonts w:asciiTheme="majorBidi" w:hAnsiTheme="majorBidi" w:cstheme="majorBidi"/>
        </w:rPr>
      </w:pPr>
      <w:r w:rsidRPr="00896FAE">
        <w:t xml:space="preserve">Delete </w:t>
      </w:r>
      <w:r>
        <w:rPr>
          <w:rFonts w:asciiTheme="majorBidi" w:hAnsiTheme="majorBidi" w:cstheme="majorBidi"/>
        </w:rPr>
        <w:t>Article</w:t>
      </w:r>
    </w:p>
    <w:p w14:paraId="03736169"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7C6CBA54" w14:textId="77777777" w:rsidR="00E951E4" w:rsidRDefault="00E951E4" w:rsidP="00E951E4">
      <w:pPr>
        <w:pStyle w:val="Default"/>
        <w:spacing w:line="276" w:lineRule="auto"/>
        <w:ind w:left="1440" w:firstLine="720"/>
      </w:pPr>
      <w:r>
        <w:t>Administrator</w:t>
      </w:r>
    </w:p>
    <w:p w14:paraId="723529C4" w14:textId="77777777" w:rsidR="00E951E4" w:rsidRPr="00512770" w:rsidRDefault="00E951E4" w:rsidP="00E951E4">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C902AC7" w14:textId="77777777" w:rsidR="00E951E4" w:rsidRDefault="00E951E4" w:rsidP="00E951E4">
      <w:pPr>
        <w:pStyle w:val="Default"/>
        <w:spacing w:line="276" w:lineRule="auto"/>
        <w:ind w:left="1440" w:firstLine="720"/>
      </w:pPr>
      <w:r>
        <w:t>Medium</w:t>
      </w:r>
    </w:p>
    <w:p w14:paraId="41C607C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652473DE" w14:textId="77777777" w:rsidR="00E951E4" w:rsidRDefault="00E951E4" w:rsidP="00E951E4">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admin is available to delete an </w:t>
      </w:r>
      <w:r>
        <w:rPr>
          <w:rFonts w:asciiTheme="majorBidi" w:hAnsiTheme="majorBidi" w:cstheme="majorBidi"/>
        </w:rPr>
        <w:t xml:space="preserve">article </w:t>
      </w:r>
      <w:r w:rsidRPr="00FD4614">
        <w:rPr>
          <w:rFonts w:asciiTheme="majorBidi" w:hAnsiTheme="majorBidi" w:cstheme="majorBidi"/>
        </w:rPr>
        <w:t xml:space="preserve">with his information. </w:t>
      </w:r>
    </w:p>
    <w:p w14:paraId="427DF60C" w14:textId="77777777" w:rsidR="00E951E4" w:rsidRPr="00FD4614"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5550180" w14:textId="77777777" w:rsidR="00E951E4" w:rsidRDefault="00E951E4" w:rsidP="00E951E4">
      <w:pPr>
        <w:pStyle w:val="Default"/>
        <w:spacing w:line="276" w:lineRule="auto"/>
        <w:ind w:left="2160"/>
      </w:pPr>
      <w:r>
        <w:t xml:space="preserve">The admin must enter the information about the </w:t>
      </w:r>
      <w:r>
        <w:rPr>
          <w:rFonts w:asciiTheme="majorBidi" w:hAnsiTheme="majorBidi" w:cstheme="majorBidi"/>
        </w:rPr>
        <w:t xml:space="preserve">article </w:t>
      </w:r>
      <w:r>
        <w:t xml:space="preserve">with everything the </w:t>
      </w:r>
      <w:r>
        <w:rPr>
          <w:rFonts w:asciiTheme="majorBidi" w:hAnsiTheme="majorBidi" w:cstheme="majorBidi"/>
        </w:rPr>
        <w:t xml:space="preserve">article </w:t>
      </w:r>
      <w:r>
        <w:t xml:space="preserve">contains and with more accurate details. </w:t>
      </w:r>
    </w:p>
    <w:p w14:paraId="59276EDB"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8D49C00" w14:textId="77777777" w:rsidR="00E951E4" w:rsidRDefault="00E951E4" w:rsidP="00E951E4">
      <w:pPr>
        <w:pStyle w:val="Default"/>
        <w:spacing w:line="276" w:lineRule="auto"/>
        <w:ind w:left="1440" w:firstLine="720"/>
        <w:rPr>
          <w:rFonts w:asciiTheme="majorBidi" w:hAnsiTheme="majorBidi" w:cstheme="majorBidi"/>
          <w:b/>
          <w:bCs/>
          <w:u w:val="single"/>
        </w:rPr>
      </w:pPr>
      <w:r w:rsidRPr="00B515FD">
        <w:t xml:space="preserve">The </w:t>
      </w:r>
      <w:r>
        <w:rPr>
          <w:rFonts w:asciiTheme="majorBidi" w:hAnsiTheme="majorBidi" w:cstheme="majorBidi"/>
        </w:rPr>
        <w:t xml:space="preserve">article </w:t>
      </w:r>
      <w:r w:rsidRPr="00B515FD">
        <w:t>will be deleted successfully</w:t>
      </w:r>
      <w:r>
        <w:t>.</w:t>
      </w:r>
      <w:r w:rsidRPr="00512770">
        <w:rPr>
          <w:rFonts w:asciiTheme="majorBidi" w:hAnsiTheme="majorBidi" w:cstheme="majorBidi"/>
          <w:b/>
          <w:bCs/>
          <w:u w:val="single"/>
        </w:rPr>
        <w:t xml:space="preserve"> </w:t>
      </w:r>
    </w:p>
    <w:p w14:paraId="6F71A109"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53BCBD4" w14:textId="77777777" w:rsidR="00E951E4" w:rsidRDefault="00E951E4" w:rsidP="00E951E4">
      <w:pPr>
        <w:pStyle w:val="Default"/>
        <w:spacing w:line="276" w:lineRule="auto"/>
        <w:ind w:left="2160"/>
        <w:rPr>
          <w:rFonts w:asciiTheme="majorBidi" w:hAnsiTheme="majorBidi" w:cstheme="majorBidi"/>
          <w:b/>
          <w:bCs/>
          <w:u w:val="single"/>
        </w:rPr>
      </w:pPr>
      <w:r w:rsidRPr="00FD4614">
        <w:t xml:space="preserve">Only the administrator can delete this existing </w:t>
      </w:r>
      <w:r>
        <w:rPr>
          <w:rFonts w:asciiTheme="majorBidi" w:hAnsiTheme="majorBidi" w:cstheme="majorBidi"/>
        </w:rPr>
        <w:t xml:space="preserve">article </w:t>
      </w:r>
      <w:r w:rsidRPr="00FD4614">
        <w:t>from the system.</w:t>
      </w:r>
    </w:p>
    <w:p w14:paraId="12078412" w14:textId="77777777" w:rsidR="00E951E4" w:rsidRPr="00512770"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45626A59" w14:textId="77777777" w:rsidR="00E951E4" w:rsidRDefault="00E951E4" w:rsidP="00E951E4">
      <w:pPr>
        <w:pStyle w:val="Default"/>
        <w:spacing w:line="276" w:lineRule="auto"/>
        <w:ind w:left="2160"/>
        <w:rPr>
          <w:rFonts w:asciiTheme="majorBidi" w:hAnsiTheme="majorBidi" w:cstheme="majorBidi"/>
          <w:b/>
          <w:bCs/>
          <w:u w:val="single"/>
        </w:rPr>
      </w:pPr>
      <w:r>
        <w:t xml:space="preserve">The administrator must log in system and verify to delete the </w:t>
      </w:r>
      <w:r>
        <w:rPr>
          <w:rFonts w:asciiTheme="majorBidi" w:hAnsiTheme="majorBidi" w:cstheme="majorBidi"/>
        </w:rPr>
        <w:t xml:space="preserve">article </w:t>
      </w:r>
      <w:r>
        <w:t xml:space="preserve">is existing </w:t>
      </w:r>
      <w:proofErr w:type="spellStart"/>
      <w:r>
        <w:rPr>
          <w:rFonts w:hint="cs"/>
          <w:rtl/>
        </w:rPr>
        <w:t>in</w:t>
      </w:r>
      <w:proofErr w:type="spellEnd"/>
      <w:r>
        <w:t xml:space="preserve"> the system.</w:t>
      </w:r>
      <w:r w:rsidRPr="00512770">
        <w:rPr>
          <w:rFonts w:asciiTheme="majorBidi" w:hAnsiTheme="majorBidi" w:cstheme="majorBidi"/>
          <w:b/>
          <w:bCs/>
          <w:u w:val="single"/>
        </w:rPr>
        <w:t xml:space="preserve"> </w:t>
      </w:r>
    </w:p>
    <w:p w14:paraId="6B96C0EE" w14:textId="77777777" w:rsidR="00E951E4" w:rsidRDefault="00E951E4" w:rsidP="00E951E4">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0C579E2" w14:textId="1E94CAC6" w:rsidR="00E951E4" w:rsidRPr="0070539A" w:rsidRDefault="00E951E4" w:rsidP="00E951E4">
      <w:pPr>
        <w:pStyle w:val="Default"/>
        <w:spacing w:line="276" w:lineRule="auto"/>
        <w:ind w:left="1800" w:firstLine="360"/>
        <w:rPr>
          <w:rFonts w:asciiTheme="majorBidi" w:hAnsiTheme="majorBidi" w:cstheme="majorBidi"/>
        </w:rPr>
      </w:pPr>
      <w:r w:rsidRPr="0070539A">
        <w:rPr>
          <w:rFonts w:asciiTheme="majorBidi" w:hAnsiTheme="majorBidi" w:cstheme="majorBidi"/>
        </w:rPr>
        <w:t xml:space="preserve">The </w:t>
      </w:r>
      <w:r>
        <w:rPr>
          <w:rFonts w:asciiTheme="majorBidi" w:hAnsiTheme="majorBidi" w:cstheme="majorBidi"/>
        </w:rPr>
        <w:t xml:space="preserve">article </w:t>
      </w:r>
      <w:r w:rsidRPr="0070539A">
        <w:rPr>
          <w:rFonts w:asciiTheme="majorBidi" w:hAnsiTheme="majorBidi" w:cstheme="majorBidi"/>
        </w:rPr>
        <w:t>will be deleted from the database</w:t>
      </w:r>
      <w:r>
        <w:rPr>
          <w:rFonts w:asciiTheme="majorBidi" w:hAnsiTheme="majorBidi" w:cstheme="majorBidi"/>
        </w:rPr>
        <w:t>.</w:t>
      </w:r>
    </w:p>
    <w:p w14:paraId="0A692729" w14:textId="77777777" w:rsidR="00383BAE" w:rsidRDefault="00383BAE" w:rsidP="00383BAE"/>
    <w:p w14:paraId="7F0FF847" w14:textId="77777777" w:rsidR="00383BAE" w:rsidRPr="00512770" w:rsidRDefault="00383BAE" w:rsidP="00702995">
      <w:pPr>
        <w:pStyle w:val="subSubSection2"/>
      </w:pPr>
      <w:bookmarkStart w:id="147" w:name="_Toc125840888"/>
      <w:bookmarkStart w:id="148" w:name="_Toc137079935"/>
      <w:r w:rsidRPr="00512770">
        <w:t xml:space="preserve">Add </w:t>
      </w:r>
      <w:r w:rsidRPr="00FD4614">
        <w:t>Ambulance</w:t>
      </w:r>
      <w:r w:rsidRPr="00512770">
        <w:t>: -</w:t>
      </w:r>
      <w:bookmarkEnd w:id="147"/>
      <w:bookmarkEnd w:id="148"/>
    </w:p>
    <w:p w14:paraId="22B4B853"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A101DCD" w14:textId="77777777" w:rsidR="00383BAE"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d </w:t>
      </w:r>
      <w:r>
        <w:t>Ambulance</w:t>
      </w:r>
    </w:p>
    <w:p w14:paraId="2753E63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58B2996D" w14:textId="77777777" w:rsidR="00383BAE" w:rsidRDefault="00383BAE" w:rsidP="00383BAE">
      <w:pPr>
        <w:pStyle w:val="Default"/>
        <w:spacing w:line="276" w:lineRule="auto"/>
        <w:ind w:left="1440" w:firstLine="720"/>
      </w:pPr>
      <w:r>
        <w:t>Administrator</w:t>
      </w:r>
    </w:p>
    <w:p w14:paraId="56B4CA35"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0BE2466"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4987526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6770B18C" w14:textId="77777777"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Pr="00512770">
        <w:rPr>
          <w:rFonts w:asciiTheme="majorBidi" w:hAnsiTheme="majorBidi" w:cstheme="majorBidi"/>
        </w:rPr>
        <w:t xml:space="preserve">admin login, he can add </w:t>
      </w:r>
      <w:r>
        <w:rPr>
          <w:rFonts w:asciiTheme="majorBidi" w:hAnsiTheme="majorBidi" w:cstheme="majorBidi"/>
        </w:rPr>
        <w:t xml:space="preserve">an </w:t>
      </w:r>
      <w:r>
        <w:t xml:space="preserve">Ambul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6958454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A670444" w14:textId="77777777" w:rsidR="00383BAE" w:rsidRPr="00512770" w:rsidRDefault="00383BAE" w:rsidP="00383BAE">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should write name, </w:t>
      </w:r>
      <w:r w:rsidRPr="00512770">
        <w:rPr>
          <w:rFonts w:asciiTheme="majorBidi" w:hAnsiTheme="majorBidi" w:cstheme="majorBidi"/>
        </w:rPr>
        <w:t>id</w:t>
      </w:r>
      <w:r>
        <w:rPr>
          <w:rFonts w:asciiTheme="majorBidi" w:hAnsiTheme="majorBidi" w:cstheme="majorBidi"/>
        </w:rPr>
        <w:t>,</w:t>
      </w:r>
      <w:r w:rsidRPr="00512770">
        <w:rPr>
          <w:rFonts w:asciiTheme="majorBidi" w:hAnsiTheme="majorBidi" w:cstheme="majorBidi"/>
        </w:rPr>
        <w:t xml:space="preserve"> and some information about </w:t>
      </w:r>
      <w:r>
        <w:rPr>
          <w:rFonts w:asciiTheme="majorBidi" w:hAnsiTheme="majorBidi" w:cstheme="majorBidi"/>
        </w:rPr>
        <w:t xml:space="preserve">the </w:t>
      </w:r>
      <w:r>
        <w:t xml:space="preserve">Ambulance </w:t>
      </w:r>
      <w:r w:rsidRPr="00512770">
        <w:rPr>
          <w:rFonts w:asciiTheme="majorBidi" w:hAnsiTheme="majorBidi" w:cstheme="majorBidi"/>
        </w:rPr>
        <w:t xml:space="preserve">in </w:t>
      </w:r>
      <w:r>
        <w:rPr>
          <w:rFonts w:asciiTheme="majorBidi" w:hAnsiTheme="majorBidi" w:cstheme="majorBidi"/>
        </w:rPr>
        <w:t xml:space="preserve">the </w:t>
      </w:r>
      <w:r w:rsidRPr="00512770">
        <w:rPr>
          <w:rFonts w:asciiTheme="majorBidi" w:hAnsiTheme="majorBidi" w:cstheme="majorBidi"/>
        </w:rPr>
        <w:t xml:space="preserve">right way and correct data to add successfully </w:t>
      </w:r>
    </w:p>
    <w:p w14:paraId="5D1BA37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85B8C6A"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Admin adds </w:t>
      </w:r>
      <w:r>
        <w:t xml:space="preserve">Ambulances </w:t>
      </w:r>
      <w:r w:rsidRPr="00512770">
        <w:rPr>
          <w:rFonts w:asciiTheme="majorBidi" w:hAnsiTheme="majorBidi" w:cstheme="majorBidi"/>
        </w:rPr>
        <w:t xml:space="preserve">to </w:t>
      </w:r>
      <w:r>
        <w:rPr>
          <w:rFonts w:asciiTheme="majorBidi" w:hAnsiTheme="majorBidi" w:cstheme="majorBidi"/>
        </w:rPr>
        <w:t xml:space="preserve">the </w:t>
      </w:r>
      <w:r w:rsidRPr="00512770">
        <w:rPr>
          <w:rFonts w:asciiTheme="majorBidi" w:hAnsiTheme="majorBidi" w:cstheme="majorBidi"/>
        </w:rPr>
        <w:t xml:space="preserve">system and </w:t>
      </w:r>
      <w:r>
        <w:rPr>
          <w:rFonts w:asciiTheme="majorBidi" w:hAnsiTheme="majorBidi" w:cstheme="majorBidi"/>
        </w:rPr>
        <w:t>patients</w:t>
      </w:r>
      <w:r w:rsidRPr="00512770">
        <w:rPr>
          <w:rFonts w:asciiTheme="majorBidi" w:hAnsiTheme="majorBidi" w:cstheme="majorBidi"/>
        </w:rPr>
        <w:t xml:space="preserve"> can access to view it</w:t>
      </w:r>
    </w:p>
    <w:p w14:paraId="3B26731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Requirements: </w:t>
      </w:r>
    </w:p>
    <w:p w14:paraId="4D1AC047"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164F4C1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27088F" w14:textId="77777777"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pacing w:val="-3"/>
          <w:sz w:val="24"/>
          <w:szCs w:val="24"/>
        </w:rPr>
        <w:tab/>
        <w:t xml:space="preserve">      </w:t>
      </w:r>
      <w:r w:rsidRPr="00512770">
        <w:rPr>
          <w:rFonts w:asciiTheme="majorBidi" w:hAnsiTheme="majorBidi" w:cstheme="majorBidi"/>
          <w:spacing w:val="-3"/>
          <w:sz w:val="24"/>
          <w:szCs w:val="24"/>
        </w:rPr>
        <w:t>Admin had signed into his profile (system) and has</w:t>
      </w:r>
      <w:r>
        <w:rPr>
          <w:rFonts w:asciiTheme="majorBidi" w:hAnsiTheme="majorBidi" w:cstheme="majorBidi"/>
          <w:spacing w:val="-3"/>
          <w:sz w:val="24"/>
          <w:szCs w:val="24"/>
        </w:rPr>
        <w:t xml:space="preserve"> a</w:t>
      </w:r>
      <w:r w:rsidRPr="00512770">
        <w:rPr>
          <w:rFonts w:asciiTheme="majorBidi" w:hAnsiTheme="majorBidi" w:cstheme="majorBidi"/>
          <w:spacing w:val="-3"/>
          <w:sz w:val="24"/>
          <w:szCs w:val="24"/>
        </w:rPr>
        <w:t xml:space="preserve"> permeation </w:t>
      </w:r>
    </w:p>
    <w:p w14:paraId="23805FF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0EEE770D" w14:textId="77777777" w:rsidR="00383BAE" w:rsidRDefault="00383BAE" w:rsidP="00383BAE">
      <w:pPr>
        <w:spacing w:line="276" w:lineRule="auto"/>
        <w:ind w:left="1440" w:firstLine="720"/>
        <w:rPr>
          <w:rFonts w:asciiTheme="majorBidi" w:hAnsiTheme="majorBidi" w:cstheme="majorBidi"/>
          <w:sz w:val="24"/>
          <w:szCs w:val="24"/>
        </w:rPr>
      </w:pPr>
      <w:r w:rsidRPr="00FD4614">
        <w:t>Ambulance</w:t>
      </w:r>
      <w:r>
        <w:t xml:space="preserve"> </w:t>
      </w:r>
      <w:r w:rsidRPr="00512770">
        <w:rPr>
          <w:rFonts w:asciiTheme="majorBidi" w:hAnsiTheme="majorBidi" w:cstheme="majorBidi"/>
          <w:sz w:val="24"/>
          <w:szCs w:val="24"/>
        </w:rPr>
        <w:t>is added</w:t>
      </w:r>
      <w:r>
        <w:rPr>
          <w:rFonts w:asciiTheme="majorBidi" w:hAnsiTheme="majorBidi" w:cstheme="majorBidi"/>
          <w:sz w:val="24"/>
          <w:szCs w:val="24"/>
        </w:rPr>
        <w:t>.</w:t>
      </w:r>
    </w:p>
    <w:p w14:paraId="6D59EBE9" w14:textId="77777777" w:rsidR="00383BAE" w:rsidRDefault="00383BAE" w:rsidP="00383BAE">
      <w:pPr>
        <w:spacing w:line="276" w:lineRule="auto"/>
        <w:ind w:left="1080" w:firstLine="720"/>
        <w:rPr>
          <w:rFonts w:asciiTheme="majorBidi" w:hAnsiTheme="majorBidi" w:cstheme="majorBidi"/>
          <w:sz w:val="24"/>
          <w:szCs w:val="24"/>
        </w:rPr>
      </w:pPr>
    </w:p>
    <w:p w14:paraId="2DBC40B5" w14:textId="77777777" w:rsidR="00383BAE" w:rsidRPr="00512770" w:rsidRDefault="00383BAE" w:rsidP="00702995">
      <w:pPr>
        <w:pStyle w:val="subSubSection2"/>
      </w:pPr>
      <w:bookmarkStart w:id="149" w:name="_Toc125840889"/>
      <w:bookmarkStart w:id="150" w:name="_Toc137079936"/>
      <w:r w:rsidRPr="00512770">
        <w:t xml:space="preserve">View </w:t>
      </w:r>
      <w:r w:rsidRPr="00FD4614">
        <w:t>Ambulance</w:t>
      </w:r>
      <w:bookmarkEnd w:id="149"/>
      <w:bookmarkEnd w:id="150"/>
    </w:p>
    <w:p w14:paraId="2A0B2B5C"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98B2677" w14:textId="77777777" w:rsidR="00383BAE" w:rsidRPr="0070539A" w:rsidRDefault="00383BAE" w:rsidP="00383BAE">
      <w:pPr>
        <w:pStyle w:val="Default"/>
        <w:spacing w:line="276" w:lineRule="auto"/>
        <w:ind w:left="1440" w:firstLine="720"/>
      </w:pPr>
      <w:r w:rsidRPr="00512770">
        <w:rPr>
          <w:rFonts w:asciiTheme="majorBidi" w:hAnsiTheme="majorBidi" w:cstheme="majorBidi"/>
        </w:rPr>
        <w:t xml:space="preserve">View </w:t>
      </w:r>
      <w:r>
        <w:t>Ambulance</w:t>
      </w:r>
    </w:p>
    <w:p w14:paraId="3A4F65F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308950C" w14:textId="77777777" w:rsidR="00383BAE" w:rsidRDefault="00383BAE" w:rsidP="00383BAE">
      <w:pPr>
        <w:pStyle w:val="Default"/>
        <w:spacing w:line="276" w:lineRule="auto"/>
        <w:ind w:left="1440" w:firstLine="720"/>
      </w:pPr>
      <w:r>
        <w:t>Administrator</w:t>
      </w:r>
    </w:p>
    <w:p w14:paraId="4B4AA3A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09763E81" w14:textId="77777777" w:rsidR="00383BAE" w:rsidRDefault="00383BAE" w:rsidP="00383BAE">
      <w:pPr>
        <w:pStyle w:val="Default"/>
        <w:spacing w:line="276" w:lineRule="auto"/>
        <w:ind w:left="1440" w:firstLine="720"/>
      </w:pPr>
      <w:r>
        <w:t>Medium</w:t>
      </w:r>
    </w:p>
    <w:p w14:paraId="24F92939" w14:textId="4C1DEFE0" w:rsidR="000150DC" w:rsidRPr="000150DC" w:rsidRDefault="00383BAE" w:rsidP="000150DC">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Description:</w:t>
      </w:r>
    </w:p>
    <w:p w14:paraId="31FF777C" w14:textId="1252ACE4"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When </w:t>
      </w:r>
      <w:r w:rsidR="00ED7BD7">
        <w:rPr>
          <w:rFonts w:asciiTheme="majorBidi" w:hAnsiTheme="majorBidi" w:cstheme="majorBidi"/>
        </w:rPr>
        <w:t xml:space="preserve">admin </w:t>
      </w:r>
      <w:r w:rsidRPr="00512770">
        <w:rPr>
          <w:rFonts w:asciiTheme="majorBidi" w:hAnsiTheme="majorBidi" w:cstheme="majorBidi"/>
        </w:rPr>
        <w:t xml:space="preserve">login, he can view </w:t>
      </w:r>
      <w:r>
        <w:t xml:space="preserve">Ambulance </w:t>
      </w:r>
      <w:r>
        <w:rPr>
          <w:rFonts w:asciiTheme="majorBidi" w:hAnsiTheme="majorBidi" w:cstheme="majorBidi"/>
        </w:rPr>
        <w:t xml:space="preserve">details </w:t>
      </w:r>
    </w:p>
    <w:p w14:paraId="3097AF6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631F191" w14:textId="03AFEB95" w:rsidR="00383BAE" w:rsidRPr="00512770" w:rsidRDefault="00ED7BD7" w:rsidP="00383BAE">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ambulance’ button to</w:t>
      </w:r>
      <w:r w:rsidRPr="00362D9D">
        <w:rPr>
          <w:rFonts w:asciiTheme="majorBidi" w:hAnsiTheme="majorBidi" w:cstheme="majorBidi"/>
        </w:rPr>
        <w:t xml:space="preserve"> show </w:t>
      </w:r>
      <w:r>
        <w:rPr>
          <w:rFonts w:asciiTheme="majorBidi" w:hAnsiTheme="majorBidi" w:cstheme="majorBidi"/>
        </w:rPr>
        <w:t xml:space="preserve">all ambulance </w:t>
      </w:r>
      <w:r w:rsidRPr="00362D9D">
        <w:rPr>
          <w:rFonts w:asciiTheme="majorBidi" w:hAnsiTheme="majorBidi" w:cstheme="majorBidi"/>
        </w:rPr>
        <w:t>details</w:t>
      </w:r>
      <w:r>
        <w:rPr>
          <w:rFonts w:asciiTheme="majorBidi" w:hAnsiTheme="majorBidi" w:cstheme="majorBidi"/>
        </w:rPr>
        <w:t>.</w:t>
      </w:r>
    </w:p>
    <w:p w14:paraId="050D230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64051409" w14:textId="39D03712" w:rsidR="00383BAE" w:rsidRPr="00512770" w:rsidRDefault="00ED7BD7" w:rsidP="00383BAE">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sidRPr="00512770">
        <w:rPr>
          <w:rFonts w:asciiTheme="majorBidi" w:hAnsiTheme="majorBidi" w:cstheme="majorBidi"/>
        </w:rPr>
        <w:t xml:space="preserve"> views </w:t>
      </w:r>
      <w:r w:rsidR="00383BAE">
        <w:t xml:space="preserve">ambulances </w:t>
      </w:r>
      <w:r w:rsidR="00383BAE" w:rsidRPr="00512770">
        <w:rPr>
          <w:rFonts w:asciiTheme="majorBidi" w:hAnsiTheme="majorBidi" w:cstheme="majorBidi"/>
        </w:rPr>
        <w:t xml:space="preserve">detail from the system </w:t>
      </w:r>
    </w:p>
    <w:p w14:paraId="31DE975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360473C"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w:t>
      </w:r>
      <w:r>
        <w:rPr>
          <w:rFonts w:asciiTheme="majorBidi" w:hAnsiTheme="majorBidi" w:cstheme="majorBidi"/>
        </w:rPr>
        <w:t xml:space="preserve">a </w:t>
      </w:r>
      <w:r w:rsidRPr="00512770">
        <w:rPr>
          <w:rFonts w:asciiTheme="majorBidi" w:hAnsiTheme="majorBidi" w:cstheme="majorBidi"/>
        </w:rPr>
        <w:t xml:space="preserve">required </w:t>
      </w:r>
      <w:r>
        <w:t>Ambulance</w:t>
      </w:r>
      <w:r w:rsidRPr="00512770">
        <w:rPr>
          <w:rFonts w:asciiTheme="majorBidi" w:hAnsiTheme="majorBidi" w:cstheme="majorBidi"/>
        </w:rPr>
        <w:t xml:space="preserve"> that System wants to view </w:t>
      </w:r>
    </w:p>
    <w:p w14:paraId="5F999AD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22D62657" w14:textId="471BDC0A" w:rsidR="00383BAE" w:rsidRPr="00512770" w:rsidRDefault="00383BAE" w:rsidP="00383BAE">
      <w:pPr>
        <w:tabs>
          <w:tab w:val="left" w:pos="0"/>
        </w:tabs>
        <w:suppressAutoHyphens/>
        <w:spacing w:line="276" w:lineRule="auto"/>
        <w:ind w:left="1080"/>
        <w:rPr>
          <w:rFonts w:asciiTheme="majorBidi" w:hAnsiTheme="majorBidi" w:cstheme="majorBidi"/>
          <w:spacing w:val="-3"/>
          <w:sz w:val="24"/>
          <w:szCs w:val="24"/>
        </w:rPr>
      </w:pPr>
      <w:r>
        <w:rPr>
          <w:rFonts w:asciiTheme="majorBidi" w:hAnsiTheme="majorBidi" w:cstheme="majorBidi"/>
          <w:sz w:val="24"/>
          <w:szCs w:val="24"/>
        </w:rPr>
        <w:tab/>
        <w:t xml:space="preserve">      </w:t>
      </w:r>
      <w:r>
        <w:rPr>
          <w:rFonts w:asciiTheme="majorBidi" w:hAnsiTheme="majorBidi" w:cstheme="majorBidi"/>
          <w:sz w:val="24"/>
          <w:szCs w:val="24"/>
        </w:rPr>
        <w:tab/>
      </w:r>
      <w:r w:rsidR="000150DC">
        <w:rPr>
          <w:rFonts w:asciiTheme="majorBidi" w:hAnsiTheme="majorBidi" w:cstheme="majorBidi"/>
          <w:sz w:val="24"/>
          <w:szCs w:val="24"/>
        </w:rPr>
        <w:t>Admin</w:t>
      </w:r>
      <w:r w:rsidRPr="00512770">
        <w:rPr>
          <w:rFonts w:asciiTheme="majorBidi" w:hAnsiTheme="majorBidi" w:cstheme="majorBidi"/>
          <w:sz w:val="24"/>
          <w:szCs w:val="24"/>
        </w:rPr>
        <w:t xml:space="preserve"> </w:t>
      </w:r>
      <w:r w:rsidRPr="00512770">
        <w:rPr>
          <w:rFonts w:asciiTheme="majorBidi" w:hAnsiTheme="majorBidi" w:cstheme="majorBidi"/>
          <w:spacing w:val="-3"/>
          <w:sz w:val="24"/>
          <w:szCs w:val="24"/>
        </w:rPr>
        <w:t xml:space="preserve">had signed into his profile (system) and has </w:t>
      </w:r>
      <w:r>
        <w:rPr>
          <w:rFonts w:asciiTheme="majorBidi" w:hAnsiTheme="majorBidi" w:cstheme="majorBidi"/>
          <w:spacing w:val="-3"/>
          <w:sz w:val="24"/>
          <w:szCs w:val="24"/>
        </w:rPr>
        <w:t xml:space="preserve">a </w:t>
      </w:r>
      <w:r w:rsidRPr="00512770">
        <w:rPr>
          <w:rFonts w:asciiTheme="majorBidi" w:hAnsiTheme="majorBidi" w:cstheme="majorBidi"/>
          <w:spacing w:val="-3"/>
          <w:sz w:val="24"/>
          <w:szCs w:val="24"/>
        </w:rPr>
        <w:t xml:space="preserve">permeation </w:t>
      </w:r>
    </w:p>
    <w:p w14:paraId="0C89913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14952BB3" w14:textId="2E44F57C" w:rsidR="00383BAE" w:rsidRDefault="000150DC" w:rsidP="00383BAE">
      <w:pPr>
        <w:spacing w:after="0" w:line="276" w:lineRule="auto"/>
        <w:ind w:left="1440" w:firstLine="720"/>
      </w:pPr>
      <w:r>
        <w:rPr>
          <w:rFonts w:asciiTheme="majorBidi" w:hAnsiTheme="majorBidi" w:cstheme="majorBidi"/>
          <w:sz w:val="24"/>
          <w:szCs w:val="24"/>
        </w:rPr>
        <w:t>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view details about all the </w:t>
      </w:r>
      <w:r w:rsidR="00383BAE" w:rsidRPr="00FD4614">
        <w:t>Ambulance</w:t>
      </w:r>
      <w:r w:rsidR="00383BAE">
        <w:t>s.</w:t>
      </w:r>
    </w:p>
    <w:p w14:paraId="39BA2C66" w14:textId="77777777" w:rsidR="00383BAE" w:rsidRPr="00066EE3" w:rsidRDefault="00383BAE" w:rsidP="00383BAE">
      <w:pPr>
        <w:spacing w:after="0" w:line="276" w:lineRule="auto"/>
        <w:ind w:left="1080" w:firstLine="720"/>
        <w:rPr>
          <w:rFonts w:asciiTheme="majorBidi" w:hAnsiTheme="majorBidi" w:cstheme="majorBidi"/>
          <w:spacing w:val="-3"/>
          <w:sz w:val="24"/>
          <w:szCs w:val="24"/>
        </w:rPr>
      </w:pPr>
    </w:p>
    <w:p w14:paraId="36460BA3" w14:textId="77777777" w:rsidR="00383BAE" w:rsidRPr="00512770" w:rsidRDefault="00383BAE" w:rsidP="00702995">
      <w:pPr>
        <w:pStyle w:val="subSubSection2"/>
      </w:pPr>
      <w:bookmarkStart w:id="151" w:name="_Toc125840890"/>
      <w:bookmarkStart w:id="152" w:name="_Toc137079937"/>
      <w:r w:rsidRPr="009207DD">
        <w:t>Update</w:t>
      </w:r>
      <w:r>
        <w:t xml:space="preserve"> </w:t>
      </w:r>
      <w:r w:rsidRPr="00FD4614">
        <w:t>Ambulance</w:t>
      </w:r>
      <w:bookmarkEnd w:id="151"/>
      <w:bookmarkEnd w:id="152"/>
    </w:p>
    <w:p w14:paraId="38394A1A" w14:textId="0C9997BA"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8DC91C7" w14:textId="77777777" w:rsidR="00383BAE" w:rsidRDefault="00383BAE" w:rsidP="00383BAE">
      <w:pPr>
        <w:pStyle w:val="Default"/>
        <w:spacing w:line="276" w:lineRule="auto"/>
        <w:ind w:left="1440" w:firstLine="720"/>
        <w:rPr>
          <w:rFonts w:asciiTheme="majorBidi" w:hAnsiTheme="majorBidi" w:cstheme="majorBidi"/>
        </w:rPr>
      </w:pPr>
      <w:r>
        <w:t xml:space="preserve">Update ambulance  </w:t>
      </w:r>
    </w:p>
    <w:p w14:paraId="10D139F7"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45A974D3" w14:textId="77777777" w:rsidR="00383BAE" w:rsidRDefault="00383BAE" w:rsidP="00383BAE">
      <w:pPr>
        <w:pStyle w:val="Default"/>
        <w:spacing w:line="276" w:lineRule="auto"/>
        <w:ind w:left="1440" w:firstLine="720"/>
      </w:pPr>
      <w:r>
        <w:t>Administrator</w:t>
      </w:r>
    </w:p>
    <w:p w14:paraId="10F3900E"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AEA34E9" w14:textId="77777777" w:rsidR="00383BAE" w:rsidRDefault="00383BAE" w:rsidP="00383BAE">
      <w:pPr>
        <w:pStyle w:val="Default"/>
        <w:spacing w:line="276" w:lineRule="auto"/>
        <w:ind w:left="1440" w:firstLine="720"/>
      </w:pPr>
      <w:r>
        <w:t>Medium</w:t>
      </w:r>
    </w:p>
    <w:p w14:paraId="35FCC7F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3D8FB87A" w14:textId="77777777" w:rsidR="00383BAE" w:rsidRPr="009207DD" w:rsidRDefault="00383BAE" w:rsidP="00383BAE">
      <w:pPr>
        <w:pStyle w:val="Default"/>
        <w:spacing w:line="276" w:lineRule="auto"/>
        <w:ind w:left="2160"/>
      </w:pPr>
      <w:r w:rsidRPr="009207DD">
        <w:rPr>
          <w:rFonts w:asciiTheme="majorBidi" w:hAnsiTheme="majorBidi" w:cstheme="majorBidi"/>
        </w:rPr>
        <w:lastRenderedPageBreak/>
        <w:t xml:space="preserve">Updating </w:t>
      </w:r>
      <w:r>
        <w:rPr>
          <w:rFonts w:asciiTheme="majorBidi" w:hAnsiTheme="majorBidi" w:cstheme="majorBidi"/>
        </w:rPr>
        <w:t xml:space="preserve">an </w:t>
      </w:r>
      <w:r>
        <w:t xml:space="preserve">ambul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t xml:space="preserve">Administrator. </w:t>
      </w:r>
      <w:r w:rsidRPr="009207DD">
        <w:rPr>
          <w:rFonts w:asciiTheme="majorBidi" w:hAnsiTheme="majorBidi" w:cstheme="majorBidi"/>
        </w:rPr>
        <w:t xml:space="preserve">When the </w:t>
      </w:r>
      <w:r>
        <w:t xml:space="preserve">Administrator </w:t>
      </w:r>
      <w:r>
        <w:rPr>
          <w:rFonts w:asciiTheme="majorBidi" w:hAnsiTheme="majorBidi" w:cstheme="majorBidi"/>
        </w:rPr>
        <w:t>u</w:t>
      </w:r>
      <w:r w:rsidRPr="009207DD">
        <w:rPr>
          <w:rFonts w:asciiTheme="majorBidi" w:hAnsiTheme="majorBidi" w:cstheme="majorBidi"/>
        </w:rPr>
        <w:t>pdate</w:t>
      </w:r>
      <w:r>
        <w:rPr>
          <w:rFonts w:asciiTheme="majorBidi" w:hAnsiTheme="majorBidi" w:cstheme="majorBidi"/>
        </w:rPr>
        <w:t>s</w:t>
      </w:r>
      <w:r w:rsidRPr="009207DD">
        <w:rPr>
          <w:rFonts w:asciiTheme="majorBidi" w:hAnsiTheme="majorBidi" w:cstheme="majorBidi"/>
        </w:rPr>
        <w:t xml:space="preserve"> </w:t>
      </w:r>
      <w:r>
        <w:rPr>
          <w:rFonts w:asciiTheme="majorBidi" w:hAnsiTheme="majorBidi" w:cstheme="majorBidi"/>
        </w:rPr>
        <w:t xml:space="preserve">an </w:t>
      </w:r>
      <w:r>
        <w:t>ambul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t xml:space="preserve">ambulance </w:t>
      </w:r>
      <w:r w:rsidRPr="009207DD">
        <w:rPr>
          <w:rFonts w:asciiTheme="majorBidi" w:hAnsiTheme="majorBidi" w:cstheme="majorBidi"/>
        </w:rPr>
        <w:t>will be changed to new information.</w:t>
      </w:r>
    </w:p>
    <w:p w14:paraId="4DA4FC2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4D6B6513" w14:textId="77777777" w:rsidR="00383BAE" w:rsidRDefault="00383BAE" w:rsidP="00383BAE">
      <w:pPr>
        <w:pStyle w:val="Default"/>
        <w:spacing w:line="276" w:lineRule="auto"/>
        <w:ind w:left="1440" w:firstLine="720"/>
      </w:pPr>
      <w:r>
        <w:t xml:space="preserve">The Administrator chooses an ambulance to make updates on him. </w:t>
      </w:r>
    </w:p>
    <w:p w14:paraId="2C11671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32AD9BE0" w14:textId="77777777" w:rsidR="00383BAE" w:rsidRDefault="00383BAE" w:rsidP="00383BAE">
      <w:pPr>
        <w:pStyle w:val="Default"/>
        <w:spacing w:line="276" w:lineRule="auto"/>
        <w:ind w:left="1440" w:firstLine="720"/>
        <w:rPr>
          <w:rFonts w:asciiTheme="majorBidi" w:hAnsiTheme="majorBidi" w:cstheme="majorBidi"/>
          <w:b/>
          <w:bCs/>
          <w:u w:val="single"/>
        </w:rPr>
      </w:pPr>
      <w:r>
        <w:t xml:space="preserve">The </w:t>
      </w:r>
      <w:r w:rsidRPr="004E343B">
        <w:rPr>
          <w:rFonts w:asciiTheme="majorBidi" w:hAnsiTheme="majorBidi" w:cstheme="majorBidi"/>
        </w:rPr>
        <w:t>specialization</w:t>
      </w:r>
      <w:r>
        <w:t xml:space="preserve"> will be successfully updated.</w:t>
      </w:r>
      <w:r w:rsidRPr="00512770">
        <w:rPr>
          <w:rFonts w:asciiTheme="majorBidi" w:hAnsiTheme="majorBidi" w:cstheme="majorBidi"/>
          <w:b/>
          <w:bCs/>
          <w:u w:val="single"/>
        </w:rPr>
        <w:t xml:space="preserve"> </w:t>
      </w:r>
    </w:p>
    <w:p w14:paraId="4941C02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A74B76F" w14:textId="77777777" w:rsidR="00383BAE" w:rsidRDefault="00383BAE" w:rsidP="00383BAE">
      <w:pPr>
        <w:pStyle w:val="Default"/>
        <w:spacing w:line="276" w:lineRule="auto"/>
        <w:ind w:left="1440" w:firstLine="720"/>
        <w:rPr>
          <w:rFonts w:asciiTheme="majorBidi" w:hAnsiTheme="majorBidi" w:cstheme="majorBidi"/>
          <w:b/>
          <w:bCs/>
          <w:u w:val="single"/>
        </w:rPr>
      </w:pPr>
      <w:r>
        <w:t>Only the administrator can update the ambulance that exists in the system.</w:t>
      </w:r>
      <w:r w:rsidRPr="00512770">
        <w:rPr>
          <w:rFonts w:asciiTheme="majorBidi" w:hAnsiTheme="majorBidi" w:cstheme="majorBidi"/>
          <w:b/>
          <w:bCs/>
          <w:u w:val="single"/>
        </w:rPr>
        <w:t xml:space="preserve"> </w:t>
      </w:r>
    </w:p>
    <w:p w14:paraId="6AAE0A6B"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1D296B2" w14:textId="77777777" w:rsidR="00383BAE" w:rsidRDefault="00383BAE" w:rsidP="00383BAE">
      <w:pPr>
        <w:pStyle w:val="Default"/>
        <w:spacing w:line="276" w:lineRule="auto"/>
        <w:ind w:left="2160"/>
        <w:rPr>
          <w:rFonts w:asciiTheme="majorBidi" w:hAnsiTheme="majorBidi" w:cstheme="majorBidi"/>
          <w:b/>
          <w:bCs/>
          <w:u w:val="single"/>
        </w:rPr>
      </w:pPr>
      <w:r>
        <w:t>The administrator must log in system and verified to update the ambulance is existing in the system</w:t>
      </w:r>
      <w:r w:rsidRPr="00512770">
        <w:rPr>
          <w:rFonts w:asciiTheme="majorBidi" w:hAnsiTheme="majorBidi" w:cstheme="majorBidi"/>
          <w:b/>
          <w:bCs/>
          <w:u w:val="single"/>
        </w:rPr>
        <w:t xml:space="preserve"> </w:t>
      </w:r>
    </w:p>
    <w:p w14:paraId="76EBECB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3E66388" w14:textId="77777777" w:rsidR="00383BAE" w:rsidRDefault="00383BAE" w:rsidP="00383BAE">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B515FD">
        <w:rPr>
          <w:rFonts w:asciiTheme="majorBidi" w:hAnsiTheme="majorBidi" w:cstheme="majorBidi"/>
          <w:sz w:val="24"/>
          <w:szCs w:val="24"/>
        </w:rPr>
        <w:t xml:space="preserve">ambulance </w:t>
      </w:r>
      <w:r w:rsidRPr="009207DD">
        <w:rPr>
          <w:rFonts w:asciiTheme="majorBidi" w:hAnsiTheme="majorBidi" w:cstheme="majorBidi"/>
          <w:sz w:val="24"/>
          <w:szCs w:val="24"/>
        </w:rPr>
        <w:t xml:space="preserve">will be updated in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488533E5" w14:textId="77777777" w:rsidR="00383BAE" w:rsidRDefault="00383BAE" w:rsidP="00383BAE">
      <w:pPr>
        <w:spacing w:after="0" w:line="276" w:lineRule="auto"/>
        <w:ind w:left="1080" w:firstLine="720"/>
        <w:rPr>
          <w:rFonts w:asciiTheme="majorBidi" w:hAnsiTheme="majorBidi" w:cstheme="majorBidi"/>
          <w:sz w:val="24"/>
          <w:szCs w:val="24"/>
        </w:rPr>
      </w:pPr>
    </w:p>
    <w:p w14:paraId="3924A9B7" w14:textId="77777777" w:rsidR="00383BAE" w:rsidRPr="00B515FD" w:rsidRDefault="00383BAE" w:rsidP="00702995">
      <w:pPr>
        <w:pStyle w:val="subSubSection2"/>
      </w:pPr>
      <w:bookmarkStart w:id="153" w:name="_Toc125840891"/>
      <w:bookmarkStart w:id="154" w:name="_Toc137079938"/>
      <w:r>
        <w:t>Delete A</w:t>
      </w:r>
      <w:r w:rsidRPr="00B515FD">
        <w:t>mbulance</w:t>
      </w:r>
      <w:bookmarkEnd w:id="153"/>
      <w:bookmarkEnd w:id="154"/>
    </w:p>
    <w:p w14:paraId="4E8F9CE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7684534A" w14:textId="77777777" w:rsidR="00383BAE" w:rsidRDefault="00383BAE" w:rsidP="00383BAE">
      <w:pPr>
        <w:pStyle w:val="Default"/>
        <w:spacing w:line="276" w:lineRule="auto"/>
        <w:ind w:left="1440" w:firstLine="720"/>
        <w:rPr>
          <w:rFonts w:asciiTheme="majorBidi" w:hAnsiTheme="majorBidi" w:cstheme="majorBidi"/>
        </w:rPr>
      </w:pPr>
      <w:r w:rsidRPr="00896FAE">
        <w:t xml:space="preserve">Delete </w:t>
      </w:r>
      <w:r w:rsidRPr="00B515FD">
        <w:rPr>
          <w:rFonts w:asciiTheme="majorBidi" w:hAnsiTheme="majorBidi" w:cstheme="majorBidi"/>
        </w:rPr>
        <w:t>ambulance</w:t>
      </w:r>
    </w:p>
    <w:p w14:paraId="4D7C2F40"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02D7D59" w14:textId="77777777" w:rsidR="00383BAE" w:rsidRDefault="00383BAE" w:rsidP="00383BAE">
      <w:pPr>
        <w:pStyle w:val="Default"/>
        <w:spacing w:line="276" w:lineRule="auto"/>
        <w:ind w:left="1440" w:firstLine="720"/>
      </w:pPr>
      <w:r>
        <w:t>Administrator</w:t>
      </w:r>
    </w:p>
    <w:p w14:paraId="5C2E83A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F7E03C5" w14:textId="77777777" w:rsidR="00383BAE" w:rsidRDefault="00383BAE" w:rsidP="00383BAE">
      <w:pPr>
        <w:pStyle w:val="Default"/>
        <w:spacing w:line="276" w:lineRule="auto"/>
        <w:ind w:left="1440" w:firstLine="720"/>
      </w:pPr>
      <w:r>
        <w:t>Medium</w:t>
      </w:r>
    </w:p>
    <w:p w14:paraId="206395CD"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2776AF6B" w14:textId="77777777" w:rsidR="00383BAE" w:rsidRDefault="00383BAE" w:rsidP="00383BAE">
      <w:pPr>
        <w:pStyle w:val="Default"/>
        <w:spacing w:line="276" w:lineRule="auto"/>
        <w:ind w:left="1440" w:firstLine="720"/>
        <w:rPr>
          <w:rFonts w:asciiTheme="majorBidi" w:hAnsiTheme="majorBidi" w:cstheme="majorBidi"/>
        </w:rPr>
      </w:pPr>
      <w:r w:rsidRPr="00FD4614">
        <w:rPr>
          <w:rFonts w:asciiTheme="majorBidi" w:hAnsiTheme="majorBidi" w:cstheme="majorBidi"/>
        </w:rPr>
        <w:t>The admin is available to delete a</w:t>
      </w:r>
      <w:r>
        <w:rPr>
          <w:rFonts w:asciiTheme="majorBidi" w:hAnsiTheme="majorBidi" w:cstheme="majorBidi"/>
        </w:rPr>
        <w:t>n</w:t>
      </w:r>
      <w:r w:rsidRPr="00FD4614">
        <w:rPr>
          <w:rFonts w:asciiTheme="majorBidi" w:hAnsiTheme="majorBidi" w:cstheme="majorBidi"/>
        </w:rPr>
        <w:t xml:space="preserve"> </w:t>
      </w:r>
      <w:r w:rsidRPr="00B515FD">
        <w:rPr>
          <w:rFonts w:asciiTheme="majorBidi" w:hAnsiTheme="majorBidi" w:cstheme="majorBidi"/>
        </w:rPr>
        <w:t xml:space="preserve">ambulance </w:t>
      </w:r>
      <w:r w:rsidRPr="00FD4614">
        <w:rPr>
          <w:rFonts w:asciiTheme="majorBidi" w:hAnsiTheme="majorBidi" w:cstheme="majorBidi"/>
        </w:rPr>
        <w:t xml:space="preserve">with his information </w:t>
      </w:r>
    </w:p>
    <w:p w14:paraId="0F345C76" w14:textId="77777777" w:rsidR="00383BAE" w:rsidRPr="00FD4614"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6CBE45F" w14:textId="77777777" w:rsidR="00383BAE" w:rsidRDefault="00383BAE" w:rsidP="00383BAE">
      <w:pPr>
        <w:pStyle w:val="Default"/>
        <w:spacing w:line="276" w:lineRule="auto"/>
        <w:ind w:left="2160"/>
      </w:pPr>
      <w:r>
        <w:t xml:space="preserve">The admin must enter the information about the </w:t>
      </w:r>
      <w:r w:rsidRPr="00B515FD">
        <w:rPr>
          <w:rFonts w:asciiTheme="majorBidi" w:hAnsiTheme="majorBidi" w:cstheme="majorBidi"/>
        </w:rPr>
        <w:t xml:space="preserve">ambulance </w:t>
      </w:r>
      <w:r>
        <w:t xml:space="preserve">system with everything the </w:t>
      </w:r>
      <w:r w:rsidRPr="00B515FD">
        <w:rPr>
          <w:rFonts w:asciiTheme="majorBidi" w:hAnsiTheme="majorBidi" w:cstheme="majorBidi"/>
        </w:rPr>
        <w:t xml:space="preserve">ambulance </w:t>
      </w:r>
      <w:r>
        <w:t xml:space="preserve">contains and with more accurate details. </w:t>
      </w:r>
    </w:p>
    <w:p w14:paraId="3704F19F"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53B623D2" w14:textId="77777777" w:rsidR="00383BAE" w:rsidRDefault="00383BAE" w:rsidP="00383BAE">
      <w:pPr>
        <w:pStyle w:val="Default"/>
        <w:spacing w:line="276" w:lineRule="auto"/>
        <w:ind w:left="1440" w:firstLine="720"/>
        <w:rPr>
          <w:rFonts w:asciiTheme="majorBidi" w:hAnsiTheme="majorBidi" w:cstheme="majorBidi"/>
          <w:b/>
          <w:bCs/>
          <w:u w:val="single"/>
        </w:rPr>
      </w:pPr>
      <w:r w:rsidRPr="00B515FD">
        <w:t xml:space="preserve">The </w:t>
      </w:r>
      <w:r w:rsidRPr="00B515FD">
        <w:rPr>
          <w:rFonts w:asciiTheme="majorBidi" w:hAnsiTheme="majorBidi" w:cstheme="majorBidi"/>
        </w:rPr>
        <w:t xml:space="preserve">ambulance </w:t>
      </w:r>
      <w:r w:rsidRPr="00B515FD">
        <w:t>will be deleted successfully</w:t>
      </w:r>
      <w:r>
        <w:t>.</w:t>
      </w:r>
      <w:r w:rsidRPr="00512770">
        <w:rPr>
          <w:rFonts w:asciiTheme="majorBidi" w:hAnsiTheme="majorBidi" w:cstheme="majorBidi"/>
          <w:b/>
          <w:bCs/>
          <w:u w:val="single"/>
        </w:rPr>
        <w:t xml:space="preserve"> </w:t>
      </w:r>
    </w:p>
    <w:p w14:paraId="0D891EF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60748306" w14:textId="77777777" w:rsidR="00383BAE" w:rsidRDefault="00383BAE" w:rsidP="00383BAE">
      <w:pPr>
        <w:pStyle w:val="Default"/>
        <w:spacing w:line="276" w:lineRule="auto"/>
        <w:ind w:left="1440" w:firstLine="720"/>
        <w:rPr>
          <w:rFonts w:asciiTheme="majorBidi" w:hAnsiTheme="majorBidi" w:cstheme="majorBidi"/>
          <w:b/>
          <w:bCs/>
          <w:u w:val="single"/>
        </w:rPr>
      </w:pPr>
      <w:r w:rsidRPr="00FD4614">
        <w:t xml:space="preserve">Only the administrator can delete this existing </w:t>
      </w:r>
      <w:r w:rsidRPr="00B515FD">
        <w:rPr>
          <w:rFonts w:asciiTheme="majorBidi" w:hAnsiTheme="majorBidi" w:cstheme="majorBidi"/>
        </w:rPr>
        <w:t xml:space="preserve">ambulance </w:t>
      </w:r>
      <w:r w:rsidRPr="00FD4614">
        <w:t>from the system.</w:t>
      </w:r>
    </w:p>
    <w:p w14:paraId="70D372F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AEE5C3F" w14:textId="77777777" w:rsidR="00383BAE" w:rsidRDefault="00383BAE" w:rsidP="00383BAE">
      <w:pPr>
        <w:pStyle w:val="Default"/>
        <w:spacing w:line="276" w:lineRule="auto"/>
        <w:ind w:left="2160"/>
        <w:rPr>
          <w:rFonts w:asciiTheme="majorBidi" w:hAnsiTheme="majorBidi" w:cstheme="majorBidi"/>
          <w:b/>
          <w:bCs/>
          <w:u w:val="single"/>
        </w:rPr>
      </w:pPr>
      <w:r>
        <w:t xml:space="preserve">The administrator must log in system and verify to delete the </w:t>
      </w:r>
      <w:r w:rsidRPr="00B515FD">
        <w:rPr>
          <w:rFonts w:asciiTheme="majorBidi" w:hAnsiTheme="majorBidi" w:cstheme="majorBidi"/>
        </w:rPr>
        <w:t xml:space="preserve">ambulance </w:t>
      </w:r>
      <w:r>
        <w:t xml:space="preserve">is existing </w:t>
      </w:r>
      <w:proofErr w:type="spellStart"/>
      <w:r>
        <w:rPr>
          <w:rFonts w:hint="cs"/>
          <w:rtl/>
        </w:rPr>
        <w:t>in</w:t>
      </w:r>
      <w:proofErr w:type="spellEnd"/>
      <w:r>
        <w:t xml:space="preserve"> the system</w:t>
      </w:r>
      <w:r w:rsidRPr="00512770">
        <w:rPr>
          <w:rFonts w:asciiTheme="majorBidi" w:hAnsiTheme="majorBidi" w:cstheme="majorBidi"/>
          <w:b/>
          <w:bCs/>
          <w:u w:val="single"/>
        </w:rPr>
        <w:t xml:space="preserve"> </w:t>
      </w:r>
    </w:p>
    <w:p w14:paraId="2555DA1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99C9246" w14:textId="77777777" w:rsidR="00383BAE" w:rsidRDefault="00383BAE" w:rsidP="00383BAE">
      <w:pPr>
        <w:spacing w:after="0" w:line="276" w:lineRule="auto"/>
        <w:ind w:left="2160"/>
        <w:rPr>
          <w:rFonts w:asciiTheme="majorBidi" w:hAnsiTheme="majorBidi" w:cstheme="majorBidi"/>
          <w:sz w:val="24"/>
          <w:szCs w:val="24"/>
        </w:rPr>
      </w:pPr>
      <w:r w:rsidRPr="0070539A">
        <w:rPr>
          <w:rFonts w:asciiTheme="majorBidi" w:hAnsiTheme="majorBidi" w:cstheme="majorBidi"/>
          <w:sz w:val="24"/>
          <w:szCs w:val="24"/>
        </w:rPr>
        <w:t>The ambulance will be deleted from the database</w:t>
      </w:r>
      <w:r>
        <w:rPr>
          <w:rFonts w:asciiTheme="majorBidi" w:hAnsiTheme="majorBidi" w:cstheme="majorBidi"/>
          <w:sz w:val="24"/>
          <w:szCs w:val="24"/>
        </w:rPr>
        <w:t>.</w:t>
      </w:r>
    </w:p>
    <w:p w14:paraId="36A4732D" w14:textId="77777777" w:rsidR="00383BAE" w:rsidRDefault="00383BAE" w:rsidP="00383BAE">
      <w:pPr>
        <w:spacing w:after="0" w:line="276" w:lineRule="auto"/>
        <w:ind w:left="1800"/>
        <w:rPr>
          <w:rFonts w:asciiTheme="majorBidi" w:hAnsiTheme="majorBidi" w:cstheme="majorBidi"/>
          <w:sz w:val="24"/>
          <w:szCs w:val="24"/>
        </w:rPr>
      </w:pPr>
    </w:p>
    <w:p w14:paraId="5DE366D4" w14:textId="77777777" w:rsidR="00383BAE" w:rsidRPr="00512770" w:rsidRDefault="00383BAE" w:rsidP="00702995">
      <w:pPr>
        <w:pStyle w:val="subSubSection2"/>
      </w:pPr>
      <w:bookmarkStart w:id="155" w:name="_Toc125840892"/>
      <w:bookmarkStart w:id="156" w:name="_Toc137079939"/>
      <w:r w:rsidRPr="00512770">
        <w:lastRenderedPageBreak/>
        <w:t xml:space="preserve">Add </w:t>
      </w:r>
      <w:r w:rsidRPr="00B515FD">
        <w:t>Insurance</w:t>
      </w:r>
      <w:r w:rsidRPr="00512770">
        <w:t>: -</w:t>
      </w:r>
      <w:bookmarkEnd w:id="155"/>
      <w:bookmarkEnd w:id="156"/>
    </w:p>
    <w:p w14:paraId="77ECB8E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4F7EEA69" w14:textId="77777777" w:rsidR="00383BAE" w:rsidRPr="00066EE3" w:rsidRDefault="00383BAE" w:rsidP="00383BAE">
      <w:pPr>
        <w:pStyle w:val="Default"/>
        <w:spacing w:line="276" w:lineRule="auto"/>
        <w:ind w:left="1440" w:firstLine="720"/>
      </w:pPr>
      <w:r w:rsidRPr="00512770">
        <w:rPr>
          <w:rFonts w:asciiTheme="majorBidi" w:hAnsiTheme="majorBidi" w:cstheme="majorBidi"/>
        </w:rPr>
        <w:t xml:space="preserve">Add </w:t>
      </w:r>
      <w:r>
        <w:t>Insurance</w:t>
      </w:r>
    </w:p>
    <w:p w14:paraId="52F38C4B"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45A0464" w14:textId="39519CD4" w:rsidR="00383BAE" w:rsidRDefault="00E951E4" w:rsidP="00383BAE">
      <w:pPr>
        <w:pStyle w:val="Default"/>
        <w:spacing w:line="276" w:lineRule="auto"/>
        <w:ind w:left="1440" w:firstLine="720"/>
      </w:pPr>
      <w:r>
        <w:t>Accountant</w:t>
      </w:r>
    </w:p>
    <w:p w14:paraId="6C6766C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5DF33E4" w14:textId="77777777" w:rsidR="00383BAE" w:rsidRPr="00512770" w:rsidRDefault="00383BAE" w:rsidP="00383BAE">
      <w:pPr>
        <w:pStyle w:val="Default"/>
        <w:spacing w:line="276" w:lineRule="auto"/>
        <w:ind w:left="1440" w:firstLine="720"/>
        <w:rPr>
          <w:rFonts w:asciiTheme="majorBidi" w:hAnsiTheme="majorBidi" w:cstheme="majorBidi"/>
        </w:rPr>
      </w:pPr>
      <w:r>
        <w:rPr>
          <w:rFonts w:asciiTheme="majorBidi" w:hAnsiTheme="majorBidi" w:cstheme="majorBidi"/>
        </w:rPr>
        <w:t>High</w:t>
      </w:r>
    </w:p>
    <w:p w14:paraId="6ED689DE"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3773F3E6" w14:textId="32B08F73" w:rsidR="00383BAE" w:rsidRPr="00512770" w:rsidRDefault="00383BAE" w:rsidP="00383BAE">
      <w:pPr>
        <w:pStyle w:val="Default"/>
        <w:spacing w:line="276" w:lineRule="auto"/>
        <w:ind w:left="2160"/>
        <w:rPr>
          <w:rFonts w:asciiTheme="majorBidi" w:hAnsiTheme="majorBidi" w:cstheme="majorBidi"/>
        </w:rPr>
      </w:pPr>
      <w:r w:rsidRPr="00512770">
        <w:rPr>
          <w:rFonts w:asciiTheme="majorBidi" w:hAnsiTheme="majorBidi" w:cstheme="majorBidi"/>
        </w:rPr>
        <w:t xml:space="preserve">When </w:t>
      </w:r>
      <w:r>
        <w:rPr>
          <w:rFonts w:asciiTheme="majorBidi" w:hAnsiTheme="majorBidi" w:cstheme="majorBidi"/>
        </w:rPr>
        <w:t xml:space="preserve">the </w:t>
      </w:r>
      <w:r w:rsidR="00E951E4">
        <w:t xml:space="preserve">accountant </w:t>
      </w:r>
      <w:r w:rsidRPr="00512770">
        <w:rPr>
          <w:rFonts w:asciiTheme="majorBidi" w:hAnsiTheme="majorBidi" w:cstheme="majorBidi"/>
        </w:rPr>
        <w:t xml:space="preserve">login, he can add </w:t>
      </w:r>
      <w:r>
        <w:t xml:space="preserve">Insurance </w:t>
      </w:r>
      <w:r w:rsidRPr="00512770">
        <w:rPr>
          <w:rFonts w:asciiTheme="majorBidi" w:hAnsiTheme="majorBidi" w:cstheme="majorBidi"/>
        </w:rPr>
        <w:t xml:space="preserve">to </w:t>
      </w:r>
      <w:r>
        <w:rPr>
          <w:rFonts w:asciiTheme="majorBidi" w:hAnsiTheme="majorBidi" w:cstheme="majorBidi"/>
        </w:rPr>
        <w:t>the website</w:t>
      </w:r>
      <w:r w:rsidRPr="00512770">
        <w:rPr>
          <w:rFonts w:asciiTheme="majorBidi" w:hAnsiTheme="majorBidi" w:cstheme="majorBidi"/>
        </w:rPr>
        <w:t xml:space="preserve"> database</w:t>
      </w:r>
      <w:r>
        <w:rPr>
          <w:rFonts w:asciiTheme="majorBidi" w:hAnsiTheme="majorBidi" w:cstheme="majorBidi"/>
        </w:rPr>
        <w:t xml:space="preserve">, and </w:t>
      </w:r>
      <w:r w:rsidRPr="00512770">
        <w:rPr>
          <w:rFonts w:asciiTheme="majorBidi" w:hAnsiTheme="majorBidi" w:cstheme="majorBidi"/>
        </w:rPr>
        <w:t xml:space="preserve">make </w:t>
      </w:r>
      <w:r>
        <w:rPr>
          <w:rFonts w:asciiTheme="majorBidi" w:hAnsiTheme="majorBidi" w:cstheme="majorBidi"/>
        </w:rPr>
        <w:t xml:space="preserve">patient </w:t>
      </w:r>
      <w:r w:rsidRPr="00512770">
        <w:rPr>
          <w:rFonts w:asciiTheme="majorBidi" w:hAnsiTheme="majorBidi" w:cstheme="majorBidi"/>
        </w:rPr>
        <w:t>can access to view it</w:t>
      </w:r>
    </w:p>
    <w:p w14:paraId="766087E8"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04AC8D0" w14:textId="5ECFFCB5" w:rsidR="00383BAE" w:rsidRPr="00512770" w:rsidRDefault="00E951E4" w:rsidP="00383BAE">
      <w:pPr>
        <w:pStyle w:val="Default"/>
        <w:spacing w:line="276" w:lineRule="auto"/>
        <w:ind w:left="2160"/>
        <w:rPr>
          <w:rFonts w:asciiTheme="majorBidi" w:hAnsiTheme="majorBidi" w:cstheme="majorBidi"/>
          <w:b/>
          <w:bCs/>
          <w:u w:val="single"/>
        </w:rPr>
      </w:pPr>
      <w:r>
        <w:t xml:space="preserve">Accountant </w:t>
      </w:r>
      <w:r w:rsidR="00383BAE">
        <w:rPr>
          <w:rFonts w:asciiTheme="majorBidi" w:hAnsiTheme="majorBidi" w:cstheme="majorBidi"/>
        </w:rPr>
        <w:t xml:space="preserve">should write name, </w:t>
      </w:r>
      <w:r w:rsidR="00383BAE" w:rsidRPr="00512770">
        <w:rPr>
          <w:rFonts w:asciiTheme="majorBidi" w:hAnsiTheme="majorBidi" w:cstheme="majorBidi"/>
        </w:rPr>
        <w:t>id</w:t>
      </w:r>
      <w:r w:rsidR="00383BAE">
        <w:rPr>
          <w:rFonts w:asciiTheme="majorBidi" w:hAnsiTheme="majorBidi" w:cstheme="majorBidi"/>
        </w:rPr>
        <w:t>,</w:t>
      </w:r>
      <w:r w:rsidR="00383BAE" w:rsidRPr="00512770">
        <w:rPr>
          <w:rFonts w:asciiTheme="majorBidi" w:hAnsiTheme="majorBidi" w:cstheme="majorBidi"/>
        </w:rPr>
        <w:t xml:space="preserve"> and some information about </w:t>
      </w:r>
      <w:r w:rsidR="00383BAE">
        <w:rPr>
          <w:rFonts w:asciiTheme="majorBidi" w:hAnsiTheme="majorBidi" w:cstheme="majorBidi"/>
        </w:rPr>
        <w:t xml:space="preserve">the </w:t>
      </w:r>
      <w:r w:rsidR="00383BAE">
        <w:t xml:space="preserve">Insurance </w:t>
      </w:r>
      <w:r w:rsidR="00383BAE" w:rsidRPr="00512770">
        <w:rPr>
          <w:rFonts w:asciiTheme="majorBidi" w:hAnsiTheme="majorBidi" w:cstheme="majorBidi"/>
        </w:rPr>
        <w:t xml:space="preserve">in </w:t>
      </w:r>
      <w:r w:rsidR="00383BAE">
        <w:rPr>
          <w:rFonts w:asciiTheme="majorBidi" w:hAnsiTheme="majorBidi" w:cstheme="majorBidi"/>
        </w:rPr>
        <w:t xml:space="preserve">the </w:t>
      </w:r>
      <w:r w:rsidR="00383BAE" w:rsidRPr="00512770">
        <w:rPr>
          <w:rFonts w:asciiTheme="majorBidi" w:hAnsiTheme="majorBidi" w:cstheme="majorBidi"/>
        </w:rPr>
        <w:t xml:space="preserve">right way and correct data to add successfully </w:t>
      </w:r>
    </w:p>
    <w:p w14:paraId="0006C56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ECEF0C8" w14:textId="4438C04B" w:rsidR="00383BAE" w:rsidRPr="00512770" w:rsidRDefault="00E951E4" w:rsidP="00383BAE">
      <w:pPr>
        <w:pStyle w:val="Default"/>
        <w:spacing w:line="276" w:lineRule="auto"/>
        <w:ind w:left="1440" w:firstLine="720"/>
        <w:rPr>
          <w:rFonts w:asciiTheme="majorBidi" w:hAnsiTheme="majorBidi" w:cstheme="majorBidi"/>
        </w:rPr>
      </w:pPr>
      <w:r>
        <w:t xml:space="preserve">Accountant </w:t>
      </w:r>
      <w:r w:rsidR="00383BAE" w:rsidRPr="00512770">
        <w:rPr>
          <w:rFonts w:asciiTheme="majorBidi" w:hAnsiTheme="majorBidi" w:cstheme="majorBidi"/>
        </w:rPr>
        <w:t xml:space="preserve">adds </w:t>
      </w:r>
      <w:r w:rsidR="00383BAE">
        <w:t xml:space="preserve">Insurance </w:t>
      </w:r>
      <w:r w:rsidR="00383BAE" w:rsidRPr="00512770">
        <w:rPr>
          <w:rFonts w:asciiTheme="majorBidi" w:hAnsiTheme="majorBidi" w:cstheme="majorBidi"/>
        </w:rPr>
        <w:t xml:space="preserve">to </w:t>
      </w:r>
      <w:r w:rsidR="00383BAE">
        <w:rPr>
          <w:rFonts w:asciiTheme="majorBidi" w:hAnsiTheme="majorBidi" w:cstheme="majorBidi"/>
        </w:rPr>
        <w:t xml:space="preserve">the </w:t>
      </w:r>
      <w:r w:rsidR="00383BAE" w:rsidRPr="00512770">
        <w:rPr>
          <w:rFonts w:asciiTheme="majorBidi" w:hAnsiTheme="majorBidi" w:cstheme="majorBidi"/>
        </w:rPr>
        <w:t xml:space="preserve">system and </w:t>
      </w:r>
      <w:r w:rsidR="00383BAE">
        <w:rPr>
          <w:rFonts w:asciiTheme="majorBidi" w:hAnsiTheme="majorBidi" w:cstheme="majorBidi"/>
        </w:rPr>
        <w:t>patients</w:t>
      </w:r>
      <w:r w:rsidR="00383BAE" w:rsidRPr="00512770">
        <w:rPr>
          <w:rFonts w:asciiTheme="majorBidi" w:hAnsiTheme="majorBidi" w:cstheme="majorBidi"/>
        </w:rPr>
        <w:t xml:space="preserve"> can access to view it</w:t>
      </w:r>
    </w:p>
    <w:p w14:paraId="03F7FAA2"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5B56CF06" w14:textId="77777777" w:rsidR="00383BAE" w:rsidRPr="00512770" w:rsidRDefault="00383BAE" w:rsidP="00383BAE">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w:t>
      </w:r>
      <w:r>
        <w:rPr>
          <w:rFonts w:asciiTheme="majorBidi" w:hAnsiTheme="majorBidi" w:cstheme="majorBidi"/>
        </w:rPr>
        <w:t>about a</w:t>
      </w:r>
      <w:r w:rsidRPr="00512770">
        <w:rPr>
          <w:rFonts w:asciiTheme="majorBidi" w:hAnsiTheme="majorBidi" w:cstheme="majorBidi"/>
        </w:rPr>
        <w:t xml:space="preserve"> required </w:t>
      </w:r>
      <w:r>
        <w:t xml:space="preserve">Ambulance </w:t>
      </w:r>
      <w:r w:rsidRPr="00512770">
        <w:rPr>
          <w:rFonts w:asciiTheme="majorBidi" w:hAnsiTheme="majorBidi" w:cstheme="majorBidi"/>
        </w:rPr>
        <w:t xml:space="preserve">will be added </w:t>
      </w:r>
    </w:p>
    <w:p w14:paraId="2C50FF89"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3A67E2E4" w14:textId="1D397B17"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sz w:val="24"/>
          <w:szCs w:val="24"/>
        </w:rPr>
        <w:t>Accountant</w:t>
      </w:r>
      <w:r w:rsidR="00383BAE" w:rsidRPr="00512770">
        <w:rPr>
          <w:rFonts w:asciiTheme="majorBidi" w:hAnsiTheme="majorBidi" w:cstheme="majorBidi"/>
          <w:spacing w:val="-3"/>
          <w:sz w:val="24"/>
          <w:szCs w:val="24"/>
        </w:rPr>
        <w:t xml:space="preserve"> had signed into his profile (system) and has</w:t>
      </w:r>
      <w:r w:rsidR="00383BAE">
        <w:rPr>
          <w:rFonts w:asciiTheme="majorBidi" w:hAnsiTheme="majorBidi" w:cstheme="majorBidi"/>
          <w:spacing w:val="-3"/>
          <w:sz w:val="24"/>
          <w:szCs w:val="24"/>
        </w:rPr>
        <w:t xml:space="preserve"> a</w:t>
      </w:r>
      <w:r w:rsidR="00383BAE" w:rsidRPr="00512770">
        <w:rPr>
          <w:rFonts w:asciiTheme="majorBidi" w:hAnsiTheme="majorBidi" w:cstheme="majorBidi"/>
          <w:spacing w:val="-3"/>
          <w:sz w:val="24"/>
          <w:szCs w:val="24"/>
        </w:rPr>
        <w:t xml:space="preserve"> permeation </w:t>
      </w:r>
    </w:p>
    <w:p w14:paraId="3E78208A"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1853490" w14:textId="77777777" w:rsidR="00383BAE" w:rsidRPr="00E951E4" w:rsidRDefault="00383BAE" w:rsidP="00383BAE">
      <w:pPr>
        <w:spacing w:after="0" w:line="276" w:lineRule="auto"/>
        <w:ind w:left="1440" w:firstLine="720"/>
        <w:rPr>
          <w:rFonts w:asciiTheme="majorBidi" w:hAnsiTheme="majorBidi" w:cstheme="majorBidi"/>
          <w:sz w:val="24"/>
          <w:szCs w:val="24"/>
        </w:rPr>
      </w:pPr>
      <w:r w:rsidRPr="00E951E4">
        <w:rPr>
          <w:rFonts w:asciiTheme="majorBidi" w:hAnsiTheme="majorBidi" w:cstheme="majorBidi"/>
          <w:sz w:val="24"/>
          <w:szCs w:val="24"/>
        </w:rPr>
        <w:t>Insurance is added.</w:t>
      </w:r>
    </w:p>
    <w:p w14:paraId="0E3E3768" w14:textId="77777777" w:rsidR="00383BAE" w:rsidRPr="000C45EE" w:rsidRDefault="00383BAE" w:rsidP="005D4229">
      <w:pPr>
        <w:spacing w:after="0" w:line="276" w:lineRule="auto"/>
        <w:ind w:left="1440" w:firstLine="720"/>
        <w:rPr>
          <w:rFonts w:asciiTheme="majorBidi" w:hAnsiTheme="majorBidi" w:cstheme="majorBidi"/>
          <w:sz w:val="24"/>
          <w:szCs w:val="24"/>
        </w:rPr>
      </w:pPr>
    </w:p>
    <w:p w14:paraId="03E04203" w14:textId="77777777" w:rsidR="00383BAE" w:rsidRPr="00EB6CAA" w:rsidRDefault="00383BAE" w:rsidP="00702995">
      <w:pPr>
        <w:pStyle w:val="subSubSection2"/>
      </w:pPr>
      <w:bookmarkStart w:id="157" w:name="_Toc125840893"/>
      <w:bookmarkStart w:id="158" w:name="_Toc137079940"/>
      <w:r w:rsidRPr="00512770">
        <w:t xml:space="preserve">View </w:t>
      </w:r>
      <w:r>
        <w:t>Insurance</w:t>
      </w:r>
      <w:bookmarkEnd w:id="157"/>
      <w:bookmarkEnd w:id="158"/>
    </w:p>
    <w:p w14:paraId="4D512D87"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3E4C75FA" w14:textId="77777777" w:rsidR="00383BAE" w:rsidRPr="00EB6CAA" w:rsidRDefault="00383BAE" w:rsidP="005D4229">
      <w:pPr>
        <w:pStyle w:val="Default"/>
        <w:spacing w:line="276" w:lineRule="auto"/>
        <w:ind w:left="1440" w:firstLine="720"/>
      </w:pPr>
      <w:r w:rsidRPr="00512770">
        <w:rPr>
          <w:rFonts w:asciiTheme="majorBidi" w:hAnsiTheme="majorBidi" w:cstheme="majorBidi"/>
        </w:rPr>
        <w:t xml:space="preserve">View </w:t>
      </w:r>
      <w:r w:rsidRPr="00EB6CAA">
        <w:t>Insurance</w:t>
      </w:r>
    </w:p>
    <w:p w14:paraId="1656BACF"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18495983" w14:textId="4A7D1047" w:rsidR="00383BAE" w:rsidRDefault="00E951E4" w:rsidP="005D4229">
      <w:pPr>
        <w:pStyle w:val="Default"/>
        <w:spacing w:line="276" w:lineRule="auto"/>
        <w:ind w:left="1440" w:firstLine="720"/>
      </w:pPr>
      <w:r>
        <w:rPr>
          <w:rFonts w:asciiTheme="majorBidi" w:hAnsiTheme="majorBidi" w:cstheme="majorBidi"/>
          <w:spacing w:val="-3"/>
        </w:rPr>
        <w:t>Accountant &amp; Admin</w:t>
      </w:r>
    </w:p>
    <w:p w14:paraId="50FBC6EA" w14:textId="77777777" w:rsidR="00383BAE" w:rsidRPr="00512770" w:rsidRDefault="00383BAE">
      <w:pPr>
        <w:pStyle w:val="Default"/>
        <w:numPr>
          <w:ilvl w:val="0"/>
          <w:numId w:val="34"/>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660ACE0E" w14:textId="77777777" w:rsidR="00383BAE" w:rsidRDefault="00383BAE" w:rsidP="005D4229">
      <w:pPr>
        <w:pStyle w:val="Default"/>
        <w:spacing w:line="276" w:lineRule="auto"/>
        <w:ind w:left="1440" w:firstLine="720"/>
      </w:pPr>
      <w:r>
        <w:t>Medium</w:t>
      </w:r>
    </w:p>
    <w:p w14:paraId="478FE12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p>
    <w:p w14:paraId="75BC73FF" w14:textId="795073A1" w:rsidR="00383BAE" w:rsidRPr="00E951E4" w:rsidRDefault="00383BAE" w:rsidP="00E951E4">
      <w:pPr>
        <w:pStyle w:val="Default"/>
        <w:spacing w:line="276" w:lineRule="auto"/>
        <w:ind w:left="1440" w:firstLine="720"/>
      </w:pPr>
      <w:r w:rsidRPr="00512770">
        <w:rPr>
          <w:rFonts w:asciiTheme="majorBidi" w:hAnsiTheme="majorBidi" w:cstheme="majorBidi"/>
        </w:rPr>
        <w:t xml:space="preserve">When </w:t>
      </w:r>
      <w:r>
        <w:rPr>
          <w:rFonts w:asciiTheme="majorBidi" w:hAnsiTheme="majorBidi" w:cstheme="majorBidi"/>
        </w:rPr>
        <w:t xml:space="preserve">the </w:t>
      </w:r>
      <w:r w:rsidR="00E951E4">
        <w:rPr>
          <w:rFonts w:asciiTheme="majorBidi" w:hAnsiTheme="majorBidi" w:cstheme="majorBidi"/>
          <w:spacing w:val="-3"/>
        </w:rPr>
        <w:t>accountant or admin</w:t>
      </w:r>
      <w:r w:rsidRPr="00512770">
        <w:rPr>
          <w:rFonts w:asciiTheme="majorBidi" w:hAnsiTheme="majorBidi" w:cstheme="majorBidi"/>
        </w:rPr>
        <w:t xml:space="preserve"> login, </w:t>
      </w:r>
      <w:r w:rsidR="00E951E4">
        <w:rPr>
          <w:rFonts w:asciiTheme="majorBidi" w:hAnsiTheme="majorBidi" w:cstheme="majorBidi"/>
        </w:rPr>
        <w:t>th</w:t>
      </w:r>
      <w:r w:rsidRPr="00512770">
        <w:rPr>
          <w:rFonts w:asciiTheme="majorBidi" w:hAnsiTheme="majorBidi" w:cstheme="majorBidi"/>
        </w:rPr>
        <w:t>e</w:t>
      </w:r>
      <w:r w:rsidR="00E951E4">
        <w:rPr>
          <w:rFonts w:asciiTheme="majorBidi" w:hAnsiTheme="majorBidi" w:cstheme="majorBidi"/>
        </w:rPr>
        <w:t>y</w:t>
      </w:r>
      <w:r w:rsidRPr="00512770">
        <w:rPr>
          <w:rFonts w:asciiTheme="majorBidi" w:hAnsiTheme="majorBidi" w:cstheme="majorBidi"/>
        </w:rPr>
        <w:t xml:space="preserve"> can view </w:t>
      </w:r>
      <w:r w:rsidRPr="00EB6CAA">
        <w:t xml:space="preserve">Insurance </w:t>
      </w:r>
      <w:r>
        <w:rPr>
          <w:rFonts w:asciiTheme="majorBidi" w:hAnsiTheme="majorBidi" w:cstheme="majorBidi"/>
        </w:rPr>
        <w:t xml:space="preserve">details </w:t>
      </w:r>
    </w:p>
    <w:p w14:paraId="59BAE2A4"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719581B8" w14:textId="6B74AF59" w:rsidR="00383BAE" w:rsidRPr="00512770" w:rsidRDefault="000150DC" w:rsidP="005D4229">
      <w:pPr>
        <w:pStyle w:val="Default"/>
        <w:spacing w:line="276" w:lineRule="auto"/>
        <w:ind w:left="21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insurance’ button to</w:t>
      </w:r>
      <w:r w:rsidRPr="00362D9D">
        <w:rPr>
          <w:rFonts w:asciiTheme="majorBidi" w:hAnsiTheme="majorBidi" w:cstheme="majorBidi"/>
        </w:rPr>
        <w:t xml:space="preserve"> show </w:t>
      </w:r>
      <w:r>
        <w:rPr>
          <w:rFonts w:asciiTheme="majorBidi" w:hAnsiTheme="majorBidi" w:cstheme="majorBidi"/>
        </w:rPr>
        <w:t xml:space="preserve">all insurances </w:t>
      </w:r>
      <w:r w:rsidRPr="00362D9D">
        <w:rPr>
          <w:rFonts w:asciiTheme="majorBidi" w:hAnsiTheme="majorBidi" w:cstheme="majorBidi"/>
        </w:rPr>
        <w:t>details</w:t>
      </w:r>
      <w:r>
        <w:rPr>
          <w:rFonts w:asciiTheme="majorBidi" w:hAnsiTheme="majorBidi" w:cstheme="majorBidi"/>
        </w:rPr>
        <w:t>.</w:t>
      </w:r>
      <w:r w:rsidR="00383BAE" w:rsidRPr="00512770">
        <w:rPr>
          <w:rFonts w:asciiTheme="majorBidi" w:hAnsiTheme="majorBidi" w:cstheme="majorBidi"/>
        </w:rPr>
        <w:t>”</w:t>
      </w:r>
    </w:p>
    <w:p w14:paraId="0F9E6F60"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C236F58" w14:textId="6837014E" w:rsidR="00383BAE" w:rsidRPr="00512770" w:rsidRDefault="00E951E4" w:rsidP="005D4229">
      <w:pPr>
        <w:pStyle w:val="Default"/>
        <w:spacing w:line="276" w:lineRule="auto"/>
        <w:ind w:left="1440" w:firstLine="720"/>
        <w:rPr>
          <w:rFonts w:asciiTheme="majorBidi" w:hAnsiTheme="majorBidi" w:cstheme="majorBidi"/>
        </w:rPr>
      </w:pPr>
      <w:r>
        <w:rPr>
          <w:rFonts w:asciiTheme="majorBidi" w:hAnsiTheme="majorBidi" w:cstheme="majorBidi"/>
          <w:spacing w:val="-3"/>
        </w:rPr>
        <w:t>accountant or admin</w:t>
      </w:r>
      <w:r w:rsidR="00383BAE" w:rsidRPr="00512770">
        <w:rPr>
          <w:rFonts w:asciiTheme="majorBidi" w:hAnsiTheme="majorBidi" w:cstheme="majorBidi"/>
        </w:rPr>
        <w:t xml:space="preserve"> view </w:t>
      </w:r>
      <w:r w:rsidR="00383BAE" w:rsidRPr="00EB6CAA">
        <w:rPr>
          <w:sz w:val="22"/>
          <w:szCs w:val="22"/>
        </w:rPr>
        <w:t xml:space="preserve">Insurance </w:t>
      </w:r>
      <w:r w:rsidR="00383BAE" w:rsidRPr="00512770">
        <w:rPr>
          <w:rFonts w:asciiTheme="majorBidi" w:hAnsiTheme="majorBidi" w:cstheme="majorBidi"/>
        </w:rPr>
        <w:t xml:space="preserve">detail from the system </w:t>
      </w:r>
    </w:p>
    <w:p w14:paraId="0673690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1490CDCB" w14:textId="77777777" w:rsidR="00383BAE" w:rsidRPr="00512770" w:rsidRDefault="00383BAE" w:rsidP="005D4229">
      <w:pPr>
        <w:pStyle w:val="Default"/>
        <w:spacing w:line="276" w:lineRule="auto"/>
        <w:ind w:left="1440" w:firstLine="720"/>
        <w:rPr>
          <w:rFonts w:asciiTheme="majorBidi" w:hAnsiTheme="majorBidi" w:cstheme="majorBidi"/>
        </w:rPr>
      </w:pPr>
      <w:r w:rsidRPr="00512770">
        <w:rPr>
          <w:rFonts w:asciiTheme="majorBidi" w:hAnsiTheme="majorBidi" w:cstheme="majorBidi"/>
        </w:rPr>
        <w:t xml:space="preserve">The data about required </w:t>
      </w:r>
      <w:r>
        <w:rPr>
          <w:sz w:val="22"/>
          <w:szCs w:val="22"/>
        </w:rPr>
        <w:t>Insurance</w:t>
      </w:r>
      <w:r w:rsidRPr="00EB6CAA">
        <w:rPr>
          <w:sz w:val="22"/>
          <w:szCs w:val="22"/>
        </w:rPr>
        <w:t xml:space="preserve"> </w:t>
      </w:r>
      <w:r w:rsidRPr="00512770">
        <w:rPr>
          <w:rFonts w:asciiTheme="majorBidi" w:hAnsiTheme="majorBidi" w:cstheme="majorBidi"/>
        </w:rPr>
        <w:t xml:space="preserve">that System wants to view </w:t>
      </w:r>
    </w:p>
    <w:p w14:paraId="1233AA95"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lastRenderedPageBreak/>
        <w:t xml:space="preserve">Pre-condition: </w:t>
      </w:r>
    </w:p>
    <w:p w14:paraId="6323D4B1" w14:textId="23B55263" w:rsidR="00383BAE" w:rsidRPr="00512770" w:rsidRDefault="00E951E4" w:rsidP="00E951E4">
      <w:pPr>
        <w:tabs>
          <w:tab w:val="left" w:pos="0"/>
        </w:tabs>
        <w:suppressAutoHyphens/>
        <w:spacing w:line="276" w:lineRule="auto"/>
        <w:ind w:left="2160"/>
        <w:rPr>
          <w:rFonts w:asciiTheme="majorBidi" w:hAnsiTheme="majorBidi" w:cstheme="majorBidi"/>
          <w:spacing w:val="-3"/>
          <w:sz w:val="24"/>
          <w:szCs w:val="24"/>
        </w:rPr>
      </w:pPr>
      <w:r>
        <w:rPr>
          <w:rFonts w:asciiTheme="majorBidi" w:hAnsiTheme="majorBidi" w:cstheme="majorBidi"/>
          <w:spacing w:val="-3"/>
        </w:rPr>
        <w:t>A</w:t>
      </w:r>
      <w:r>
        <w:rPr>
          <w:rFonts w:asciiTheme="majorBidi" w:hAnsiTheme="majorBidi" w:cstheme="majorBidi"/>
          <w:spacing w:val="-3"/>
          <w:sz w:val="24"/>
          <w:szCs w:val="24"/>
        </w:rPr>
        <w:t>ccountant</w:t>
      </w:r>
      <w:r>
        <w:rPr>
          <w:rFonts w:asciiTheme="majorBidi" w:hAnsiTheme="majorBidi" w:cstheme="majorBidi"/>
          <w:spacing w:val="-3"/>
        </w:rPr>
        <w:t xml:space="preserve"> or Admin</w:t>
      </w:r>
      <w:r w:rsidR="00383BAE" w:rsidRPr="00512770">
        <w:rPr>
          <w:rFonts w:asciiTheme="majorBidi" w:hAnsiTheme="majorBidi" w:cstheme="majorBidi"/>
          <w:sz w:val="24"/>
          <w:szCs w:val="24"/>
        </w:rPr>
        <w:t xml:space="preserve"> </w:t>
      </w:r>
      <w:r w:rsidR="00383BAE" w:rsidRPr="00512770">
        <w:rPr>
          <w:rFonts w:asciiTheme="majorBidi" w:hAnsiTheme="majorBidi" w:cstheme="majorBidi"/>
          <w:spacing w:val="-3"/>
          <w:sz w:val="24"/>
          <w:szCs w:val="24"/>
        </w:rPr>
        <w:t xml:space="preserve">had signed into </w:t>
      </w:r>
      <w:r>
        <w:rPr>
          <w:rFonts w:asciiTheme="majorBidi" w:hAnsiTheme="majorBidi" w:cstheme="majorBidi"/>
          <w:spacing w:val="-3"/>
          <w:sz w:val="24"/>
          <w:szCs w:val="24"/>
        </w:rPr>
        <w:t>them</w:t>
      </w:r>
      <w:r w:rsidR="00383BAE" w:rsidRPr="00512770">
        <w:rPr>
          <w:rFonts w:asciiTheme="majorBidi" w:hAnsiTheme="majorBidi" w:cstheme="majorBidi"/>
          <w:spacing w:val="-3"/>
          <w:sz w:val="24"/>
          <w:szCs w:val="24"/>
        </w:rPr>
        <w:t xml:space="preserve"> profile (system) and </w:t>
      </w:r>
      <w:r>
        <w:rPr>
          <w:rFonts w:asciiTheme="majorBidi" w:hAnsiTheme="majorBidi" w:cstheme="majorBidi"/>
          <w:spacing w:val="-3"/>
          <w:sz w:val="24"/>
          <w:szCs w:val="24"/>
        </w:rPr>
        <w:t>have</w:t>
      </w:r>
      <w:r w:rsidR="00383BAE" w:rsidRPr="00512770">
        <w:rPr>
          <w:rFonts w:asciiTheme="majorBidi" w:hAnsiTheme="majorBidi" w:cstheme="majorBidi"/>
          <w:spacing w:val="-3"/>
          <w:sz w:val="24"/>
          <w:szCs w:val="24"/>
        </w:rPr>
        <w:t xml:space="preserve"> </w:t>
      </w:r>
      <w:r w:rsidR="00383BAE">
        <w:rPr>
          <w:rFonts w:asciiTheme="majorBidi" w:hAnsiTheme="majorBidi" w:cstheme="majorBidi"/>
          <w:spacing w:val="-3"/>
          <w:sz w:val="24"/>
          <w:szCs w:val="24"/>
        </w:rPr>
        <w:t xml:space="preserve">a </w:t>
      </w:r>
      <w:r w:rsidR="00383BAE" w:rsidRPr="00512770">
        <w:rPr>
          <w:rFonts w:asciiTheme="majorBidi" w:hAnsiTheme="majorBidi" w:cstheme="majorBidi"/>
          <w:spacing w:val="-3"/>
          <w:sz w:val="24"/>
          <w:szCs w:val="24"/>
        </w:rPr>
        <w:t xml:space="preserve">permeation </w:t>
      </w:r>
    </w:p>
    <w:p w14:paraId="70A37DD6" w14:textId="77777777" w:rsidR="00383BAE" w:rsidRPr="00512770" w:rsidRDefault="00383BAE">
      <w:pPr>
        <w:pStyle w:val="Default"/>
        <w:numPr>
          <w:ilvl w:val="0"/>
          <w:numId w:val="34"/>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4B1F7E64" w14:textId="1C1C070C" w:rsidR="00383BAE" w:rsidRPr="00E951E4" w:rsidRDefault="00E951E4" w:rsidP="005D4229">
      <w:pPr>
        <w:spacing w:after="0" w:line="276" w:lineRule="auto"/>
        <w:ind w:left="1800" w:firstLine="360"/>
        <w:rPr>
          <w:rFonts w:asciiTheme="majorBidi" w:hAnsiTheme="majorBidi" w:cstheme="majorBidi"/>
          <w:sz w:val="24"/>
          <w:szCs w:val="24"/>
        </w:rPr>
      </w:pPr>
      <w:r w:rsidRPr="00E951E4">
        <w:rPr>
          <w:rFonts w:asciiTheme="majorBidi" w:hAnsiTheme="majorBidi" w:cstheme="majorBidi"/>
          <w:spacing w:val="-3"/>
          <w:sz w:val="24"/>
          <w:szCs w:val="24"/>
        </w:rPr>
        <w:t xml:space="preserve">Accountant or Admin </w:t>
      </w:r>
      <w:r w:rsidR="00383BAE" w:rsidRPr="00E951E4">
        <w:rPr>
          <w:rFonts w:asciiTheme="majorBidi" w:hAnsiTheme="majorBidi" w:cstheme="majorBidi"/>
          <w:spacing w:val="-3"/>
          <w:sz w:val="24"/>
          <w:szCs w:val="24"/>
        </w:rPr>
        <w:t xml:space="preserve">view details about all the </w:t>
      </w:r>
      <w:r w:rsidR="00383BAE" w:rsidRPr="00E951E4">
        <w:rPr>
          <w:rFonts w:asciiTheme="majorBidi" w:hAnsiTheme="majorBidi" w:cstheme="majorBidi"/>
          <w:sz w:val="24"/>
          <w:szCs w:val="24"/>
        </w:rPr>
        <w:t>Insurance.</w:t>
      </w:r>
    </w:p>
    <w:p w14:paraId="1240A1B7" w14:textId="77777777" w:rsidR="00383BAE" w:rsidRPr="00066EE3" w:rsidRDefault="00383BAE" w:rsidP="00383BAE">
      <w:pPr>
        <w:spacing w:after="0" w:line="276" w:lineRule="auto"/>
        <w:ind w:left="1440" w:firstLine="360"/>
        <w:rPr>
          <w:rFonts w:asciiTheme="majorBidi" w:hAnsiTheme="majorBidi" w:cstheme="majorBidi"/>
          <w:spacing w:val="-3"/>
          <w:sz w:val="24"/>
          <w:szCs w:val="24"/>
        </w:rPr>
      </w:pPr>
    </w:p>
    <w:p w14:paraId="5488A5B9" w14:textId="77777777" w:rsidR="00383BAE" w:rsidRPr="00D7315C" w:rsidRDefault="00383BAE" w:rsidP="00702995">
      <w:pPr>
        <w:pStyle w:val="subSubSection2"/>
      </w:pPr>
      <w:bookmarkStart w:id="159" w:name="_Toc125840894"/>
      <w:bookmarkStart w:id="160" w:name="_Toc137079941"/>
      <w:r w:rsidRPr="009207DD">
        <w:t>Update</w:t>
      </w:r>
      <w:r>
        <w:t xml:space="preserve"> </w:t>
      </w:r>
      <w:r w:rsidRPr="00D7315C">
        <w:t>Insurance</w:t>
      </w:r>
      <w:bookmarkEnd w:id="159"/>
      <w:bookmarkEnd w:id="160"/>
    </w:p>
    <w:p w14:paraId="194A858C"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5AF20F72" w14:textId="77777777" w:rsidR="00383BAE" w:rsidRDefault="00383BAE" w:rsidP="005D4229">
      <w:pPr>
        <w:pStyle w:val="Default"/>
        <w:spacing w:line="276" w:lineRule="auto"/>
        <w:ind w:left="1800" w:firstLine="360"/>
        <w:rPr>
          <w:rFonts w:asciiTheme="majorBidi" w:hAnsiTheme="majorBidi" w:cstheme="majorBidi"/>
        </w:rPr>
      </w:pPr>
      <w:r>
        <w:t xml:space="preserve">Update </w:t>
      </w:r>
      <w:r w:rsidRPr="00EB6CAA">
        <w:rPr>
          <w:sz w:val="22"/>
          <w:szCs w:val="22"/>
        </w:rPr>
        <w:t>Insurance</w:t>
      </w:r>
    </w:p>
    <w:p w14:paraId="13475C1D"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3A573E4" w14:textId="09A1C45D" w:rsidR="00383BAE" w:rsidRDefault="00E951E4" w:rsidP="005D4229">
      <w:pPr>
        <w:pStyle w:val="Default"/>
        <w:spacing w:line="276" w:lineRule="auto"/>
        <w:ind w:left="1800" w:firstLine="360"/>
      </w:pPr>
      <w:r>
        <w:t>Accountant</w:t>
      </w:r>
    </w:p>
    <w:p w14:paraId="6D5BC3DF"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74763E3D" w14:textId="77777777" w:rsidR="00383BAE" w:rsidRDefault="00383BAE" w:rsidP="005D4229">
      <w:pPr>
        <w:pStyle w:val="Default"/>
        <w:spacing w:line="276" w:lineRule="auto"/>
        <w:ind w:left="1800" w:firstLine="360"/>
      </w:pPr>
      <w:r>
        <w:t>Medium</w:t>
      </w:r>
    </w:p>
    <w:p w14:paraId="773EB0A7"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554F97A7" w14:textId="77AA4BB5" w:rsidR="00383BAE" w:rsidRPr="009207DD" w:rsidRDefault="00383BAE" w:rsidP="00E951E4">
      <w:pPr>
        <w:pStyle w:val="Default"/>
        <w:spacing w:line="276" w:lineRule="auto"/>
        <w:ind w:left="2160"/>
      </w:pPr>
      <w:r w:rsidRPr="009207DD">
        <w:rPr>
          <w:rFonts w:asciiTheme="majorBidi" w:hAnsiTheme="majorBidi" w:cstheme="majorBidi"/>
        </w:rPr>
        <w:t xml:space="preserve">Updating </w:t>
      </w:r>
      <w:r w:rsidRPr="00D7315C">
        <w:rPr>
          <w:rFonts w:asciiTheme="majorBidi" w:hAnsiTheme="majorBidi" w:cstheme="majorBidi"/>
        </w:rPr>
        <w:t xml:space="preserve">Insurance </w:t>
      </w:r>
      <w:r w:rsidRPr="009207DD">
        <w:rPr>
          <w:rFonts w:asciiTheme="majorBidi" w:hAnsiTheme="majorBidi" w:cstheme="majorBidi"/>
        </w:rPr>
        <w:t xml:space="preserve">is </w:t>
      </w:r>
      <w:r>
        <w:rPr>
          <w:rFonts w:asciiTheme="majorBidi" w:hAnsiTheme="majorBidi" w:cstheme="majorBidi"/>
        </w:rPr>
        <w:t xml:space="preserve">a </w:t>
      </w:r>
      <w:r w:rsidRPr="009207DD">
        <w:rPr>
          <w:rFonts w:asciiTheme="majorBidi" w:hAnsiTheme="majorBidi" w:cstheme="majorBidi"/>
        </w:rPr>
        <w:t xml:space="preserve">behavior done by </w:t>
      </w:r>
      <w:r>
        <w:rPr>
          <w:rFonts w:asciiTheme="majorBidi" w:hAnsiTheme="majorBidi" w:cstheme="majorBidi"/>
        </w:rPr>
        <w:t>an</w:t>
      </w:r>
      <w:r w:rsidRPr="009207DD">
        <w:rPr>
          <w:rFonts w:asciiTheme="majorBidi" w:hAnsiTheme="majorBidi" w:cstheme="majorBidi"/>
        </w:rPr>
        <w:t xml:space="preserve"> </w:t>
      </w:r>
      <w:r w:rsidR="00E951E4">
        <w:t>accountant</w:t>
      </w:r>
      <w:r>
        <w:t xml:space="preserve">. </w:t>
      </w:r>
      <w:r w:rsidRPr="009207DD">
        <w:rPr>
          <w:rFonts w:asciiTheme="majorBidi" w:hAnsiTheme="majorBidi" w:cstheme="majorBidi"/>
        </w:rPr>
        <w:t xml:space="preserve">When the </w:t>
      </w:r>
      <w:r w:rsidR="00E951E4">
        <w:t xml:space="preserve">accountant </w:t>
      </w:r>
      <w:r w:rsidR="00E951E4">
        <w:rPr>
          <w:rFonts w:asciiTheme="majorBidi" w:hAnsiTheme="majorBidi" w:cstheme="majorBidi"/>
        </w:rPr>
        <w:t>u</w:t>
      </w:r>
      <w:r w:rsidRPr="009207DD">
        <w:rPr>
          <w:rFonts w:asciiTheme="majorBidi" w:hAnsiTheme="majorBidi" w:cstheme="majorBidi"/>
        </w:rPr>
        <w:t xml:space="preserve">pdate </w:t>
      </w:r>
      <w:r w:rsidRPr="00D7315C">
        <w:t>Insurance,</w:t>
      </w:r>
      <w:r w:rsidRPr="009207DD">
        <w:rPr>
          <w:rFonts w:asciiTheme="majorBidi" w:hAnsiTheme="majorBidi" w:cstheme="majorBidi"/>
        </w:rPr>
        <w:t xml:space="preserve"> the old information </w:t>
      </w:r>
      <w:r>
        <w:rPr>
          <w:rFonts w:asciiTheme="majorBidi" w:hAnsiTheme="majorBidi" w:cstheme="majorBidi"/>
        </w:rPr>
        <w:t>about</w:t>
      </w:r>
      <w:r w:rsidRPr="009207DD">
        <w:rPr>
          <w:rFonts w:asciiTheme="majorBidi" w:hAnsiTheme="majorBidi" w:cstheme="majorBidi"/>
        </w:rPr>
        <w:t xml:space="preserve"> </w:t>
      </w:r>
      <w:r>
        <w:rPr>
          <w:rFonts w:asciiTheme="majorBidi" w:hAnsiTheme="majorBidi" w:cstheme="majorBidi"/>
        </w:rPr>
        <w:t xml:space="preserve">the </w:t>
      </w:r>
      <w:r w:rsidRPr="00D7315C">
        <w:t xml:space="preserve">Insurance </w:t>
      </w:r>
      <w:r w:rsidRPr="009207DD">
        <w:rPr>
          <w:rFonts w:asciiTheme="majorBidi" w:hAnsiTheme="majorBidi" w:cstheme="majorBidi"/>
        </w:rPr>
        <w:t>will be changed to new information.</w:t>
      </w:r>
    </w:p>
    <w:p w14:paraId="6979D235"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ts:</w:t>
      </w:r>
    </w:p>
    <w:p w14:paraId="018234B8" w14:textId="5DA68108" w:rsidR="00383BAE" w:rsidRDefault="00383BAE" w:rsidP="005D4229">
      <w:pPr>
        <w:pStyle w:val="Default"/>
        <w:spacing w:line="276" w:lineRule="auto"/>
        <w:ind w:left="1800" w:firstLine="360"/>
      </w:pPr>
      <w:r>
        <w:t xml:space="preserve">The </w:t>
      </w:r>
      <w:r w:rsidR="00E951E4">
        <w:t>accountant</w:t>
      </w:r>
      <w:r>
        <w:t xml:space="preserve"> chooses an </w:t>
      </w:r>
      <w:r w:rsidR="009E14F7">
        <w:t>i</w:t>
      </w:r>
      <w:r w:rsidRPr="00D7315C">
        <w:t xml:space="preserve">nsurance </w:t>
      </w:r>
      <w:r>
        <w:t xml:space="preserve">to make updates on him. </w:t>
      </w:r>
    </w:p>
    <w:p w14:paraId="7B2D14D0"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0B846295" w14:textId="77777777" w:rsidR="00383BAE" w:rsidRDefault="00383BAE" w:rsidP="005D4229">
      <w:pPr>
        <w:pStyle w:val="Default"/>
        <w:spacing w:line="276" w:lineRule="auto"/>
        <w:ind w:left="1800" w:firstLine="360"/>
        <w:rPr>
          <w:rFonts w:asciiTheme="majorBidi" w:hAnsiTheme="majorBidi" w:cstheme="majorBidi"/>
          <w:b/>
          <w:bCs/>
          <w:u w:val="single"/>
        </w:rPr>
      </w:pPr>
      <w:r>
        <w:t xml:space="preserve">The </w:t>
      </w:r>
      <w:r w:rsidRPr="00D7315C">
        <w:rPr>
          <w:rFonts w:asciiTheme="majorBidi" w:hAnsiTheme="majorBidi" w:cstheme="majorBidi"/>
        </w:rPr>
        <w:t xml:space="preserve">Insurance </w:t>
      </w:r>
      <w:r>
        <w:t>will be successfully updated.</w:t>
      </w:r>
      <w:r w:rsidRPr="00512770">
        <w:rPr>
          <w:rFonts w:asciiTheme="majorBidi" w:hAnsiTheme="majorBidi" w:cstheme="majorBidi"/>
          <w:b/>
          <w:bCs/>
          <w:u w:val="single"/>
        </w:rPr>
        <w:t xml:space="preserve"> </w:t>
      </w:r>
    </w:p>
    <w:p w14:paraId="70C6A63F"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0FE4C0F7" w14:textId="0755CBE7" w:rsidR="00383BAE" w:rsidRDefault="00383BAE" w:rsidP="005D4229">
      <w:pPr>
        <w:pStyle w:val="Default"/>
        <w:spacing w:line="276" w:lineRule="auto"/>
        <w:ind w:left="1800" w:firstLine="360"/>
        <w:rPr>
          <w:rFonts w:asciiTheme="majorBidi" w:hAnsiTheme="majorBidi" w:cstheme="majorBidi"/>
          <w:b/>
          <w:bCs/>
          <w:u w:val="single"/>
        </w:rPr>
      </w:pPr>
      <w:r>
        <w:t xml:space="preserve">Only </w:t>
      </w:r>
      <w:r w:rsidR="00E951E4">
        <w:t xml:space="preserve">accountant </w:t>
      </w:r>
      <w:r>
        <w:t xml:space="preserve">can update the </w:t>
      </w:r>
      <w:r w:rsidRPr="00D7315C">
        <w:t xml:space="preserve">Insurance </w:t>
      </w:r>
      <w:r>
        <w:t>that exists in the system.</w:t>
      </w:r>
      <w:r w:rsidRPr="00512770">
        <w:rPr>
          <w:rFonts w:asciiTheme="majorBidi" w:hAnsiTheme="majorBidi" w:cstheme="majorBidi"/>
          <w:b/>
          <w:bCs/>
          <w:u w:val="single"/>
        </w:rPr>
        <w:t xml:space="preserve"> </w:t>
      </w:r>
    </w:p>
    <w:p w14:paraId="55CB83CB"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B8BE832" w14:textId="04D4F7C9"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update the </w:t>
      </w:r>
      <w:r w:rsidRPr="00D7315C">
        <w:t xml:space="preserve">Insurance </w:t>
      </w:r>
      <w:r>
        <w:t>is existing in the system</w:t>
      </w:r>
      <w:r w:rsidRPr="00512770">
        <w:rPr>
          <w:rFonts w:asciiTheme="majorBidi" w:hAnsiTheme="majorBidi" w:cstheme="majorBidi"/>
          <w:b/>
          <w:bCs/>
          <w:u w:val="single"/>
        </w:rPr>
        <w:t xml:space="preserve"> </w:t>
      </w:r>
    </w:p>
    <w:p w14:paraId="4157C41E"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5F0B99C6" w14:textId="77777777" w:rsidR="00383BAE" w:rsidRDefault="00383BAE" w:rsidP="005D4229">
      <w:pPr>
        <w:spacing w:after="0" w:line="276" w:lineRule="auto"/>
        <w:ind w:left="1800" w:firstLine="360"/>
        <w:rPr>
          <w:rFonts w:asciiTheme="majorBidi" w:hAnsiTheme="majorBidi" w:cstheme="majorBidi"/>
          <w:sz w:val="24"/>
          <w:szCs w:val="24"/>
        </w:rPr>
      </w:pPr>
      <w:r w:rsidRPr="002E105F">
        <w:rPr>
          <w:rFonts w:asciiTheme="majorBidi" w:hAnsiTheme="majorBidi" w:cstheme="majorBidi"/>
          <w:sz w:val="24"/>
          <w:szCs w:val="24"/>
        </w:rPr>
        <w:t>The Insurance will be updated in the database.</w:t>
      </w:r>
    </w:p>
    <w:p w14:paraId="5B1729D4" w14:textId="77777777" w:rsidR="00383BAE" w:rsidRDefault="00383BAE" w:rsidP="005D4229">
      <w:pPr>
        <w:spacing w:after="0" w:line="276" w:lineRule="auto"/>
        <w:ind w:left="1800" w:firstLine="360"/>
        <w:rPr>
          <w:rFonts w:asciiTheme="majorBidi" w:hAnsiTheme="majorBidi" w:cstheme="majorBidi"/>
          <w:sz w:val="24"/>
          <w:szCs w:val="24"/>
        </w:rPr>
      </w:pPr>
    </w:p>
    <w:p w14:paraId="22AC8F3F" w14:textId="77777777" w:rsidR="00383BAE" w:rsidRPr="007564A9" w:rsidRDefault="00383BAE" w:rsidP="00702995">
      <w:pPr>
        <w:pStyle w:val="subSubSection2"/>
      </w:pPr>
      <w:bookmarkStart w:id="161" w:name="_Toc125840895"/>
      <w:bookmarkStart w:id="162" w:name="_Toc137079942"/>
      <w:r>
        <w:t xml:space="preserve">Delete </w:t>
      </w:r>
      <w:r w:rsidRPr="007564A9">
        <w:t>Insurance</w:t>
      </w:r>
      <w:bookmarkEnd w:id="161"/>
      <w:bookmarkEnd w:id="162"/>
    </w:p>
    <w:p w14:paraId="51002692"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DD4A235" w14:textId="77777777" w:rsidR="00383BAE" w:rsidRPr="007564A9" w:rsidRDefault="00383BAE" w:rsidP="005D4229">
      <w:pPr>
        <w:pStyle w:val="Default"/>
        <w:spacing w:line="276" w:lineRule="auto"/>
        <w:ind w:left="1440" w:firstLine="720"/>
        <w:rPr>
          <w:rFonts w:asciiTheme="majorBidi" w:hAnsiTheme="majorBidi" w:cstheme="majorBidi"/>
        </w:rPr>
      </w:pPr>
      <w:r w:rsidRPr="007564A9">
        <w:t xml:space="preserve">Delete </w:t>
      </w:r>
      <w:r w:rsidRPr="007564A9">
        <w:rPr>
          <w:rFonts w:asciiTheme="majorBidi" w:hAnsiTheme="majorBidi" w:cstheme="majorBidi"/>
        </w:rPr>
        <w:t>Insurance</w:t>
      </w:r>
    </w:p>
    <w:p w14:paraId="315F85B3"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3898F194" w14:textId="6A2D8422" w:rsidR="00383BAE" w:rsidRDefault="009E14F7" w:rsidP="005D4229">
      <w:pPr>
        <w:pStyle w:val="Default"/>
        <w:spacing w:line="276" w:lineRule="auto"/>
        <w:ind w:left="1440" w:firstLine="720"/>
      </w:pPr>
      <w:r>
        <w:t>Accountant</w:t>
      </w:r>
    </w:p>
    <w:p w14:paraId="5E789487" w14:textId="77777777" w:rsidR="00383BAE" w:rsidRPr="00512770" w:rsidRDefault="00383BAE">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52E6F01C" w14:textId="77777777" w:rsidR="00383BAE" w:rsidRDefault="00383BAE" w:rsidP="005D4229">
      <w:pPr>
        <w:pStyle w:val="Default"/>
        <w:spacing w:line="276" w:lineRule="auto"/>
        <w:ind w:left="1440" w:firstLine="720"/>
      </w:pPr>
      <w:r>
        <w:t>Medium</w:t>
      </w:r>
    </w:p>
    <w:p w14:paraId="00963FB0"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1F15EA6D" w14:textId="5408D3BE" w:rsidR="00383BAE" w:rsidRDefault="00383BAE" w:rsidP="005D4229">
      <w:pPr>
        <w:pStyle w:val="Default"/>
        <w:spacing w:line="276" w:lineRule="auto"/>
        <w:ind w:left="1440" w:firstLine="720"/>
        <w:rPr>
          <w:rFonts w:asciiTheme="majorBidi" w:hAnsiTheme="majorBidi" w:cstheme="majorBidi"/>
        </w:rPr>
      </w:pPr>
      <w:r w:rsidRPr="00FD4614">
        <w:rPr>
          <w:rFonts w:asciiTheme="majorBidi" w:hAnsiTheme="majorBidi" w:cstheme="majorBidi"/>
        </w:rPr>
        <w:lastRenderedPageBreak/>
        <w:t xml:space="preserve">The </w:t>
      </w:r>
      <w:r w:rsidR="009E14F7">
        <w:rPr>
          <w:rFonts w:asciiTheme="majorBidi" w:hAnsiTheme="majorBidi" w:cstheme="majorBidi"/>
        </w:rPr>
        <w:t>a</w:t>
      </w:r>
      <w:r w:rsidR="009E14F7">
        <w:t>ccountant</w:t>
      </w:r>
      <w:r w:rsidRPr="00FD4614">
        <w:rPr>
          <w:rFonts w:asciiTheme="majorBidi" w:hAnsiTheme="majorBidi" w:cstheme="majorBidi"/>
        </w:rPr>
        <w:t xml:space="preserve"> is available to delete a</w:t>
      </w:r>
      <w:r>
        <w:rPr>
          <w:rFonts w:asciiTheme="majorBidi" w:hAnsiTheme="majorBidi" w:cstheme="majorBidi"/>
        </w:rPr>
        <w:t>n</w:t>
      </w:r>
      <w:r w:rsidRPr="00FD4614">
        <w:rPr>
          <w:rFonts w:asciiTheme="majorBidi" w:hAnsiTheme="majorBidi" w:cstheme="majorBidi"/>
        </w:rPr>
        <w:t xml:space="preserve"> </w:t>
      </w:r>
      <w:r w:rsidRPr="007564A9">
        <w:rPr>
          <w:rFonts w:asciiTheme="majorBidi" w:hAnsiTheme="majorBidi" w:cstheme="majorBidi"/>
        </w:rPr>
        <w:t xml:space="preserve">Insurance </w:t>
      </w:r>
      <w:r w:rsidRPr="00FD4614">
        <w:rPr>
          <w:rFonts w:asciiTheme="majorBidi" w:hAnsiTheme="majorBidi" w:cstheme="majorBidi"/>
        </w:rPr>
        <w:t xml:space="preserve">with his information </w:t>
      </w:r>
    </w:p>
    <w:p w14:paraId="26CF26E0" w14:textId="77777777" w:rsidR="00383BAE" w:rsidRPr="00FD4614"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74132518" w14:textId="6EAB02F8" w:rsidR="00383BAE" w:rsidRDefault="00383BAE" w:rsidP="005D4229">
      <w:pPr>
        <w:pStyle w:val="Default"/>
        <w:spacing w:line="276" w:lineRule="auto"/>
        <w:ind w:left="2160"/>
      </w:pPr>
      <w:r>
        <w:t xml:space="preserve">The </w:t>
      </w:r>
      <w:r w:rsidR="009E14F7">
        <w:t>accountant</w:t>
      </w:r>
      <w:r>
        <w:t xml:space="preserve"> must enter the information about the </w:t>
      </w:r>
      <w:r w:rsidRPr="007564A9">
        <w:rPr>
          <w:rFonts w:asciiTheme="majorBidi" w:hAnsiTheme="majorBidi" w:cstheme="majorBidi"/>
        </w:rPr>
        <w:t xml:space="preserve">Insurance </w:t>
      </w:r>
      <w:r>
        <w:t xml:space="preserve">system with everything the </w:t>
      </w:r>
      <w:r w:rsidRPr="007564A9">
        <w:rPr>
          <w:rFonts w:asciiTheme="majorBidi" w:hAnsiTheme="majorBidi" w:cstheme="majorBidi"/>
        </w:rPr>
        <w:t xml:space="preserve">Insurance </w:t>
      </w:r>
      <w:r>
        <w:t xml:space="preserve">contains and with more accurate details. </w:t>
      </w:r>
    </w:p>
    <w:p w14:paraId="1D82F761"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44590474" w14:textId="77777777" w:rsidR="00383BAE" w:rsidRDefault="00383BAE" w:rsidP="005D4229">
      <w:pPr>
        <w:pStyle w:val="Default"/>
        <w:spacing w:line="276" w:lineRule="auto"/>
        <w:ind w:left="1440" w:firstLine="720"/>
        <w:rPr>
          <w:rFonts w:asciiTheme="majorBidi" w:hAnsiTheme="majorBidi" w:cstheme="majorBidi"/>
          <w:b/>
          <w:bCs/>
          <w:u w:val="single"/>
        </w:rPr>
      </w:pPr>
      <w:r w:rsidRPr="00B515FD">
        <w:t xml:space="preserve">The </w:t>
      </w:r>
      <w:r w:rsidRPr="007564A9">
        <w:rPr>
          <w:rFonts w:asciiTheme="majorBidi" w:hAnsiTheme="majorBidi" w:cstheme="majorBidi"/>
        </w:rPr>
        <w:t xml:space="preserve">Insurance </w:t>
      </w:r>
      <w:r w:rsidRPr="00B515FD">
        <w:t>will be deleted successfully</w:t>
      </w:r>
      <w:r>
        <w:t>.</w:t>
      </w:r>
      <w:r w:rsidRPr="00512770">
        <w:rPr>
          <w:rFonts w:asciiTheme="majorBidi" w:hAnsiTheme="majorBidi" w:cstheme="majorBidi"/>
          <w:b/>
          <w:bCs/>
          <w:u w:val="single"/>
        </w:rPr>
        <w:t xml:space="preserve"> </w:t>
      </w:r>
    </w:p>
    <w:p w14:paraId="260CA32B"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4DDC77F8" w14:textId="629B83AF" w:rsidR="00383BAE" w:rsidRDefault="00383BAE" w:rsidP="005D4229">
      <w:pPr>
        <w:pStyle w:val="Default"/>
        <w:spacing w:line="276" w:lineRule="auto"/>
        <w:ind w:left="1440" w:firstLine="720"/>
        <w:rPr>
          <w:rFonts w:asciiTheme="majorBidi" w:hAnsiTheme="majorBidi" w:cstheme="majorBidi"/>
          <w:b/>
          <w:bCs/>
          <w:u w:val="single"/>
        </w:rPr>
      </w:pPr>
      <w:r w:rsidRPr="00FD4614">
        <w:t xml:space="preserve">Only the </w:t>
      </w:r>
      <w:r w:rsidR="009E14F7">
        <w:t>accountant</w:t>
      </w:r>
      <w:r w:rsidRPr="00FD4614">
        <w:t xml:space="preserve"> can delete this existing </w:t>
      </w:r>
      <w:r w:rsidRPr="007564A9">
        <w:rPr>
          <w:rFonts w:asciiTheme="majorBidi" w:hAnsiTheme="majorBidi" w:cstheme="majorBidi"/>
        </w:rPr>
        <w:t xml:space="preserve">Insurance </w:t>
      </w:r>
      <w:r w:rsidRPr="00FD4614">
        <w:t>from the system.</w:t>
      </w:r>
    </w:p>
    <w:p w14:paraId="1DF34CA6"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19D030D5" w14:textId="6A152CCF" w:rsidR="00383BAE" w:rsidRDefault="00383BAE" w:rsidP="005D4229">
      <w:pPr>
        <w:pStyle w:val="Default"/>
        <w:spacing w:line="276" w:lineRule="auto"/>
        <w:ind w:left="2160"/>
        <w:rPr>
          <w:rFonts w:asciiTheme="majorBidi" w:hAnsiTheme="majorBidi" w:cstheme="majorBidi"/>
          <w:b/>
          <w:bCs/>
          <w:u w:val="single"/>
        </w:rPr>
      </w:pPr>
      <w:r>
        <w:t xml:space="preserve">The </w:t>
      </w:r>
      <w:r w:rsidR="009E14F7">
        <w:t>accountant</w:t>
      </w:r>
      <w:r>
        <w:t xml:space="preserve"> must log in system and verify to delete the </w:t>
      </w:r>
      <w:r w:rsidRPr="007564A9">
        <w:rPr>
          <w:rFonts w:asciiTheme="majorBidi" w:hAnsiTheme="majorBidi" w:cstheme="majorBidi"/>
        </w:rPr>
        <w:t xml:space="preserve">Insurance </w:t>
      </w:r>
      <w:r>
        <w:t xml:space="preserve">is existing </w:t>
      </w:r>
      <w:proofErr w:type="spellStart"/>
      <w:r>
        <w:rPr>
          <w:rFonts w:hint="cs"/>
          <w:rtl/>
        </w:rPr>
        <w:t>in</w:t>
      </w:r>
      <w:proofErr w:type="spellEnd"/>
      <w:r>
        <w:t xml:space="preserve"> the system</w:t>
      </w:r>
      <w:r w:rsidRPr="00512770">
        <w:rPr>
          <w:rFonts w:asciiTheme="majorBidi" w:hAnsiTheme="majorBidi" w:cstheme="majorBidi"/>
          <w:b/>
          <w:bCs/>
          <w:u w:val="single"/>
        </w:rPr>
        <w:t xml:space="preserve"> </w:t>
      </w:r>
    </w:p>
    <w:p w14:paraId="62EE1B84" w14:textId="77777777" w:rsidR="00383BAE" w:rsidRPr="00512770" w:rsidRDefault="00383BAE">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63A2835F" w14:textId="77777777" w:rsidR="00383BAE" w:rsidRDefault="00383BAE" w:rsidP="005D4229">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Pr="007564A9">
        <w:rPr>
          <w:rFonts w:asciiTheme="majorBidi" w:hAnsiTheme="majorBidi" w:cstheme="majorBidi"/>
          <w:sz w:val="24"/>
          <w:szCs w:val="24"/>
        </w:rPr>
        <w:t xml:space="preserve">Insurance </w:t>
      </w:r>
      <w:r w:rsidRPr="009207DD">
        <w:rPr>
          <w:rFonts w:asciiTheme="majorBidi" w:hAnsiTheme="majorBidi" w:cstheme="majorBidi"/>
          <w:sz w:val="24"/>
          <w:szCs w:val="24"/>
        </w:rPr>
        <w:t xml:space="preserve">will </w:t>
      </w:r>
      <w:r>
        <w:rPr>
          <w:rFonts w:asciiTheme="majorBidi" w:hAnsiTheme="majorBidi" w:cstheme="majorBidi"/>
          <w:sz w:val="24"/>
          <w:szCs w:val="24"/>
        </w:rPr>
        <w:t>be deleted from</w:t>
      </w:r>
      <w:r w:rsidRPr="009207DD">
        <w:rPr>
          <w:rFonts w:asciiTheme="majorBidi" w:hAnsiTheme="majorBidi" w:cstheme="majorBidi"/>
          <w:sz w:val="24"/>
          <w:szCs w:val="24"/>
        </w:rPr>
        <w:t xml:space="preserve"> </w:t>
      </w:r>
      <w:r>
        <w:rPr>
          <w:rFonts w:asciiTheme="majorBidi" w:hAnsiTheme="majorBidi" w:cstheme="majorBidi"/>
          <w:sz w:val="24"/>
          <w:szCs w:val="24"/>
        </w:rPr>
        <w:t xml:space="preserve">the </w:t>
      </w:r>
      <w:r w:rsidRPr="009207DD">
        <w:rPr>
          <w:rFonts w:asciiTheme="majorBidi" w:hAnsiTheme="majorBidi" w:cstheme="majorBidi"/>
          <w:sz w:val="24"/>
          <w:szCs w:val="24"/>
        </w:rPr>
        <w:t>database.</w:t>
      </w:r>
    </w:p>
    <w:p w14:paraId="6C96CD58" w14:textId="6DC56AFF" w:rsidR="00383BAE" w:rsidRDefault="00383BAE" w:rsidP="005D4229">
      <w:pPr>
        <w:spacing w:after="0" w:line="276" w:lineRule="auto"/>
        <w:ind w:left="1440" w:firstLine="720"/>
        <w:rPr>
          <w:rFonts w:asciiTheme="majorBidi" w:hAnsiTheme="majorBidi" w:cstheme="majorBidi"/>
          <w:sz w:val="24"/>
          <w:szCs w:val="24"/>
        </w:rPr>
      </w:pPr>
    </w:p>
    <w:p w14:paraId="156EFB06" w14:textId="2F6554A2" w:rsidR="00DA44A5" w:rsidRPr="007564A9" w:rsidRDefault="00DA44A5" w:rsidP="00DA44A5">
      <w:pPr>
        <w:pStyle w:val="subSubSection2"/>
      </w:pPr>
      <w:bookmarkStart w:id="163" w:name="_Toc137079943"/>
      <w:r>
        <w:t xml:space="preserve">Reset </w:t>
      </w:r>
      <w:r w:rsidRPr="007564A9">
        <w:t>Insurance</w:t>
      </w:r>
      <w:r>
        <w:t xml:space="preserve"> Due</w:t>
      </w:r>
      <w:bookmarkEnd w:id="163"/>
    </w:p>
    <w:p w14:paraId="5DA0E520"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Function:</w:t>
      </w:r>
    </w:p>
    <w:p w14:paraId="0082F590" w14:textId="6F2FCA92" w:rsidR="00DA44A5" w:rsidRPr="007564A9" w:rsidRDefault="00C918BC" w:rsidP="00DA44A5">
      <w:pPr>
        <w:pStyle w:val="Default"/>
        <w:spacing w:line="276" w:lineRule="auto"/>
        <w:ind w:left="1440" w:firstLine="720"/>
        <w:rPr>
          <w:rFonts w:asciiTheme="majorBidi" w:hAnsiTheme="majorBidi" w:cstheme="majorBidi"/>
        </w:rPr>
      </w:pPr>
      <w:r>
        <w:t>Reset</w:t>
      </w:r>
      <w:r w:rsidR="00DA44A5" w:rsidRPr="007564A9">
        <w:t xml:space="preserve"> </w:t>
      </w:r>
      <w:r w:rsidR="00DA44A5" w:rsidRPr="007564A9">
        <w:rPr>
          <w:rFonts w:asciiTheme="majorBidi" w:hAnsiTheme="majorBidi" w:cstheme="majorBidi"/>
        </w:rPr>
        <w:t>Insurance</w:t>
      </w:r>
      <w:r>
        <w:rPr>
          <w:rFonts w:asciiTheme="majorBidi" w:hAnsiTheme="majorBidi" w:cstheme="majorBidi"/>
        </w:rPr>
        <w:t xml:space="preserve"> Due</w:t>
      </w:r>
    </w:p>
    <w:p w14:paraId="3B134F3C" w14:textId="77777777" w:rsidR="00DA44A5" w:rsidRPr="00512770" w:rsidRDefault="00DA44A5" w:rsidP="00DA44A5">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Actors</w:t>
      </w:r>
      <w:r w:rsidRPr="00512770">
        <w:rPr>
          <w:rFonts w:asciiTheme="majorBidi" w:hAnsiTheme="majorBidi" w:cstheme="majorBidi"/>
          <w:b/>
          <w:bCs/>
          <w:u w:val="single"/>
        </w:rPr>
        <w:t>:</w:t>
      </w:r>
    </w:p>
    <w:p w14:paraId="6ED373EE" w14:textId="77777777" w:rsidR="00DA44A5" w:rsidRDefault="00DA44A5" w:rsidP="00DA44A5">
      <w:pPr>
        <w:pStyle w:val="Default"/>
        <w:spacing w:line="276" w:lineRule="auto"/>
        <w:ind w:left="1440" w:firstLine="720"/>
      </w:pPr>
      <w:r>
        <w:t>Accountant</w:t>
      </w:r>
    </w:p>
    <w:p w14:paraId="41137389" w14:textId="77777777" w:rsidR="00DA44A5" w:rsidRPr="00512770" w:rsidRDefault="00DA44A5" w:rsidP="00DA44A5">
      <w:pPr>
        <w:pStyle w:val="Default"/>
        <w:numPr>
          <w:ilvl w:val="0"/>
          <w:numId w:val="29"/>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r w:rsidRPr="00512770">
        <w:rPr>
          <w:rFonts w:asciiTheme="majorBidi" w:hAnsiTheme="majorBidi" w:cstheme="majorBidi"/>
          <w:b/>
          <w:bCs/>
          <w:u w:val="single"/>
        </w:rPr>
        <w:t>:</w:t>
      </w:r>
    </w:p>
    <w:p w14:paraId="22443533" w14:textId="77777777" w:rsidR="00DA44A5" w:rsidRDefault="00DA44A5" w:rsidP="00DA44A5">
      <w:pPr>
        <w:pStyle w:val="Default"/>
        <w:spacing w:line="276" w:lineRule="auto"/>
        <w:ind w:left="1440" w:firstLine="720"/>
      </w:pPr>
      <w:r>
        <w:t>Medium</w:t>
      </w:r>
    </w:p>
    <w:p w14:paraId="2DB9A49E"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Description: </w:t>
      </w:r>
      <w:r>
        <w:rPr>
          <w:rFonts w:asciiTheme="majorBidi" w:hAnsiTheme="majorBidi" w:cstheme="majorBidi"/>
          <w:b/>
          <w:bCs/>
          <w:u w:val="single"/>
        </w:rPr>
        <w:t xml:space="preserve"> </w:t>
      </w:r>
    </w:p>
    <w:p w14:paraId="45ED18FD" w14:textId="3193E994" w:rsidR="00DA44A5" w:rsidRDefault="00DA44A5" w:rsidP="00DA44A5">
      <w:pPr>
        <w:pStyle w:val="Default"/>
        <w:spacing w:line="276" w:lineRule="auto"/>
        <w:ind w:left="1440" w:firstLine="720"/>
        <w:rPr>
          <w:rFonts w:asciiTheme="majorBidi" w:hAnsiTheme="majorBidi" w:cstheme="majorBidi"/>
        </w:rPr>
      </w:pPr>
      <w:r w:rsidRPr="00FD4614">
        <w:rPr>
          <w:rFonts w:asciiTheme="majorBidi" w:hAnsiTheme="majorBidi" w:cstheme="majorBidi"/>
        </w:rPr>
        <w:t xml:space="preserve">The </w:t>
      </w:r>
      <w:r>
        <w:rPr>
          <w:rFonts w:asciiTheme="majorBidi" w:hAnsiTheme="majorBidi" w:cstheme="majorBidi"/>
        </w:rPr>
        <w:t>a</w:t>
      </w:r>
      <w:r>
        <w:t>ccountant</w:t>
      </w:r>
      <w:r w:rsidRPr="00FD4614">
        <w:rPr>
          <w:rFonts w:asciiTheme="majorBidi" w:hAnsiTheme="majorBidi" w:cstheme="majorBidi"/>
        </w:rPr>
        <w:t xml:space="preserve"> is available to </w:t>
      </w:r>
      <w:r w:rsidR="00C918BC">
        <w:rPr>
          <w:rFonts w:asciiTheme="majorBidi" w:hAnsiTheme="majorBidi" w:cstheme="majorBidi"/>
        </w:rPr>
        <w:t>reset</w:t>
      </w:r>
      <w:r w:rsidRPr="00FD4614">
        <w:rPr>
          <w:rFonts w:asciiTheme="majorBidi" w:hAnsiTheme="majorBidi" w:cstheme="majorBidi"/>
        </w:rPr>
        <w:t xml:space="preserve"> a</w:t>
      </w:r>
      <w:r>
        <w:rPr>
          <w:rFonts w:asciiTheme="majorBidi" w:hAnsiTheme="majorBidi" w:cstheme="majorBidi"/>
        </w:rPr>
        <w:t>n</w:t>
      </w:r>
      <w:r w:rsidRPr="00FD4614">
        <w:rPr>
          <w:rFonts w:asciiTheme="majorBidi" w:hAnsiTheme="majorBidi" w:cstheme="majorBidi"/>
        </w:rPr>
        <w:t xml:space="preserv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p>
    <w:p w14:paraId="33E488B6" w14:textId="77777777" w:rsidR="00DA44A5" w:rsidRPr="00FD4614"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Inpu</w:t>
      </w:r>
      <w:r>
        <w:rPr>
          <w:rFonts w:asciiTheme="majorBidi" w:hAnsiTheme="majorBidi" w:cstheme="majorBidi"/>
          <w:b/>
          <w:bCs/>
          <w:u w:val="single"/>
        </w:rPr>
        <w:t>ts:</w:t>
      </w:r>
    </w:p>
    <w:p w14:paraId="615D900C" w14:textId="3713BED5" w:rsidR="00DA44A5" w:rsidRDefault="00C918BC" w:rsidP="00DA44A5">
      <w:pPr>
        <w:pStyle w:val="Default"/>
        <w:spacing w:line="276" w:lineRule="auto"/>
        <w:ind w:left="2160"/>
      </w:pPr>
      <w:r>
        <w:t>Click on ‘insurance’ button to show all insurance info.</w:t>
      </w:r>
    </w:p>
    <w:p w14:paraId="5D6C05B5"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Outputs:</w:t>
      </w:r>
    </w:p>
    <w:p w14:paraId="1423D96F" w14:textId="50C3A8D9" w:rsidR="00DA44A5" w:rsidRDefault="00DA44A5" w:rsidP="00DA44A5">
      <w:pPr>
        <w:pStyle w:val="Default"/>
        <w:spacing w:line="276" w:lineRule="auto"/>
        <w:ind w:left="1440" w:firstLine="720"/>
        <w:rPr>
          <w:rFonts w:asciiTheme="majorBidi" w:hAnsiTheme="majorBidi" w:cstheme="majorBidi"/>
          <w:b/>
          <w:bCs/>
          <w:u w:val="single"/>
        </w:rPr>
      </w:pPr>
      <w:r w:rsidRPr="00B515FD">
        <w:t xml:space="preserve">The </w:t>
      </w:r>
      <w:r w:rsidR="00C918BC">
        <w:rPr>
          <w:rFonts w:asciiTheme="majorBidi" w:hAnsiTheme="majorBidi" w:cstheme="majorBidi"/>
        </w:rPr>
        <w:t>i</w:t>
      </w:r>
      <w:r w:rsidRPr="007564A9">
        <w:rPr>
          <w:rFonts w:asciiTheme="majorBidi" w:hAnsiTheme="majorBidi" w:cstheme="majorBidi"/>
        </w:rPr>
        <w:t>nsurance</w:t>
      </w:r>
      <w:r w:rsidR="00C918BC">
        <w:rPr>
          <w:rFonts w:asciiTheme="majorBidi" w:hAnsiTheme="majorBidi" w:cstheme="majorBidi"/>
        </w:rPr>
        <w:t xml:space="preserve"> due</w:t>
      </w:r>
      <w:r w:rsidRPr="007564A9">
        <w:rPr>
          <w:rFonts w:asciiTheme="majorBidi" w:hAnsiTheme="majorBidi" w:cstheme="majorBidi"/>
        </w:rPr>
        <w:t xml:space="preserve"> </w:t>
      </w:r>
      <w:r w:rsidRPr="00B515FD">
        <w:t xml:space="preserve">will be </w:t>
      </w:r>
      <w:r w:rsidR="00C918BC">
        <w:t>reset</w:t>
      </w:r>
      <w:r w:rsidRPr="00B515FD">
        <w:t xml:space="preserve"> successfully</w:t>
      </w:r>
      <w:r>
        <w:t>.</w:t>
      </w:r>
      <w:r w:rsidRPr="00512770">
        <w:rPr>
          <w:rFonts w:asciiTheme="majorBidi" w:hAnsiTheme="majorBidi" w:cstheme="majorBidi"/>
          <w:b/>
          <w:bCs/>
          <w:u w:val="single"/>
        </w:rPr>
        <w:t xml:space="preserve"> </w:t>
      </w:r>
    </w:p>
    <w:p w14:paraId="3E592149"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Requirements: </w:t>
      </w:r>
    </w:p>
    <w:p w14:paraId="7C5EBC91" w14:textId="61408F21" w:rsidR="00DA44A5" w:rsidRDefault="00DA44A5" w:rsidP="00C918BC">
      <w:pPr>
        <w:pStyle w:val="Default"/>
        <w:spacing w:line="276" w:lineRule="auto"/>
        <w:ind w:left="2160"/>
        <w:rPr>
          <w:rFonts w:asciiTheme="majorBidi" w:hAnsiTheme="majorBidi" w:cstheme="majorBidi"/>
          <w:b/>
          <w:bCs/>
          <w:u w:val="single"/>
        </w:rPr>
      </w:pPr>
      <w:r w:rsidRPr="00FD4614">
        <w:t xml:space="preserve">Only the </w:t>
      </w:r>
      <w:r>
        <w:t>accountant</w:t>
      </w:r>
      <w:r w:rsidRPr="00FD4614">
        <w:t xml:space="preserve"> can </w:t>
      </w:r>
      <w:r w:rsidR="00C918BC">
        <w:t>reset due</w:t>
      </w:r>
      <w:r w:rsidRPr="00FD4614">
        <w:t xml:space="preserve"> </w:t>
      </w:r>
      <w:r w:rsidR="00C918BC">
        <w:t xml:space="preserve">of </w:t>
      </w:r>
      <w:r w:rsidRPr="00FD4614">
        <w:t xml:space="preserve">this existing </w:t>
      </w:r>
      <w:r w:rsidRPr="007564A9">
        <w:rPr>
          <w:rFonts w:asciiTheme="majorBidi" w:hAnsiTheme="majorBidi" w:cstheme="majorBidi"/>
        </w:rPr>
        <w:t xml:space="preserve">Insurance </w:t>
      </w:r>
      <w:r w:rsidRPr="00FD4614">
        <w:t>from the system.</w:t>
      </w:r>
    </w:p>
    <w:p w14:paraId="5974F8B7"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re-condition: </w:t>
      </w:r>
    </w:p>
    <w:p w14:paraId="77767000" w14:textId="422CC165" w:rsidR="00DA44A5" w:rsidRDefault="00DA44A5" w:rsidP="00DA44A5">
      <w:pPr>
        <w:pStyle w:val="Default"/>
        <w:spacing w:line="276" w:lineRule="auto"/>
        <w:ind w:left="2160"/>
        <w:rPr>
          <w:rFonts w:asciiTheme="majorBidi" w:hAnsiTheme="majorBidi" w:cstheme="majorBidi"/>
          <w:b/>
          <w:bCs/>
          <w:u w:val="single"/>
        </w:rPr>
      </w:pPr>
      <w:r>
        <w:t>The accountant must log in</w:t>
      </w:r>
      <w:r w:rsidR="00C918BC">
        <w:t xml:space="preserve"> to the</w:t>
      </w:r>
      <w:r>
        <w:t xml:space="preserve"> system and verify to </w:t>
      </w:r>
      <w:r w:rsidR="00C918BC">
        <w:t>reset</w:t>
      </w:r>
      <w:r>
        <w:t xml:space="preserve"> the </w:t>
      </w:r>
      <w:r w:rsidR="00C918BC">
        <w:rPr>
          <w:rFonts w:asciiTheme="majorBidi" w:hAnsiTheme="majorBidi" w:cstheme="majorBidi"/>
        </w:rPr>
        <w:t>i</w:t>
      </w:r>
      <w:r w:rsidRPr="007564A9">
        <w:rPr>
          <w:rFonts w:asciiTheme="majorBidi" w:hAnsiTheme="majorBidi" w:cstheme="majorBidi"/>
        </w:rPr>
        <w:t xml:space="preserve">nsurance </w:t>
      </w:r>
      <w:r w:rsidR="00C918BC">
        <w:rPr>
          <w:rFonts w:asciiTheme="majorBidi" w:hAnsiTheme="majorBidi" w:cstheme="majorBidi"/>
        </w:rPr>
        <w:t xml:space="preserve">due which </w:t>
      </w:r>
      <w:r>
        <w:t xml:space="preserve">is existing </w:t>
      </w:r>
      <w:proofErr w:type="spellStart"/>
      <w:r>
        <w:rPr>
          <w:rFonts w:hint="cs"/>
          <w:rtl/>
        </w:rPr>
        <w:t>in</w:t>
      </w:r>
      <w:proofErr w:type="spellEnd"/>
      <w:r>
        <w:t xml:space="preserve"> the system</w:t>
      </w:r>
      <w:r w:rsidRPr="00512770">
        <w:rPr>
          <w:rFonts w:asciiTheme="majorBidi" w:hAnsiTheme="majorBidi" w:cstheme="majorBidi"/>
          <w:b/>
          <w:bCs/>
          <w:u w:val="single"/>
        </w:rPr>
        <w:t xml:space="preserve"> </w:t>
      </w:r>
    </w:p>
    <w:p w14:paraId="15B3A2F1" w14:textId="77777777" w:rsidR="00DA44A5" w:rsidRPr="00512770" w:rsidRDefault="00DA44A5" w:rsidP="00DA44A5">
      <w:pPr>
        <w:pStyle w:val="Default"/>
        <w:numPr>
          <w:ilvl w:val="0"/>
          <w:numId w:val="29"/>
        </w:numPr>
        <w:spacing w:line="276" w:lineRule="auto"/>
        <w:ind w:left="2160"/>
        <w:rPr>
          <w:rFonts w:asciiTheme="majorBidi" w:hAnsiTheme="majorBidi" w:cstheme="majorBidi"/>
          <w:b/>
          <w:bCs/>
          <w:u w:val="single"/>
        </w:rPr>
      </w:pPr>
      <w:r w:rsidRPr="00512770">
        <w:rPr>
          <w:rFonts w:asciiTheme="majorBidi" w:hAnsiTheme="majorBidi" w:cstheme="majorBidi"/>
          <w:b/>
          <w:bCs/>
          <w:u w:val="single"/>
        </w:rPr>
        <w:t xml:space="preserve">Post-condition: </w:t>
      </w:r>
    </w:p>
    <w:p w14:paraId="277EC39B" w14:textId="3F77CCAC" w:rsidR="00DA44A5" w:rsidRDefault="00DA44A5" w:rsidP="00DA44A5">
      <w:pPr>
        <w:spacing w:after="0" w:line="276" w:lineRule="auto"/>
        <w:ind w:left="1440" w:firstLine="720"/>
        <w:rPr>
          <w:rFonts w:asciiTheme="majorBidi" w:hAnsiTheme="majorBidi" w:cstheme="majorBidi"/>
          <w:sz w:val="24"/>
          <w:szCs w:val="24"/>
        </w:rPr>
      </w:pPr>
      <w:r w:rsidRPr="009207DD">
        <w:rPr>
          <w:rFonts w:asciiTheme="majorBidi" w:hAnsiTheme="majorBidi" w:cstheme="majorBidi"/>
          <w:sz w:val="24"/>
          <w:szCs w:val="24"/>
        </w:rPr>
        <w:t xml:space="preserve">The </w:t>
      </w:r>
      <w:r w:rsidR="00C918BC">
        <w:rPr>
          <w:rFonts w:asciiTheme="majorBidi" w:hAnsiTheme="majorBidi" w:cstheme="majorBidi"/>
          <w:sz w:val="24"/>
          <w:szCs w:val="24"/>
        </w:rPr>
        <w:t>i</w:t>
      </w:r>
      <w:r w:rsidRPr="007564A9">
        <w:rPr>
          <w:rFonts w:asciiTheme="majorBidi" w:hAnsiTheme="majorBidi" w:cstheme="majorBidi"/>
          <w:sz w:val="24"/>
          <w:szCs w:val="24"/>
        </w:rPr>
        <w:t>nsurance</w:t>
      </w:r>
      <w:r w:rsidR="00C918BC">
        <w:rPr>
          <w:rFonts w:asciiTheme="majorBidi" w:hAnsiTheme="majorBidi" w:cstheme="majorBidi"/>
          <w:sz w:val="24"/>
          <w:szCs w:val="24"/>
        </w:rPr>
        <w:t xml:space="preserve"> due</w:t>
      </w:r>
      <w:r w:rsidRPr="007564A9">
        <w:rPr>
          <w:rFonts w:asciiTheme="majorBidi" w:hAnsiTheme="majorBidi" w:cstheme="majorBidi"/>
          <w:sz w:val="24"/>
          <w:szCs w:val="24"/>
        </w:rPr>
        <w:t xml:space="preserve"> </w:t>
      </w:r>
      <w:r w:rsidRPr="009207DD">
        <w:rPr>
          <w:rFonts w:asciiTheme="majorBidi" w:hAnsiTheme="majorBidi" w:cstheme="majorBidi"/>
          <w:sz w:val="24"/>
          <w:szCs w:val="24"/>
        </w:rPr>
        <w:t xml:space="preserve">will </w:t>
      </w:r>
      <w:r>
        <w:rPr>
          <w:rFonts w:asciiTheme="majorBidi" w:hAnsiTheme="majorBidi" w:cstheme="majorBidi"/>
          <w:sz w:val="24"/>
          <w:szCs w:val="24"/>
        </w:rPr>
        <w:t xml:space="preserve">be </w:t>
      </w:r>
      <w:r w:rsidR="00C918BC">
        <w:rPr>
          <w:rFonts w:asciiTheme="majorBidi" w:hAnsiTheme="majorBidi" w:cstheme="majorBidi"/>
          <w:sz w:val="24"/>
          <w:szCs w:val="24"/>
        </w:rPr>
        <w:t>reset</w:t>
      </w:r>
      <w:r w:rsidRPr="009207DD">
        <w:rPr>
          <w:rFonts w:asciiTheme="majorBidi" w:hAnsiTheme="majorBidi" w:cstheme="majorBidi"/>
          <w:sz w:val="24"/>
          <w:szCs w:val="24"/>
        </w:rPr>
        <w:t>.</w:t>
      </w:r>
    </w:p>
    <w:p w14:paraId="49A69F4A" w14:textId="77777777" w:rsidR="00DA44A5" w:rsidRDefault="00DA44A5" w:rsidP="005D4229">
      <w:pPr>
        <w:spacing w:after="0" w:line="276" w:lineRule="auto"/>
        <w:ind w:left="1440" w:firstLine="720"/>
        <w:rPr>
          <w:rFonts w:asciiTheme="majorBidi" w:hAnsiTheme="majorBidi" w:cstheme="majorBidi"/>
          <w:sz w:val="24"/>
          <w:szCs w:val="24"/>
        </w:rPr>
      </w:pPr>
    </w:p>
    <w:p w14:paraId="70509024" w14:textId="77777777" w:rsidR="00383BAE" w:rsidRDefault="00383BAE" w:rsidP="00702995">
      <w:pPr>
        <w:pStyle w:val="subSubSection2"/>
      </w:pPr>
      <w:bookmarkStart w:id="164" w:name="_Toc125840896"/>
      <w:bookmarkStart w:id="165" w:name="_Toc137079944"/>
      <w:r>
        <w:t>View medical Analysis</w:t>
      </w:r>
      <w:bookmarkEnd w:id="164"/>
      <w:bookmarkEnd w:id="165"/>
    </w:p>
    <w:p w14:paraId="5DB6B9ED"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460794E3"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lastRenderedPageBreak/>
        <w:t>View medical analysis</w:t>
      </w:r>
    </w:p>
    <w:p w14:paraId="2BE78F80"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6D78DC77"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50AEBF8F" w14:textId="77777777" w:rsidR="00383BAE" w:rsidRDefault="00383BAE">
      <w:pPr>
        <w:pStyle w:val="Default"/>
        <w:numPr>
          <w:ilvl w:val="0"/>
          <w:numId w:val="29"/>
        </w:numPr>
        <w:ind w:left="2160"/>
        <w:rPr>
          <w:rFonts w:asciiTheme="majorBidi" w:hAnsiTheme="majorBidi" w:cstheme="majorBidi"/>
          <w:b/>
          <w:bCs/>
          <w:u w:val="single"/>
        </w:rPr>
      </w:pPr>
      <w:r>
        <w:rPr>
          <w:rFonts w:asciiTheme="majorBidi" w:hAnsiTheme="majorBidi" w:cstheme="majorBidi"/>
          <w:b/>
          <w:bCs/>
          <w:u w:val="single"/>
        </w:rPr>
        <w:t>Priority:</w:t>
      </w:r>
    </w:p>
    <w:p w14:paraId="5AF7B461"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6BCFC880"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D4BB97C" w14:textId="5D6B71A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0150DC">
        <w:rPr>
          <w:rFonts w:asciiTheme="majorBidi" w:hAnsiTheme="majorBidi" w:cstheme="majorBidi"/>
        </w:rPr>
        <w:t>admin</w:t>
      </w:r>
      <w:r>
        <w:rPr>
          <w:rFonts w:asciiTheme="majorBidi" w:hAnsiTheme="majorBidi" w:cstheme="majorBidi"/>
        </w:rPr>
        <w:t xml:space="preserve"> login, he can view medical analysis details </w:t>
      </w:r>
    </w:p>
    <w:p w14:paraId="7D177B92"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7571EDB" w14:textId="082BC882" w:rsidR="000150DC" w:rsidRPr="000150DC" w:rsidRDefault="000150DC" w:rsidP="000150DC">
      <w:pPr>
        <w:pStyle w:val="Default"/>
        <w:spacing w:line="276" w:lineRule="auto"/>
        <w:ind w:left="1800" w:firstLine="360"/>
        <w:rPr>
          <w:rFonts w:asciiTheme="majorBidi" w:hAnsiTheme="majorBidi" w:cstheme="majorBidi"/>
          <w:b/>
          <w:bCs/>
          <w:u w:val="single"/>
        </w:rPr>
      </w:pPr>
      <w:r>
        <w:rPr>
          <w:rFonts w:asciiTheme="majorBidi" w:hAnsiTheme="majorBidi" w:cstheme="majorBidi"/>
        </w:rPr>
        <w:t>C</w:t>
      </w:r>
      <w:r w:rsidRPr="00362D9D">
        <w:rPr>
          <w:rFonts w:asciiTheme="majorBidi" w:hAnsiTheme="majorBidi" w:cstheme="majorBidi"/>
        </w:rPr>
        <w:t xml:space="preserve">lick on </w:t>
      </w:r>
      <w:r>
        <w:rPr>
          <w:rFonts w:asciiTheme="majorBidi" w:hAnsiTheme="majorBidi" w:cstheme="majorBidi"/>
        </w:rPr>
        <w:t>‘medical analysis’ button to</w:t>
      </w:r>
      <w:r w:rsidRPr="00362D9D">
        <w:rPr>
          <w:rFonts w:asciiTheme="majorBidi" w:hAnsiTheme="majorBidi" w:cstheme="majorBidi"/>
        </w:rPr>
        <w:t xml:space="preserve"> show </w:t>
      </w:r>
      <w:r>
        <w:rPr>
          <w:rFonts w:asciiTheme="majorBidi" w:hAnsiTheme="majorBidi" w:cstheme="majorBidi"/>
        </w:rPr>
        <w:t xml:space="preserve">all analysis </w:t>
      </w:r>
      <w:r w:rsidRPr="00362D9D">
        <w:rPr>
          <w:rFonts w:asciiTheme="majorBidi" w:hAnsiTheme="majorBidi" w:cstheme="majorBidi"/>
        </w:rPr>
        <w:t>details</w:t>
      </w:r>
      <w:r>
        <w:rPr>
          <w:rFonts w:asciiTheme="majorBidi" w:hAnsiTheme="majorBidi" w:cstheme="majorBidi"/>
        </w:rPr>
        <w:t>.</w:t>
      </w:r>
    </w:p>
    <w:p w14:paraId="76C547ED" w14:textId="499A811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96539F3" w14:textId="26E33C91"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Admin</w:t>
      </w:r>
      <w:r w:rsidR="00383BAE">
        <w:rPr>
          <w:rFonts w:asciiTheme="majorBidi" w:hAnsiTheme="majorBidi" w:cstheme="majorBidi"/>
        </w:rPr>
        <w:t xml:space="preserve"> views medical analysis details from the system </w:t>
      </w:r>
    </w:p>
    <w:p w14:paraId="0B6CD3A8"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900863B" w14:textId="6CC77711"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analysis that </w:t>
      </w:r>
      <w:r w:rsidR="00AD65B4">
        <w:rPr>
          <w:rFonts w:asciiTheme="majorBidi" w:hAnsiTheme="majorBidi" w:cstheme="majorBidi"/>
        </w:rPr>
        <w:t xml:space="preserve">admin </w:t>
      </w:r>
      <w:r>
        <w:rPr>
          <w:rFonts w:asciiTheme="majorBidi" w:hAnsiTheme="majorBidi" w:cstheme="majorBidi"/>
        </w:rPr>
        <w:t xml:space="preserve">wants to view </w:t>
      </w:r>
    </w:p>
    <w:p w14:paraId="542A7A19"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C9AE3CD" w14:textId="07F6BD0A"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Admin</w:t>
      </w:r>
      <w:r>
        <w:rPr>
          <w:rFonts w:asciiTheme="majorBidi" w:hAnsiTheme="majorBidi" w:cstheme="majorBidi"/>
          <w:sz w:val="24"/>
          <w:szCs w:val="24"/>
        </w:rPr>
        <w:t xml:space="preserve"> </w:t>
      </w:r>
      <w:r>
        <w:rPr>
          <w:rFonts w:asciiTheme="majorBidi" w:hAnsiTheme="majorBidi" w:cstheme="majorBidi"/>
          <w:spacing w:val="-3"/>
          <w:sz w:val="24"/>
          <w:szCs w:val="24"/>
        </w:rPr>
        <w:t xml:space="preserve">had login into his profile (system) and has permission </w:t>
      </w:r>
    </w:p>
    <w:p w14:paraId="5D221DB1"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D9F0A3" w14:textId="30FE1D10"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BD707F">
        <w:rPr>
          <w:rFonts w:asciiTheme="majorBidi" w:hAnsiTheme="majorBidi" w:cstheme="majorBidi"/>
          <w:sz w:val="24"/>
          <w:szCs w:val="24"/>
        </w:rPr>
        <w:t>medical analysis</w:t>
      </w:r>
      <w:r w:rsidR="00383BAE">
        <w:rPr>
          <w:rFonts w:asciiTheme="majorBidi" w:hAnsiTheme="majorBidi" w:cstheme="majorBidi"/>
          <w:sz w:val="24"/>
          <w:szCs w:val="24"/>
        </w:rPr>
        <w:t>.</w:t>
      </w:r>
    </w:p>
    <w:p w14:paraId="43F14ED1" w14:textId="77777777" w:rsidR="00383BAE" w:rsidRPr="00BD707F" w:rsidRDefault="00383BAE" w:rsidP="00383BAE">
      <w:pPr>
        <w:spacing w:after="0" w:line="276" w:lineRule="auto"/>
        <w:ind w:left="1080" w:firstLine="720"/>
        <w:rPr>
          <w:rFonts w:asciiTheme="majorBidi" w:hAnsiTheme="majorBidi" w:cstheme="majorBidi"/>
          <w:spacing w:val="-3"/>
          <w:sz w:val="24"/>
          <w:szCs w:val="24"/>
        </w:rPr>
      </w:pPr>
    </w:p>
    <w:p w14:paraId="1B698B36" w14:textId="77777777" w:rsidR="00383BAE" w:rsidRDefault="00383BAE" w:rsidP="00702995">
      <w:pPr>
        <w:pStyle w:val="subSubSection2"/>
      </w:pPr>
      <w:bookmarkStart w:id="166" w:name="_Toc125840897"/>
      <w:bookmarkStart w:id="167" w:name="_Toc137079945"/>
      <w:r>
        <w:t>View X-rays</w:t>
      </w:r>
      <w:bookmarkEnd w:id="166"/>
      <w:bookmarkEnd w:id="167"/>
    </w:p>
    <w:p w14:paraId="3B0E490B"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2E150E3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View x-rays</w:t>
      </w:r>
    </w:p>
    <w:p w14:paraId="78CEA73F"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2AF30B3B" w14:textId="77777777" w:rsidR="00383BAE" w:rsidRDefault="00383BAE" w:rsidP="005D4229">
      <w:pPr>
        <w:pStyle w:val="Default"/>
        <w:ind w:left="1440" w:firstLine="720"/>
        <w:rPr>
          <w:rFonts w:asciiTheme="minorHAnsi" w:hAnsiTheme="minorHAnsi" w:cstheme="minorHAnsi"/>
        </w:rPr>
      </w:pPr>
      <w:r>
        <w:rPr>
          <w:rFonts w:asciiTheme="minorHAnsi" w:hAnsiTheme="minorHAnsi" w:cstheme="minorHAnsi"/>
        </w:rPr>
        <w:t>Administrator</w:t>
      </w:r>
    </w:p>
    <w:p w14:paraId="4902AD46" w14:textId="77777777" w:rsidR="00383BAE" w:rsidRDefault="00383BAE">
      <w:pPr>
        <w:pStyle w:val="Default"/>
        <w:numPr>
          <w:ilvl w:val="0"/>
          <w:numId w:val="29"/>
        </w:numPr>
        <w:ind w:left="2160"/>
        <w:rPr>
          <w:rFonts w:asciiTheme="majorBidi" w:hAnsiTheme="majorBidi" w:cstheme="majorBidi"/>
          <w:b/>
          <w:bCs/>
          <w:u w:val="single"/>
        </w:rPr>
      </w:pPr>
      <w:r>
        <w:rPr>
          <w:rFonts w:asciiTheme="majorBidi" w:hAnsiTheme="majorBidi" w:cstheme="majorBidi"/>
          <w:b/>
          <w:bCs/>
          <w:u w:val="single"/>
        </w:rPr>
        <w:t>Priority:</w:t>
      </w:r>
    </w:p>
    <w:p w14:paraId="06BE4447" w14:textId="77777777" w:rsidR="00383BAE" w:rsidRPr="007B4ADB" w:rsidRDefault="00383BAE" w:rsidP="005D4229">
      <w:pPr>
        <w:pStyle w:val="Default"/>
        <w:ind w:left="1440" w:firstLine="720"/>
        <w:rPr>
          <w:rFonts w:asciiTheme="minorHAnsi" w:hAnsiTheme="minorHAnsi" w:cstheme="minorHAnsi"/>
        </w:rPr>
      </w:pPr>
      <w:r>
        <w:rPr>
          <w:rFonts w:asciiTheme="minorHAnsi" w:hAnsiTheme="minorHAnsi" w:cstheme="minorHAnsi"/>
        </w:rPr>
        <w:t>medium</w:t>
      </w:r>
    </w:p>
    <w:p w14:paraId="4C4E1635"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B6D4DB" w14:textId="130F4DF2"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AD65B4">
        <w:rPr>
          <w:rFonts w:asciiTheme="majorBidi" w:hAnsiTheme="majorBidi" w:cstheme="majorBidi"/>
        </w:rPr>
        <w:t xml:space="preserve">admin </w:t>
      </w:r>
      <w:r>
        <w:rPr>
          <w:rFonts w:asciiTheme="majorBidi" w:hAnsiTheme="majorBidi" w:cstheme="majorBidi"/>
        </w:rPr>
        <w:t xml:space="preserve">login, he can view the details of the x-ray </w:t>
      </w:r>
    </w:p>
    <w:p w14:paraId="0310BB17"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D2B525E" w14:textId="14ED51EE" w:rsidR="00AD65B4" w:rsidRDefault="00AD65B4" w:rsidP="00AD65B4">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X-Ray’ button to show all rays details.</w:t>
      </w:r>
      <w:r>
        <w:rPr>
          <w:rFonts w:asciiTheme="majorBidi" w:hAnsiTheme="majorBidi" w:cstheme="majorBidi"/>
          <w:b/>
          <w:bCs/>
          <w:u w:val="single"/>
        </w:rPr>
        <w:t xml:space="preserve"> </w:t>
      </w:r>
    </w:p>
    <w:p w14:paraId="1D6F18E8" w14:textId="11FF60A5"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A1B4F3A" w14:textId="5A202D34" w:rsidR="00383BAE" w:rsidRDefault="00AD65B4"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x-ray details from the system </w:t>
      </w:r>
    </w:p>
    <w:p w14:paraId="14BB40D6"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6EB30045" w14:textId="0BD2D6FA"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x-rays that </w:t>
      </w:r>
      <w:r w:rsidR="00AD65B4">
        <w:rPr>
          <w:rFonts w:asciiTheme="majorBidi" w:hAnsiTheme="majorBidi" w:cstheme="majorBidi"/>
        </w:rPr>
        <w:t xml:space="preserve">admin </w:t>
      </w:r>
      <w:r>
        <w:rPr>
          <w:rFonts w:asciiTheme="majorBidi" w:hAnsiTheme="majorBidi" w:cstheme="majorBidi"/>
        </w:rPr>
        <w:t xml:space="preserve">wants to view </w:t>
      </w:r>
    </w:p>
    <w:p w14:paraId="641E4F8D"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DEB10E" w14:textId="2CCEA50E" w:rsidR="00383BAE" w:rsidRDefault="00383BAE" w:rsidP="005D4229">
      <w:pPr>
        <w:tabs>
          <w:tab w:val="left" w:pos="0"/>
        </w:tabs>
        <w:suppressAutoHyphens/>
        <w:spacing w:line="276" w:lineRule="auto"/>
        <w:ind w:left="1440"/>
        <w:rPr>
          <w:rFonts w:asciiTheme="majorBidi" w:hAnsiTheme="majorBidi" w:cstheme="majorBidi"/>
          <w:spacing w:val="-3"/>
          <w:sz w:val="24"/>
          <w:szCs w:val="24"/>
        </w:rPr>
      </w:pPr>
      <w:r>
        <w:rPr>
          <w:rFonts w:asciiTheme="majorBidi" w:hAnsiTheme="majorBidi" w:cstheme="majorBidi"/>
          <w:sz w:val="24"/>
          <w:szCs w:val="24"/>
        </w:rPr>
        <w:tab/>
      </w:r>
      <w:r w:rsidR="00AD65B4">
        <w:rPr>
          <w:rFonts w:asciiTheme="majorBidi" w:hAnsiTheme="majorBidi" w:cstheme="majorBidi"/>
        </w:rPr>
        <w:t xml:space="preserve">Admin </w:t>
      </w:r>
      <w:r>
        <w:rPr>
          <w:rFonts w:asciiTheme="majorBidi" w:hAnsiTheme="majorBidi" w:cstheme="majorBidi"/>
          <w:spacing w:val="-3"/>
          <w:sz w:val="24"/>
          <w:szCs w:val="24"/>
        </w:rPr>
        <w:t xml:space="preserve">had login into his profile (system) and has permission </w:t>
      </w:r>
    </w:p>
    <w:p w14:paraId="6F3B684F" w14:textId="77777777" w:rsidR="00383BAE" w:rsidRDefault="00383BAE">
      <w:pPr>
        <w:pStyle w:val="Default"/>
        <w:numPr>
          <w:ilvl w:val="0"/>
          <w:numId w:val="29"/>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1D9336" w14:textId="7D13A456" w:rsidR="00383BAE" w:rsidRDefault="00AD65B4" w:rsidP="005D4229">
      <w:pPr>
        <w:spacing w:after="0" w:line="276" w:lineRule="auto"/>
        <w:ind w:left="1440" w:firstLine="720"/>
        <w:rPr>
          <w:rFonts w:asciiTheme="majorBidi" w:hAnsiTheme="majorBidi" w:cstheme="majorBidi"/>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 xml:space="preserve">view details about all filtered the </w:t>
      </w:r>
      <w:r w:rsidR="00383BAE" w:rsidRPr="00AF5917">
        <w:rPr>
          <w:rFonts w:asciiTheme="majorBidi" w:hAnsiTheme="majorBidi" w:cstheme="majorBidi"/>
          <w:sz w:val="24"/>
          <w:szCs w:val="24"/>
        </w:rPr>
        <w:t>x-rays</w:t>
      </w:r>
      <w:r w:rsidR="00383BAE">
        <w:rPr>
          <w:rFonts w:asciiTheme="majorBidi" w:hAnsiTheme="majorBidi" w:cstheme="majorBidi"/>
          <w:sz w:val="24"/>
          <w:szCs w:val="24"/>
        </w:rPr>
        <w:t>.</w:t>
      </w:r>
    </w:p>
    <w:p w14:paraId="2D9E6233" w14:textId="77777777" w:rsidR="00304534" w:rsidRDefault="00304534" w:rsidP="00304534">
      <w:pPr>
        <w:spacing w:after="0" w:line="276" w:lineRule="auto"/>
        <w:rPr>
          <w:rFonts w:asciiTheme="majorBidi" w:hAnsiTheme="majorBidi" w:cstheme="majorBidi"/>
          <w:sz w:val="24"/>
          <w:szCs w:val="24"/>
        </w:rPr>
      </w:pPr>
    </w:p>
    <w:p w14:paraId="1964D2B3" w14:textId="77777777" w:rsidR="00383BAE" w:rsidRDefault="00383BAE" w:rsidP="00702995">
      <w:pPr>
        <w:pStyle w:val="subSubSection2"/>
      </w:pPr>
      <w:bookmarkStart w:id="168" w:name="_Toc125840899"/>
      <w:bookmarkStart w:id="169" w:name="_Toc137079946"/>
      <w:r>
        <w:lastRenderedPageBreak/>
        <w:t>Add Medicine: -</w:t>
      </w:r>
      <w:bookmarkEnd w:id="168"/>
      <w:bookmarkEnd w:id="169"/>
    </w:p>
    <w:p w14:paraId="4BF3D035"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63874E0E"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Add Medicine</w:t>
      </w:r>
      <w:r>
        <w:rPr>
          <w:rFonts w:asciiTheme="majorBidi" w:hAnsiTheme="majorBidi" w:cstheme="majorBidi"/>
          <w:b/>
          <w:bCs/>
        </w:rPr>
        <w:t xml:space="preserve">  </w:t>
      </w:r>
    </w:p>
    <w:p w14:paraId="58CA4FE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6467D1B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7DE63FC9"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529F31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355F7094"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96EB29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sz w:val="24"/>
          <w:szCs w:val="24"/>
        </w:rPr>
        <w:t xml:space="preserve">Adding </w:t>
      </w:r>
      <w:r>
        <w:rPr>
          <w:rFonts w:asciiTheme="majorBidi" w:hAnsiTheme="majorBidi" w:cstheme="majorBidi"/>
        </w:rPr>
        <w:t>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adds a </w:t>
      </w:r>
      <w:r>
        <w:rPr>
          <w:rFonts w:asciiTheme="majorBidi" w:hAnsiTheme="majorBidi" w:cstheme="majorBidi"/>
        </w:rPr>
        <w:t>medicine</w:t>
      </w:r>
      <w:r>
        <w:rPr>
          <w:rFonts w:asciiTheme="majorBidi" w:hAnsiTheme="majorBidi" w:cstheme="majorBidi"/>
          <w:sz w:val="24"/>
          <w:szCs w:val="24"/>
        </w:rPr>
        <w:t xml:space="preserve">, He’ll add details for the </w:t>
      </w:r>
      <w:r>
        <w:rPr>
          <w:rFonts w:asciiTheme="majorBidi" w:hAnsiTheme="majorBidi" w:cstheme="majorBidi"/>
        </w:rPr>
        <w:t>medicine</w:t>
      </w:r>
      <w:r>
        <w:rPr>
          <w:rFonts w:asciiTheme="majorBidi" w:hAnsiTheme="majorBidi" w:cstheme="majorBidi"/>
          <w:sz w:val="24"/>
          <w:szCs w:val="24"/>
        </w:rPr>
        <w:t xml:space="preserve"> such as the name and image etc.</w:t>
      </w:r>
    </w:p>
    <w:p w14:paraId="16C5EFA6"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42876DE6" w14:textId="23EBF307"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category he wants to put the medicine in.</w:t>
      </w:r>
    </w:p>
    <w:p w14:paraId="3128EEF7" w14:textId="1D9294C6" w:rsidR="005D4229" w:rsidRDefault="005D4229">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2DD72165" w14:textId="04957059" w:rsidR="005D4229" w:rsidRDefault="005D4229"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added.</w:t>
      </w:r>
    </w:p>
    <w:p w14:paraId="3B4840C5"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DE99C0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Only the pharmacist can add the medicine. </w:t>
      </w:r>
    </w:p>
    <w:p w14:paraId="6613D045"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129E07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pharmacist must log in system and verified to add pharmacist.</w:t>
      </w:r>
    </w:p>
    <w:p w14:paraId="5E947F81"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1EC6F01"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saved to database. </w:t>
      </w:r>
    </w:p>
    <w:p w14:paraId="666B257E" w14:textId="77777777" w:rsidR="00383BAE" w:rsidRDefault="00383BAE" w:rsidP="005D4229">
      <w:pPr>
        <w:pStyle w:val="Default"/>
        <w:spacing w:line="276" w:lineRule="auto"/>
        <w:ind w:left="360"/>
        <w:rPr>
          <w:rFonts w:asciiTheme="majorBidi" w:hAnsiTheme="majorBidi" w:cstheme="majorBidi"/>
        </w:rPr>
      </w:pPr>
    </w:p>
    <w:p w14:paraId="378A5274" w14:textId="77777777" w:rsidR="00383BAE" w:rsidRDefault="00383BAE" w:rsidP="00702995">
      <w:pPr>
        <w:pStyle w:val="subSubSection2"/>
      </w:pPr>
      <w:bookmarkStart w:id="170" w:name="_Toc125840900"/>
      <w:bookmarkStart w:id="171" w:name="_Toc137079947"/>
      <w:r>
        <w:t>Update Medicine: -</w:t>
      </w:r>
      <w:bookmarkEnd w:id="170"/>
      <w:bookmarkEnd w:id="171"/>
    </w:p>
    <w:p w14:paraId="508A0A66"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ABDD8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date Medicine</w:t>
      </w:r>
      <w:r>
        <w:rPr>
          <w:rFonts w:asciiTheme="majorBidi" w:hAnsiTheme="majorBidi" w:cstheme="majorBidi"/>
          <w:b/>
          <w:bCs/>
        </w:rPr>
        <w:t xml:space="preserve">  </w:t>
      </w:r>
    </w:p>
    <w:p w14:paraId="401CF57F"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202ED78"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55CD06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4B33DDB"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medium</w:t>
      </w:r>
    </w:p>
    <w:p w14:paraId="2B58D6DF"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0A37FA76"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Updating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Upda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old information of medicine will be changed to new information.</w:t>
      </w:r>
    </w:p>
    <w:p w14:paraId="2090455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59C16848" w14:textId="5F67EB7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make update on him.</w:t>
      </w:r>
    </w:p>
    <w:p w14:paraId="0ED4A1E9" w14:textId="0AA103A5"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0C19DEF" w14:textId="5B546E0C"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updated.</w:t>
      </w:r>
    </w:p>
    <w:p w14:paraId="12BD6B62"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07CD3E1C"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update it.</w:t>
      </w:r>
    </w:p>
    <w:p w14:paraId="67D471C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1E465F"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update pharmacist and medicine is exist in system.</w:t>
      </w:r>
    </w:p>
    <w:p w14:paraId="107E8B3F"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1B0B6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 xml:space="preserve">The medicine will be updated in database. </w:t>
      </w:r>
    </w:p>
    <w:p w14:paraId="5354F77A" w14:textId="77777777" w:rsidR="00383BAE" w:rsidRDefault="00383BAE" w:rsidP="005D4229">
      <w:pPr>
        <w:pStyle w:val="Default"/>
        <w:spacing w:line="276" w:lineRule="auto"/>
        <w:ind w:left="1080"/>
        <w:rPr>
          <w:rFonts w:asciiTheme="majorBidi" w:hAnsiTheme="majorBidi" w:cstheme="majorBidi"/>
        </w:rPr>
      </w:pPr>
    </w:p>
    <w:p w14:paraId="7DA6F402" w14:textId="77777777" w:rsidR="00383BAE" w:rsidRDefault="00383BAE" w:rsidP="00702995">
      <w:pPr>
        <w:pStyle w:val="subSubSection2"/>
      </w:pPr>
      <w:bookmarkStart w:id="172" w:name="_Toc125840901"/>
      <w:bookmarkStart w:id="173" w:name="_Toc137079948"/>
      <w:r>
        <w:t>Delete Medicine: -</w:t>
      </w:r>
      <w:bookmarkEnd w:id="172"/>
      <w:bookmarkEnd w:id="173"/>
    </w:p>
    <w:p w14:paraId="08EBF820"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5F9A9FCA"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Delete Medicine</w:t>
      </w:r>
      <w:r>
        <w:rPr>
          <w:rFonts w:asciiTheme="majorBidi" w:hAnsiTheme="majorBidi" w:cstheme="majorBidi"/>
          <w:b/>
          <w:bCs/>
        </w:rPr>
        <w:t xml:space="preserve">  </w:t>
      </w:r>
    </w:p>
    <w:p w14:paraId="49F1031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3E115D9B"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Pharmacist. </w:t>
      </w:r>
    </w:p>
    <w:p w14:paraId="3B40D6A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176B7BA"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high</w:t>
      </w:r>
    </w:p>
    <w:p w14:paraId="0273413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A99FBB4"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Delete Medicine</w:t>
      </w:r>
      <w:r>
        <w:rPr>
          <w:rFonts w:asciiTheme="majorBidi" w:hAnsiTheme="majorBidi" w:cstheme="majorBidi"/>
          <w:b/>
          <w:bCs/>
        </w:rPr>
        <w:t xml:space="preserve"> </w:t>
      </w:r>
      <w:r>
        <w:rPr>
          <w:rFonts w:asciiTheme="majorBidi" w:hAnsiTheme="majorBidi" w:cstheme="majorBidi"/>
          <w:sz w:val="24"/>
          <w:szCs w:val="24"/>
        </w:rPr>
        <w:t xml:space="preserve">is behavior done by a </w:t>
      </w:r>
      <w:r>
        <w:rPr>
          <w:rFonts w:asciiTheme="majorBidi" w:hAnsiTheme="majorBidi" w:cstheme="majorBidi"/>
        </w:rPr>
        <w:t>pharmacist</w:t>
      </w:r>
      <w:r>
        <w:rPr>
          <w:rFonts w:asciiTheme="majorBidi" w:hAnsiTheme="majorBidi" w:cstheme="majorBidi"/>
          <w:sz w:val="24"/>
          <w:szCs w:val="24"/>
        </w:rPr>
        <w:t xml:space="preserve">. When the </w:t>
      </w:r>
      <w:r>
        <w:rPr>
          <w:rFonts w:asciiTheme="majorBidi" w:hAnsiTheme="majorBidi" w:cstheme="majorBidi"/>
        </w:rPr>
        <w:t>pharmacist</w:t>
      </w:r>
      <w:r>
        <w:rPr>
          <w:rFonts w:asciiTheme="majorBidi" w:hAnsiTheme="majorBidi" w:cstheme="majorBidi"/>
          <w:sz w:val="24"/>
          <w:szCs w:val="24"/>
        </w:rPr>
        <w:t xml:space="preserve"> </w:t>
      </w:r>
      <w:r>
        <w:rPr>
          <w:rFonts w:asciiTheme="majorBidi" w:hAnsiTheme="majorBidi" w:cstheme="majorBidi"/>
        </w:rPr>
        <w:t xml:space="preserve">delete </w:t>
      </w:r>
      <w:r>
        <w:rPr>
          <w:rFonts w:asciiTheme="majorBidi" w:hAnsiTheme="majorBidi" w:cstheme="majorBidi"/>
          <w:sz w:val="24"/>
          <w:szCs w:val="24"/>
        </w:rPr>
        <w:t xml:space="preserve">a </w:t>
      </w:r>
      <w:r>
        <w:rPr>
          <w:rFonts w:asciiTheme="majorBidi" w:hAnsiTheme="majorBidi" w:cstheme="majorBidi"/>
        </w:rPr>
        <w:t>medicine</w:t>
      </w:r>
      <w:r>
        <w:rPr>
          <w:rFonts w:asciiTheme="majorBidi" w:hAnsiTheme="majorBidi" w:cstheme="majorBidi"/>
          <w:sz w:val="24"/>
          <w:szCs w:val="24"/>
        </w:rPr>
        <w:t>, the medicine will be deleted from the medicine list.</w:t>
      </w:r>
    </w:p>
    <w:p w14:paraId="2059F3A0"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35E3F354" w14:textId="1264B79A" w:rsidR="00383BAE" w:rsidRDefault="00383BAE" w:rsidP="005D4229">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pharmacist chooses medicine to delete.</w:t>
      </w:r>
    </w:p>
    <w:p w14:paraId="1AEC2562" w14:textId="5E6AC0B2"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3CE43C5A" w14:textId="50A747CD" w:rsidR="00E3330E" w:rsidRDefault="00E3330E" w:rsidP="00E3330E">
      <w:pPr>
        <w:pStyle w:val="Default"/>
        <w:tabs>
          <w:tab w:val="left" w:pos="1950"/>
        </w:tabs>
        <w:spacing w:line="276" w:lineRule="auto"/>
        <w:ind w:left="1440"/>
        <w:rPr>
          <w:rFonts w:asciiTheme="majorBidi" w:hAnsiTheme="majorBidi" w:cstheme="majorBidi"/>
        </w:rPr>
      </w:pPr>
      <w:r>
        <w:rPr>
          <w:rFonts w:asciiTheme="majorBidi" w:hAnsiTheme="majorBidi" w:cstheme="majorBidi"/>
        </w:rPr>
        <w:t xml:space="preserve">            The medicine will be successfully deleted.</w:t>
      </w:r>
    </w:p>
    <w:p w14:paraId="1595FF2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66AA9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is medicine exists in system and only the pharmacist can delete it.</w:t>
      </w:r>
    </w:p>
    <w:p w14:paraId="34E80E2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57448A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pharmacist must log in system and verified to delete medicine and medicine is exist in system.</w:t>
      </w:r>
    </w:p>
    <w:p w14:paraId="19144859"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A2846B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ine will be deleted from database.</w:t>
      </w:r>
    </w:p>
    <w:p w14:paraId="362D9FCA" w14:textId="77777777" w:rsidR="00383BAE" w:rsidRDefault="00383BAE" w:rsidP="005D4229">
      <w:pPr>
        <w:pStyle w:val="Default"/>
        <w:spacing w:line="276" w:lineRule="auto"/>
        <w:ind w:left="1080"/>
        <w:rPr>
          <w:rFonts w:asciiTheme="majorBidi" w:hAnsiTheme="majorBidi" w:cstheme="majorBidi"/>
        </w:rPr>
      </w:pPr>
    </w:p>
    <w:p w14:paraId="0F57E2E6" w14:textId="77777777" w:rsidR="00383BAE" w:rsidRDefault="00383BAE" w:rsidP="00702995">
      <w:pPr>
        <w:pStyle w:val="subSubSection2"/>
      </w:pPr>
      <w:bookmarkStart w:id="174" w:name="_Toc125840902"/>
      <w:bookmarkStart w:id="175" w:name="_Toc137079949"/>
      <w:r>
        <w:t>Upload Medical Analysis: -</w:t>
      </w:r>
      <w:bookmarkEnd w:id="174"/>
      <w:bookmarkEnd w:id="175"/>
    </w:p>
    <w:p w14:paraId="39A85537"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09D9F9A6"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medical analysis.</w:t>
      </w:r>
      <w:r>
        <w:rPr>
          <w:rFonts w:asciiTheme="majorBidi" w:hAnsiTheme="majorBidi" w:cstheme="majorBidi"/>
          <w:b/>
          <w:bCs/>
        </w:rPr>
        <w:t xml:space="preserve"> </w:t>
      </w:r>
    </w:p>
    <w:p w14:paraId="0A4B008B"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7A60808D"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Analytics specialist. </w:t>
      </w:r>
    </w:p>
    <w:p w14:paraId="633099EE"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A8E3147"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1C054743"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Description: </w:t>
      </w:r>
    </w:p>
    <w:p w14:paraId="118BA059"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Analytics specialist finish medical analysis, he uploads result of medical analysis as file on system</w:t>
      </w:r>
      <w:r>
        <w:rPr>
          <w:rFonts w:asciiTheme="majorBidi" w:hAnsiTheme="majorBidi" w:cstheme="majorBidi"/>
          <w:sz w:val="24"/>
          <w:szCs w:val="24"/>
        </w:rPr>
        <w:t>.</w:t>
      </w:r>
    </w:p>
    <w:p w14:paraId="349322FE"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0BB227A5" w14:textId="6750A3CD"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medical analysis that he does.</w:t>
      </w:r>
    </w:p>
    <w:p w14:paraId="3861CFA7" w14:textId="066F4D5B"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1BA8DE38" w14:textId="23EDE42B"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medical analysis result will be successfully Added.</w:t>
      </w:r>
    </w:p>
    <w:p w14:paraId="707F2B1D"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9A5E527"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Analytics specialist can Add the result of medical analysis.</w:t>
      </w:r>
    </w:p>
    <w:p w14:paraId="4C54FF7B"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3D9E440"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Analytics specialist must log in system and type of medical analysis is exist.</w:t>
      </w:r>
    </w:p>
    <w:p w14:paraId="091671E6"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D1C47C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medical analysis result will be saved to database.</w:t>
      </w:r>
    </w:p>
    <w:p w14:paraId="00FA016D" w14:textId="77777777" w:rsidR="00383BAE" w:rsidRDefault="00383BAE" w:rsidP="005D4229">
      <w:pPr>
        <w:pStyle w:val="Default"/>
        <w:spacing w:line="276" w:lineRule="auto"/>
        <w:ind w:left="1080"/>
        <w:rPr>
          <w:rFonts w:asciiTheme="majorBidi" w:hAnsiTheme="majorBidi" w:cstheme="majorBidi"/>
        </w:rPr>
      </w:pPr>
    </w:p>
    <w:p w14:paraId="12155033" w14:textId="77777777" w:rsidR="00383BAE" w:rsidRDefault="00383BAE" w:rsidP="00702995">
      <w:pPr>
        <w:pStyle w:val="subSubSection2"/>
      </w:pPr>
      <w:bookmarkStart w:id="176" w:name="_Toc125840903"/>
      <w:bookmarkStart w:id="177" w:name="_Toc137079950"/>
      <w:r>
        <w:t>Upload X-Rays: -</w:t>
      </w:r>
      <w:bookmarkEnd w:id="176"/>
      <w:bookmarkEnd w:id="177"/>
    </w:p>
    <w:p w14:paraId="56B25E56" w14:textId="77777777" w:rsidR="00383BAE" w:rsidRDefault="00383BAE">
      <w:pPr>
        <w:pStyle w:val="Default"/>
        <w:numPr>
          <w:ilvl w:val="0"/>
          <w:numId w:val="28"/>
        </w:numPr>
        <w:spacing w:line="276" w:lineRule="auto"/>
        <w:ind w:left="2160"/>
        <w:rPr>
          <w:rFonts w:asciiTheme="majorBidi" w:hAnsiTheme="majorBidi" w:cstheme="majorBidi"/>
          <w:b/>
          <w:bCs/>
        </w:rPr>
      </w:pPr>
      <w:r>
        <w:rPr>
          <w:rFonts w:asciiTheme="majorBidi" w:hAnsiTheme="majorBidi" w:cstheme="majorBidi"/>
          <w:b/>
          <w:bCs/>
          <w:u w:val="single"/>
        </w:rPr>
        <w:t>Function:</w:t>
      </w:r>
      <w:r>
        <w:rPr>
          <w:rFonts w:asciiTheme="majorBidi" w:hAnsiTheme="majorBidi" w:cstheme="majorBidi"/>
          <w:b/>
          <w:bCs/>
        </w:rPr>
        <w:t xml:space="preserve">  </w:t>
      </w:r>
    </w:p>
    <w:p w14:paraId="13D9FC39" w14:textId="77777777" w:rsidR="00383BAE" w:rsidRDefault="00383BAE" w:rsidP="005D4229">
      <w:pPr>
        <w:pStyle w:val="Default"/>
        <w:spacing w:line="276" w:lineRule="auto"/>
        <w:ind w:left="1440" w:firstLine="720"/>
        <w:rPr>
          <w:rFonts w:asciiTheme="majorBidi" w:hAnsiTheme="majorBidi" w:cstheme="majorBidi"/>
          <w:b/>
          <w:bCs/>
        </w:rPr>
      </w:pPr>
      <w:r>
        <w:rPr>
          <w:rFonts w:asciiTheme="majorBidi" w:hAnsiTheme="majorBidi" w:cstheme="majorBidi"/>
        </w:rPr>
        <w:t>Upload x-ray.</w:t>
      </w:r>
      <w:r>
        <w:rPr>
          <w:rFonts w:asciiTheme="majorBidi" w:hAnsiTheme="majorBidi" w:cstheme="majorBidi"/>
          <w:b/>
          <w:bCs/>
        </w:rPr>
        <w:t xml:space="preserve"> </w:t>
      </w:r>
    </w:p>
    <w:p w14:paraId="2CADD2F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s:</w:t>
      </w:r>
    </w:p>
    <w:p w14:paraId="23828F9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 xml:space="preserve">Radiology doctor. </w:t>
      </w:r>
    </w:p>
    <w:p w14:paraId="62CC63FB"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6248E3E"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medium</w:t>
      </w:r>
    </w:p>
    <w:p w14:paraId="5371B63E"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C693A92" w14:textId="77777777" w:rsidR="00383BAE" w:rsidRDefault="00383BAE" w:rsidP="005D4229">
      <w:pPr>
        <w:spacing w:line="276" w:lineRule="auto"/>
        <w:ind w:left="2160"/>
        <w:rPr>
          <w:rFonts w:asciiTheme="majorBidi" w:hAnsiTheme="majorBidi" w:cstheme="majorBidi"/>
          <w:sz w:val="24"/>
          <w:szCs w:val="24"/>
        </w:rPr>
      </w:pPr>
      <w:r>
        <w:rPr>
          <w:rFonts w:asciiTheme="majorBidi" w:hAnsiTheme="majorBidi" w:cstheme="majorBidi"/>
        </w:rPr>
        <w:t>After Radiology doctor finish x-ray, he uploads result of x-ray as file on system</w:t>
      </w:r>
      <w:r>
        <w:rPr>
          <w:rFonts w:asciiTheme="majorBidi" w:hAnsiTheme="majorBidi" w:cstheme="majorBidi"/>
          <w:sz w:val="24"/>
          <w:szCs w:val="24"/>
        </w:rPr>
        <w:t>.</w:t>
      </w:r>
    </w:p>
    <w:p w14:paraId="7BF8C8E7"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w:t>
      </w:r>
    </w:p>
    <w:p w14:paraId="12404C44" w14:textId="429798C5" w:rsidR="00383BAE" w:rsidRDefault="00383BAE" w:rsidP="005D4229">
      <w:pPr>
        <w:pStyle w:val="Default"/>
        <w:tabs>
          <w:tab w:val="left" w:pos="1950"/>
        </w:tabs>
        <w:spacing w:line="276" w:lineRule="auto"/>
        <w:ind w:left="2160"/>
        <w:rPr>
          <w:rFonts w:asciiTheme="majorBidi" w:hAnsiTheme="majorBidi" w:cstheme="majorBidi"/>
        </w:rPr>
      </w:pPr>
      <w:r>
        <w:rPr>
          <w:rFonts w:asciiTheme="majorBidi" w:hAnsiTheme="majorBidi" w:cstheme="majorBidi"/>
        </w:rPr>
        <w:t>The doctor must send prescription about what type of x-ray that he does.</w:t>
      </w:r>
    </w:p>
    <w:p w14:paraId="5F40E94E" w14:textId="73708761" w:rsidR="00E3330E" w:rsidRDefault="00E3330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w:t>
      </w:r>
    </w:p>
    <w:p w14:paraId="58434953" w14:textId="18142315" w:rsidR="00E3330E" w:rsidRDefault="00E3330E" w:rsidP="00E3330E">
      <w:pPr>
        <w:pStyle w:val="Default"/>
        <w:tabs>
          <w:tab w:val="left" w:pos="1950"/>
        </w:tabs>
        <w:spacing w:line="276" w:lineRule="auto"/>
        <w:ind w:left="2160"/>
        <w:rPr>
          <w:rFonts w:asciiTheme="majorBidi" w:hAnsiTheme="majorBidi" w:cstheme="majorBidi"/>
        </w:rPr>
      </w:pPr>
      <w:r>
        <w:rPr>
          <w:rFonts w:asciiTheme="majorBidi" w:hAnsiTheme="majorBidi" w:cstheme="majorBidi"/>
        </w:rPr>
        <w:t>The x-ray result will be successfully Added.</w:t>
      </w:r>
    </w:p>
    <w:p w14:paraId="247BECBA"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1355378"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Only the Radiology doctor can Add the result of medical analysis.</w:t>
      </w:r>
    </w:p>
    <w:p w14:paraId="35CFE967"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439E0D9" w14:textId="77777777" w:rsidR="00383BAE" w:rsidRDefault="00383BAE" w:rsidP="005D4229">
      <w:pPr>
        <w:pStyle w:val="Default"/>
        <w:spacing w:line="276" w:lineRule="auto"/>
        <w:ind w:left="2160"/>
        <w:rPr>
          <w:rFonts w:asciiTheme="majorBidi" w:hAnsiTheme="majorBidi" w:cstheme="majorBidi"/>
        </w:rPr>
      </w:pPr>
      <w:r>
        <w:rPr>
          <w:rFonts w:asciiTheme="majorBidi" w:hAnsiTheme="majorBidi" w:cstheme="majorBidi"/>
        </w:rPr>
        <w:t>The Radiology doctor must log in system and type of x-ray is exist.</w:t>
      </w:r>
    </w:p>
    <w:p w14:paraId="3B73A2CC" w14:textId="77777777" w:rsidR="00383BAE" w:rsidRDefault="00383BAE">
      <w:pPr>
        <w:pStyle w:val="Default"/>
        <w:numPr>
          <w:ilvl w:val="0"/>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E394E44" w14:textId="77777777" w:rsidR="00383BAE" w:rsidRDefault="00383BAE" w:rsidP="005D4229">
      <w:pPr>
        <w:pStyle w:val="Default"/>
        <w:spacing w:line="276" w:lineRule="auto"/>
        <w:ind w:left="1440" w:firstLine="720"/>
        <w:rPr>
          <w:rFonts w:asciiTheme="majorBidi" w:hAnsiTheme="majorBidi" w:cstheme="majorBidi"/>
        </w:rPr>
      </w:pPr>
      <w:r>
        <w:rPr>
          <w:rFonts w:asciiTheme="majorBidi" w:hAnsiTheme="majorBidi" w:cstheme="majorBidi"/>
        </w:rPr>
        <w:t>The x-ray result will be saved to database.</w:t>
      </w:r>
    </w:p>
    <w:p w14:paraId="577C5E98" w14:textId="77777777" w:rsidR="00383BAE" w:rsidRPr="007E5135" w:rsidRDefault="00383BAE" w:rsidP="00383BAE">
      <w:pPr>
        <w:pStyle w:val="Default"/>
        <w:spacing w:line="276" w:lineRule="auto"/>
        <w:ind w:left="1080" w:firstLine="720"/>
        <w:rPr>
          <w:rFonts w:asciiTheme="majorBidi" w:hAnsiTheme="majorBidi" w:cstheme="majorBidi"/>
        </w:rPr>
      </w:pPr>
    </w:p>
    <w:p w14:paraId="5945C987" w14:textId="5CDCE82A" w:rsidR="00383BAE" w:rsidRPr="00E46682" w:rsidRDefault="00383BAE" w:rsidP="00702995">
      <w:pPr>
        <w:pStyle w:val="subSubSection2"/>
      </w:pPr>
      <w:bookmarkStart w:id="178" w:name="_Toc125840904"/>
      <w:bookmarkStart w:id="179" w:name="_Toc137079951"/>
      <w:r w:rsidRPr="00E46682">
        <w:lastRenderedPageBreak/>
        <w:t xml:space="preserve">Add </w:t>
      </w:r>
      <w:r w:rsidR="007E3DFA">
        <w:t>User</w:t>
      </w:r>
      <w:r w:rsidRPr="00E46682">
        <w:t>: -</w:t>
      </w:r>
      <w:bookmarkEnd w:id="178"/>
      <w:bookmarkEnd w:id="179"/>
    </w:p>
    <w:p w14:paraId="655137D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7D8910A" w14:textId="4C36503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w:t>
      </w:r>
      <w:r w:rsidR="007E3DFA">
        <w:rPr>
          <w:rFonts w:asciiTheme="majorBidi" w:hAnsiTheme="majorBidi" w:cstheme="majorBidi"/>
          <w:sz w:val="24"/>
          <w:szCs w:val="24"/>
        </w:rPr>
        <w:t>User</w:t>
      </w:r>
      <w:r>
        <w:rPr>
          <w:rFonts w:asciiTheme="majorBidi" w:hAnsiTheme="majorBidi" w:cstheme="majorBidi"/>
          <w:sz w:val="24"/>
          <w:szCs w:val="24"/>
        </w:rPr>
        <w:t>.</w:t>
      </w:r>
    </w:p>
    <w:p w14:paraId="4A412D9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17E9E3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3187C1A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01DD7B3"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3E8BD4D"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22B3138F" w14:textId="2FFC1960"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is available to add </w:t>
      </w:r>
      <w:r w:rsidR="007E3DFA">
        <w:rPr>
          <w:rFonts w:asciiTheme="majorBidi" w:hAnsiTheme="majorBidi" w:cstheme="majorBidi"/>
          <w:color w:val="202124"/>
          <w:sz w:val="24"/>
          <w:szCs w:val="24"/>
        </w:rPr>
        <w:t>any user</w:t>
      </w:r>
      <w:r>
        <w:rPr>
          <w:rFonts w:asciiTheme="majorBidi" w:hAnsiTheme="majorBidi" w:cstheme="majorBidi"/>
          <w:color w:val="202124"/>
          <w:sz w:val="24"/>
          <w:szCs w:val="24"/>
        </w:rPr>
        <w:t xml:space="preserve"> and describe his privileges.</w:t>
      </w:r>
    </w:p>
    <w:p w14:paraId="4B020D9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8D06659" w14:textId="623584F0" w:rsidR="00383BAE" w:rsidRPr="007E3DFA" w:rsidRDefault="00383BAE" w:rsidP="00E3330E">
      <w:pPr>
        <w:spacing w:after="0" w:line="276" w:lineRule="auto"/>
        <w:ind w:left="1800" w:firstLine="360"/>
        <w:rPr>
          <w:rStyle w:val="Strong"/>
        </w:rPr>
      </w:pPr>
      <w:r w:rsidRPr="007E3DFA">
        <w:rPr>
          <w:rFonts w:asciiTheme="majorBidi" w:hAnsiTheme="majorBidi" w:cstheme="majorBidi"/>
          <w:color w:val="202124"/>
          <w:sz w:val="24"/>
          <w:szCs w:val="24"/>
        </w:rPr>
        <w:t xml:space="preserve">Enter </w:t>
      </w:r>
      <w:r w:rsidR="007E3DFA">
        <w:rPr>
          <w:rFonts w:asciiTheme="majorBidi" w:hAnsiTheme="majorBidi" w:cstheme="majorBidi"/>
          <w:color w:val="202124"/>
          <w:sz w:val="24"/>
          <w:szCs w:val="24"/>
        </w:rPr>
        <w:t>User</w:t>
      </w:r>
      <w:r w:rsidRPr="007E3DFA">
        <w:rPr>
          <w:rFonts w:asciiTheme="majorBidi" w:hAnsiTheme="majorBidi" w:cstheme="majorBidi"/>
          <w:color w:val="202124"/>
          <w:sz w:val="24"/>
          <w:szCs w:val="24"/>
        </w:rPr>
        <w:t xml:space="preserve"> Information</w:t>
      </w:r>
    </w:p>
    <w:p w14:paraId="5DF32DE9"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55352BB8" w14:textId="0CCFB99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w:t>
      </w:r>
      <w:r w:rsidR="007E3DFA">
        <w:rPr>
          <w:rFonts w:asciiTheme="majorBidi" w:hAnsiTheme="majorBidi" w:cstheme="majorBidi"/>
          <w:color w:val="202124"/>
          <w:sz w:val="24"/>
          <w:szCs w:val="24"/>
        </w:rPr>
        <w:t>user</w:t>
      </w:r>
    </w:p>
    <w:p w14:paraId="73DB172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713D676" w14:textId="505716EF"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w:t>
      </w:r>
      <w:r w:rsidR="007E3DFA">
        <w:rPr>
          <w:rStyle w:val="Strong"/>
          <w:rFonts w:asciiTheme="majorBidi" w:hAnsiTheme="majorBidi" w:cstheme="majorBidi"/>
          <w:sz w:val="24"/>
          <w:szCs w:val="24"/>
        </w:rPr>
        <w:t>users</w:t>
      </w:r>
      <w:r w:rsidRPr="005F065D">
        <w:rPr>
          <w:rStyle w:val="Strong"/>
          <w:rFonts w:asciiTheme="majorBidi" w:hAnsiTheme="majorBidi" w:cstheme="majorBidi"/>
          <w:sz w:val="24"/>
          <w:szCs w:val="24"/>
        </w:rPr>
        <w:t>.</w:t>
      </w:r>
    </w:p>
    <w:p w14:paraId="0F1735A0"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0870FCEA" w14:textId="2E289C5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add </w:t>
      </w:r>
      <w:r w:rsidR="007E3DFA">
        <w:rPr>
          <w:rFonts w:asciiTheme="majorBidi" w:hAnsiTheme="majorBidi" w:cstheme="majorBidi"/>
          <w:color w:val="202124"/>
          <w:sz w:val="24"/>
          <w:szCs w:val="24"/>
        </w:rPr>
        <w:t>users</w:t>
      </w:r>
    </w:p>
    <w:p w14:paraId="71A362E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41696E8" w14:textId="01669ABE"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s</w:t>
      </w:r>
      <w:r w:rsidR="00383BAE">
        <w:rPr>
          <w:rFonts w:asciiTheme="majorBidi" w:hAnsiTheme="majorBidi" w:cstheme="majorBidi"/>
          <w:color w:val="202124"/>
          <w:sz w:val="24"/>
          <w:szCs w:val="24"/>
        </w:rPr>
        <w:t xml:space="preserve"> hasn’t been created yet. </w:t>
      </w:r>
    </w:p>
    <w:p w14:paraId="11A80B5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6C7BFE6" w14:textId="7F673192"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added successfully.</w:t>
      </w:r>
    </w:p>
    <w:p w14:paraId="6819DCB4" w14:textId="77777777" w:rsidR="00383BAE" w:rsidRDefault="00383BAE" w:rsidP="00383BAE">
      <w:pPr>
        <w:spacing w:after="0"/>
        <w:ind w:left="1440" w:firstLine="360"/>
        <w:rPr>
          <w:rFonts w:asciiTheme="majorBidi" w:hAnsiTheme="majorBidi" w:cstheme="majorBidi"/>
          <w:color w:val="202124"/>
          <w:sz w:val="24"/>
          <w:szCs w:val="24"/>
        </w:rPr>
      </w:pPr>
    </w:p>
    <w:p w14:paraId="4334D2DC" w14:textId="1A531255" w:rsidR="00383BAE" w:rsidRPr="00E46682" w:rsidRDefault="00383BAE" w:rsidP="00702995">
      <w:pPr>
        <w:pStyle w:val="subSubSection2"/>
      </w:pPr>
      <w:bookmarkStart w:id="180" w:name="_Toc125208550"/>
      <w:bookmarkStart w:id="181" w:name="_Toc125840905"/>
      <w:bookmarkStart w:id="182" w:name="_Toc137079952"/>
      <w:r>
        <w:t xml:space="preserve">View </w:t>
      </w:r>
      <w:r w:rsidR="007E3DFA">
        <w:t>User</w:t>
      </w:r>
      <w:r w:rsidRPr="00E46682">
        <w:t>: -</w:t>
      </w:r>
      <w:bookmarkEnd w:id="180"/>
      <w:bookmarkEnd w:id="181"/>
      <w:bookmarkEnd w:id="182"/>
    </w:p>
    <w:p w14:paraId="5C8A2A3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B82A08D" w14:textId="072769D0"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w:t>
      </w:r>
      <w:r w:rsidR="007E3DFA">
        <w:rPr>
          <w:rFonts w:asciiTheme="majorBidi" w:hAnsiTheme="majorBidi" w:cstheme="majorBidi"/>
          <w:sz w:val="24"/>
          <w:szCs w:val="24"/>
        </w:rPr>
        <w:t>User</w:t>
      </w:r>
      <w:r>
        <w:rPr>
          <w:rFonts w:asciiTheme="majorBidi" w:hAnsiTheme="majorBidi" w:cstheme="majorBidi"/>
          <w:sz w:val="24"/>
          <w:szCs w:val="24"/>
        </w:rPr>
        <w:t>.</w:t>
      </w:r>
    </w:p>
    <w:p w14:paraId="1D5624E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CD1958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F62CC1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3D4D79"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D20C1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326FFB6" w14:textId="4BFE7D30"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view the </w:t>
      </w:r>
      <w:r w:rsidR="007E3DFA">
        <w:rPr>
          <w:rFonts w:asciiTheme="majorBidi" w:hAnsiTheme="majorBidi" w:cstheme="majorBidi"/>
          <w:sz w:val="24"/>
          <w:szCs w:val="24"/>
        </w:rPr>
        <w:t>user</w:t>
      </w:r>
      <w:r w:rsidR="007E3DFA">
        <w:rPr>
          <w:rFonts w:asciiTheme="majorBidi" w:hAnsiTheme="majorBidi" w:cstheme="majorBidi"/>
          <w:color w:val="202124"/>
          <w:sz w:val="24"/>
          <w:szCs w:val="24"/>
        </w:rPr>
        <w:t xml:space="preserve">s </w:t>
      </w:r>
      <w:r>
        <w:rPr>
          <w:rFonts w:asciiTheme="majorBidi" w:hAnsiTheme="majorBidi" w:cstheme="majorBidi"/>
          <w:color w:val="202124"/>
          <w:sz w:val="24"/>
          <w:szCs w:val="24"/>
        </w:rPr>
        <w:t xml:space="preserve">he created. </w:t>
      </w:r>
    </w:p>
    <w:p w14:paraId="4A2CC0C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1ECA66D" w14:textId="7608023A" w:rsidR="00383BAE" w:rsidRPr="007E3DFA" w:rsidRDefault="007E3DFA" w:rsidP="00E3330E">
      <w:pPr>
        <w:spacing w:after="0" w:line="276" w:lineRule="auto"/>
        <w:ind w:left="1800" w:firstLine="360"/>
        <w:rPr>
          <w:rStyle w:val="Strong"/>
          <w:b w:val="0"/>
          <w:bCs w:val="0"/>
          <w:sz w:val="24"/>
          <w:szCs w:val="24"/>
        </w:rPr>
      </w:pPr>
      <w:r w:rsidRPr="007E3DFA">
        <w:rPr>
          <w:rFonts w:asciiTheme="majorBidi" w:hAnsiTheme="majorBidi" w:cstheme="majorBidi"/>
          <w:sz w:val="24"/>
          <w:szCs w:val="24"/>
        </w:rPr>
        <w:t xml:space="preserve">Click on ‘users’ button to show all </w:t>
      </w:r>
      <w:r>
        <w:rPr>
          <w:rFonts w:asciiTheme="majorBidi" w:hAnsiTheme="majorBidi" w:cstheme="majorBidi"/>
          <w:sz w:val="24"/>
          <w:szCs w:val="24"/>
        </w:rPr>
        <w:t>users</w:t>
      </w:r>
      <w:r w:rsidRPr="007E3DFA">
        <w:rPr>
          <w:rFonts w:asciiTheme="majorBidi" w:hAnsiTheme="majorBidi" w:cstheme="majorBidi"/>
          <w:sz w:val="24"/>
          <w:szCs w:val="24"/>
        </w:rPr>
        <w:t xml:space="preserve"> details.</w:t>
      </w:r>
      <w:r w:rsidR="00383BAE" w:rsidRPr="007E3DFA">
        <w:rPr>
          <w:rFonts w:asciiTheme="majorBidi" w:hAnsiTheme="majorBidi" w:cstheme="majorBidi"/>
          <w:color w:val="202124"/>
          <w:sz w:val="24"/>
          <w:szCs w:val="24"/>
        </w:rPr>
        <w:t xml:space="preserve">. </w:t>
      </w:r>
    </w:p>
    <w:p w14:paraId="5EB98168"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0DA65C82" w14:textId="6CEA68EF"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views list of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237A60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BE8C988" w14:textId="136F87DD"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w:t>
      </w:r>
      <w:r>
        <w:rPr>
          <w:rStyle w:val="Strong"/>
          <w:rFonts w:asciiTheme="majorBidi" w:hAnsiTheme="majorBidi" w:cstheme="majorBidi"/>
          <w:sz w:val="24"/>
          <w:szCs w:val="24"/>
        </w:rPr>
        <w:t>view</w:t>
      </w:r>
      <w:r w:rsidRPr="005F065D">
        <w:rPr>
          <w:rStyle w:val="Strong"/>
          <w:rFonts w:asciiTheme="majorBidi" w:hAnsiTheme="majorBidi" w:cstheme="majorBidi"/>
          <w:sz w:val="24"/>
          <w:szCs w:val="24"/>
        </w:rPr>
        <w:t xml:space="preserve"> </w:t>
      </w:r>
      <w:r w:rsidR="007E3DFA">
        <w:rPr>
          <w:rStyle w:val="Strong"/>
          <w:rFonts w:asciiTheme="majorBidi" w:hAnsiTheme="majorBidi" w:cstheme="majorBidi"/>
          <w:sz w:val="24"/>
          <w:szCs w:val="24"/>
        </w:rPr>
        <w:t>users</w:t>
      </w:r>
      <w:r>
        <w:rPr>
          <w:rStyle w:val="Strong"/>
          <w:rFonts w:asciiTheme="majorBidi" w:hAnsiTheme="majorBidi" w:cstheme="majorBidi"/>
          <w:sz w:val="24"/>
          <w:szCs w:val="24"/>
        </w:rPr>
        <w:t xml:space="preserve"> list</w:t>
      </w:r>
      <w:r w:rsidRPr="005F065D">
        <w:rPr>
          <w:rStyle w:val="Strong"/>
          <w:rFonts w:asciiTheme="majorBidi" w:hAnsiTheme="majorBidi" w:cstheme="majorBidi"/>
          <w:sz w:val="24"/>
          <w:szCs w:val="24"/>
        </w:rPr>
        <w:t>.</w:t>
      </w:r>
    </w:p>
    <w:p w14:paraId="5C885DB1"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67F2FBB" w14:textId="5C282C8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view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0857105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F1BD4AC" w14:textId="13DC7E5D"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39BA7AE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2093D57" w14:textId="7E155F39"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viewed successfully.</w:t>
      </w:r>
    </w:p>
    <w:p w14:paraId="77831B81" w14:textId="77777777" w:rsidR="00383BAE" w:rsidRDefault="00383BAE" w:rsidP="00383BAE">
      <w:pPr>
        <w:spacing w:after="0"/>
        <w:ind w:left="1440" w:firstLine="360"/>
        <w:rPr>
          <w:rFonts w:asciiTheme="majorBidi" w:hAnsiTheme="majorBidi" w:cstheme="majorBidi"/>
          <w:color w:val="202124"/>
          <w:sz w:val="24"/>
          <w:szCs w:val="24"/>
        </w:rPr>
      </w:pPr>
    </w:p>
    <w:p w14:paraId="7BC30917" w14:textId="77777777" w:rsidR="00383BAE" w:rsidRDefault="00383BAE" w:rsidP="00383BAE">
      <w:pPr>
        <w:spacing w:after="0"/>
        <w:ind w:left="1440" w:firstLine="360"/>
        <w:rPr>
          <w:rFonts w:asciiTheme="majorBidi" w:hAnsiTheme="majorBidi" w:cstheme="majorBidi"/>
          <w:color w:val="202124"/>
          <w:sz w:val="24"/>
          <w:szCs w:val="24"/>
        </w:rPr>
      </w:pPr>
    </w:p>
    <w:p w14:paraId="0440A07C" w14:textId="51AC670C" w:rsidR="00383BAE" w:rsidRPr="00E46682" w:rsidRDefault="00383BAE" w:rsidP="00702995">
      <w:pPr>
        <w:pStyle w:val="subSubSection2"/>
      </w:pPr>
      <w:bookmarkStart w:id="183" w:name="_Toc125208551"/>
      <w:bookmarkStart w:id="184" w:name="_Toc125840906"/>
      <w:bookmarkStart w:id="185" w:name="_Toc137079953"/>
      <w:r w:rsidRPr="00E46682">
        <w:t xml:space="preserve">Update </w:t>
      </w:r>
      <w:r w:rsidR="007E3DFA">
        <w:t>User</w:t>
      </w:r>
      <w:r w:rsidRPr="00E46682">
        <w:t>: -</w:t>
      </w:r>
      <w:bookmarkEnd w:id="183"/>
      <w:bookmarkEnd w:id="184"/>
      <w:bookmarkEnd w:id="185"/>
    </w:p>
    <w:p w14:paraId="3E59628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B8B4" w14:textId="3511C6E5"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w:t>
      </w:r>
      <w:r w:rsidR="007E3DFA">
        <w:rPr>
          <w:rFonts w:asciiTheme="majorBidi" w:hAnsiTheme="majorBidi" w:cstheme="majorBidi"/>
          <w:sz w:val="24"/>
          <w:szCs w:val="24"/>
        </w:rPr>
        <w:t>User</w:t>
      </w:r>
      <w:r>
        <w:rPr>
          <w:rFonts w:asciiTheme="majorBidi" w:hAnsiTheme="majorBidi" w:cstheme="majorBidi"/>
          <w:sz w:val="24"/>
          <w:szCs w:val="24"/>
        </w:rPr>
        <w:t>.</w:t>
      </w:r>
    </w:p>
    <w:p w14:paraId="702B74D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2DE5F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1DD409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003388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9D10F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2A1108D" w14:textId="31F3333B"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can upda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0804C0E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39680813" w14:textId="1705AC1C" w:rsidR="00383BAE" w:rsidRPr="007E3DFA" w:rsidRDefault="007E3DFA" w:rsidP="00E3330E">
      <w:pPr>
        <w:spacing w:after="0" w:line="276" w:lineRule="auto"/>
        <w:ind w:left="1800" w:firstLine="360"/>
        <w:rPr>
          <w:rStyle w:val="Strong"/>
          <w:b w:val="0"/>
          <w:bCs w:val="0"/>
        </w:rPr>
      </w:pPr>
      <w:r>
        <w:rPr>
          <w:rStyle w:val="Strong"/>
          <w:rFonts w:asciiTheme="majorBidi" w:hAnsiTheme="majorBidi" w:cstheme="majorBidi"/>
          <w:b w:val="0"/>
          <w:bCs w:val="0"/>
          <w:sz w:val="24"/>
          <w:szCs w:val="24"/>
        </w:rPr>
        <w:t>Click on specific user to update his details.</w:t>
      </w:r>
    </w:p>
    <w:p w14:paraId="670A8B4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A8F1757" w14:textId="5945EA9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updates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7E7F1C9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591C7F4" w14:textId="4F3085CF"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w:t>
      </w:r>
      <w:r w:rsidR="007E3DFA">
        <w:rPr>
          <w:rStyle w:val="Strong"/>
          <w:rFonts w:asciiTheme="majorBidi" w:hAnsiTheme="majorBidi" w:cstheme="majorBidi"/>
          <w:sz w:val="24"/>
          <w:szCs w:val="24"/>
        </w:rPr>
        <w:t>user</w:t>
      </w:r>
      <w:r>
        <w:rPr>
          <w:rStyle w:val="Strong"/>
          <w:rFonts w:asciiTheme="majorBidi" w:hAnsiTheme="majorBidi" w:cstheme="majorBidi"/>
          <w:sz w:val="24"/>
          <w:szCs w:val="24"/>
        </w:rPr>
        <w:t xml:space="preserve"> description </w:t>
      </w:r>
      <w:r w:rsidRPr="00947E34">
        <w:rPr>
          <w:rStyle w:val="Strong"/>
          <w:rFonts w:asciiTheme="majorBidi" w:hAnsiTheme="majorBidi" w:cstheme="majorBidi"/>
          <w:sz w:val="24"/>
          <w:szCs w:val="24"/>
        </w:rPr>
        <w:t xml:space="preserve">and privileges. </w:t>
      </w:r>
    </w:p>
    <w:p w14:paraId="34B0A7F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82998A2" w14:textId="1BEA4876"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update </w:t>
      </w:r>
      <w:r w:rsidR="007E3DFA">
        <w:rPr>
          <w:rFonts w:asciiTheme="majorBidi" w:hAnsiTheme="majorBidi" w:cstheme="majorBidi"/>
          <w:color w:val="202124"/>
          <w:sz w:val="24"/>
          <w:szCs w:val="24"/>
        </w:rPr>
        <w:t>user</w:t>
      </w:r>
      <w:r>
        <w:rPr>
          <w:rFonts w:asciiTheme="majorBidi" w:hAnsiTheme="majorBidi" w:cstheme="majorBidi"/>
          <w:color w:val="202124"/>
          <w:sz w:val="24"/>
          <w:szCs w:val="24"/>
        </w:rPr>
        <w:t>.</w:t>
      </w:r>
    </w:p>
    <w:p w14:paraId="6ED1652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2217A94" w14:textId="73861E71"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s been created. </w:t>
      </w:r>
    </w:p>
    <w:p w14:paraId="096866A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5368A8E" w14:textId="5B2C9A98"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updated successfully.</w:t>
      </w:r>
    </w:p>
    <w:p w14:paraId="186E2F6C" w14:textId="77777777" w:rsidR="00383BAE" w:rsidRDefault="00383BAE" w:rsidP="00383BAE">
      <w:pPr>
        <w:spacing w:after="0"/>
        <w:ind w:left="1440"/>
        <w:rPr>
          <w:rFonts w:asciiTheme="majorBidi" w:hAnsiTheme="majorBidi" w:cstheme="majorBidi"/>
          <w:color w:val="202124"/>
          <w:sz w:val="24"/>
          <w:szCs w:val="24"/>
        </w:rPr>
      </w:pPr>
    </w:p>
    <w:p w14:paraId="561E00CC" w14:textId="681A2F18" w:rsidR="00383BAE" w:rsidRPr="00E2630C" w:rsidRDefault="00383BAE" w:rsidP="00702995">
      <w:pPr>
        <w:pStyle w:val="subSubSection2"/>
      </w:pPr>
      <w:bookmarkStart w:id="186" w:name="_Toc125208552"/>
      <w:bookmarkStart w:id="187" w:name="_Toc125840907"/>
      <w:bookmarkStart w:id="188" w:name="_Toc137079954"/>
      <w:r w:rsidRPr="00E2630C">
        <w:t xml:space="preserve">Delete </w:t>
      </w:r>
      <w:r w:rsidR="007E3DFA">
        <w:t>User</w:t>
      </w:r>
      <w:r w:rsidRPr="00E2630C">
        <w:t>: -</w:t>
      </w:r>
      <w:bookmarkEnd w:id="186"/>
      <w:bookmarkEnd w:id="187"/>
      <w:bookmarkEnd w:id="188"/>
    </w:p>
    <w:p w14:paraId="581185A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3410E97" w14:textId="3AC1B836"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Delete </w:t>
      </w:r>
      <w:r w:rsidR="007E3DFA">
        <w:rPr>
          <w:rFonts w:asciiTheme="majorBidi" w:hAnsiTheme="majorBidi" w:cstheme="majorBidi"/>
          <w:sz w:val="24"/>
          <w:szCs w:val="24"/>
        </w:rPr>
        <w:t>User</w:t>
      </w:r>
      <w:r>
        <w:rPr>
          <w:rFonts w:asciiTheme="majorBidi" w:hAnsiTheme="majorBidi" w:cstheme="majorBidi"/>
          <w:sz w:val="24"/>
          <w:szCs w:val="24"/>
        </w:rPr>
        <w:t>.</w:t>
      </w:r>
    </w:p>
    <w:p w14:paraId="61D9962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362A4E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A5CC4A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3F0FE0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F4E37B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6BB89BF" w14:textId="28643E5A"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lastRenderedPageBreak/>
        <w:t xml:space="preserve">The Hospital Manager can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he created.</w:t>
      </w:r>
    </w:p>
    <w:p w14:paraId="23A0355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429F822" w14:textId="2C6D2C49" w:rsidR="00383BAE" w:rsidRPr="00C32772" w:rsidRDefault="007E3DFA" w:rsidP="00E3330E">
      <w:pPr>
        <w:spacing w:after="0" w:line="276" w:lineRule="auto"/>
        <w:ind w:left="1800" w:firstLine="360"/>
        <w:rPr>
          <w:rStyle w:val="Strong"/>
        </w:rPr>
      </w:pPr>
      <w:r>
        <w:rPr>
          <w:rStyle w:val="Strong"/>
          <w:rFonts w:asciiTheme="majorBidi" w:hAnsiTheme="majorBidi" w:cstheme="majorBidi"/>
          <w:b w:val="0"/>
          <w:bCs w:val="0"/>
          <w:sz w:val="24"/>
          <w:szCs w:val="24"/>
        </w:rPr>
        <w:t>Click on specific user to delete him from system</w:t>
      </w:r>
      <w:r w:rsidR="00383BAE">
        <w:rPr>
          <w:rFonts w:asciiTheme="majorBidi" w:hAnsiTheme="majorBidi" w:cstheme="majorBidi"/>
          <w:color w:val="202124"/>
          <w:sz w:val="24"/>
          <w:szCs w:val="24"/>
        </w:rPr>
        <w:t>.</w:t>
      </w:r>
    </w:p>
    <w:p w14:paraId="6921016C"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2407A9B" w14:textId="062E1EED"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 xml:space="preserve">. </w:t>
      </w:r>
    </w:p>
    <w:p w14:paraId="6EAC552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44B0ED5" w14:textId="31F1573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delete </w:t>
      </w:r>
      <w:r w:rsidR="007E3DFA">
        <w:rPr>
          <w:rStyle w:val="Strong"/>
          <w:rFonts w:asciiTheme="majorBidi" w:hAnsiTheme="majorBidi" w:cstheme="majorBidi"/>
          <w:sz w:val="24"/>
          <w:szCs w:val="24"/>
        </w:rPr>
        <w:t>users</w:t>
      </w:r>
      <w:r w:rsidRPr="00947E34">
        <w:rPr>
          <w:rStyle w:val="Strong"/>
          <w:rFonts w:asciiTheme="majorBidi" w:hAnsiTheme="majorBidi" w:cstheme="majorBidi"/>
          <w:sz w:val="24"/>
          <w:szCs w:val="24"/>
        </w:rPr>
        <w:t>.</w:t>
      </w:r>
      <w:r w:rsidRPr="005F065D">
        <w:rPr>
          <w:rStyle w:val="Strong"/>
          <w:rFonts w:asciiTheme="majorBidi" w:hAnsiTheme="majorBidi" w:cstheme="majorBidi"/>
          <w:sz w:val="24"/>
          <w:szCs w:val="24"/>
        </w:rPr>
        <w:t xml:space="preserve"> </w:t>
      </w:r>
    </w:p>
    <w:p w14:paraId="2E84E99B"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C02AC30" w14:textId="2A279A53"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delete </w:t>
      </w:r>
      <w:r w:rsidR="007E3DFA">
        <w:rPr>
          <w:rFonts w:asciiTheme="majorBidi" w:hAnsiTheme="majorBidi" w:cstheme="majorBidi"/>
          <w:color w:val="202124"/>
          <w:sz w:val="24"/>
          <w:szCs w:val="24"/>
        </w:rPr>
        <w:t>users</w:t>
      </w:r>
      <w:r>
        <w:rPr>
          <w:rFonts w:asciiTheme="majorBidi" w:hAnsiTheme="majorBidi" w:cstheme="majorBidi"/>
          <w:color w:val="202124"/>
          <w:sz w:val="24"/>
          <w:szCs w:val="24"/>
        </w:rPr>
        <w:t>.</w:t>
      </w:r>
    </w:p>
    <w:p w14:paraId="4D946E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526D6AA0" w14:textId="131D299F" w:rsidR="00383BAE" w:rsidRDefault="007E3DFA"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have been created. </w:t>
      </w:r>
    </w:p>
    <w:p w14:paraId="4AA0564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41A35E4" w14:textId="089BF73F" w:rsidR="00383BAE" w:rsidRDefault="007E3DFA"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User</w:t>
      </w:r>
      <w:r w:rsidR="00383BAE">
        <w:rPr>
          <w:rFonts w:asciiTheme="majorBidi" w:hAnsiTheme="majorBidi" w:cstheme="majorBidi"/>
          <w:color w:val="202124"/>
          <w:sz w:val="24"/>
          <w:szCs w:val="24"/>
        </w:rPr>
        <w:t xml:space="preserve"> is deleted successfully.</w:t>
      </w:r>
    </w:p>
    <w:p w14:paraId="7C920E5E" w14:textId="77777777" w:rsidR="00383BAE" w:rsidRDefault="00383BAE" w:rsidP="00383BAE">
      <w:pPr>
        <w:spacing w:after="0"/>
        <w:rPr>
          <w:rFonts w:asciiTheme="majorBidi" w:hAnsiTheme="majorBidi" w:cstheme="majorBidi"/>
          <w:color w:val="202124"/>
          <w:sz w:val="24"/>
          <w:szCs w:val="24"/>
        </w:rPr>
      </w:pPr>
    </w:p>
    <w:p w14:paraId="0A3E223D" w14:textId="77777777" w:rsidR="00383BAE" w:rsidRPr="00E46682" w:rsidRDefault="00383BAE" w:rsidP="00702995">
      <w:pPr>
        <w:pStyle w:val="subSubSection2"/>
      </w:pPr>
      <w:bookmarkStart w:id="189" w:name="_Toc125840908"/>
      <w:bookmarkStart w:id="190" w:name="_Toc137079955"/>
      <w:r w:rsidRPr="00E46682">
        <w:t>Add Role: -</w:t>
      </w:r>
      <w:bookmarkEnd w:id="189"/>
      <w:bookmarkEnd w:id="190"/>
    </w:p>
    <w:p w14:paraId="0CB43BD4" w14:textId="77777777" w:rsidR="00383BAE" w:rsidRPr="00943A67"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7967FA4C"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sz w:val="24"/>
          <w:szCs w:val="24"/>
        </w:rPr>
        <w:t>Add Role.</w:t>
      </w:r>
    </w:p>
    <w:p w14:paraId="24FA1DF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A5D2770"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52BEB3D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9059212" w14:textId="77777777" w:rsidR="00383BAE" w:rsidRDefault="00383BAE" w:rsidP="00E3330E">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65C1B65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37E41D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is available to add roles and describe the privilege for each user. The role is the validities that the user takes, whoever (Admin, Pharmacist, Doctor, Analytics Specialist, Radiology Doctor, Accountant or Patient) to perform certain tasks.</w:t>
      </w:r>
    </w:p>
    <w:p w14:paraId="2DB09B1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6B3A8DDB" w14:textId="77777777" w:rsidR="00383BAE" w:rsidRPr="005F065D" w:rsidRDefault="00383BAE" w:rsidP="00E3330E">
      <w:pPr>
        <w:spacing w:after="0" w:line="276" w:lineRule="auto"/>
        <w:ind w:left="2160"/>
        <w:rPr>
          <w:rStyle w:val="Strong"/>
          <w:b w:val="0"/>
          <w:bCs w:val="0"/>
        </w:rPr>
      </w:pPr>
      <w:r w:rsidRPr="005F065D">
        <w:rPr>
          <w:rFonts w:asciiTheme="majorBidi" w:hAnsiTheme="majorBidi" w:cstheme="majorBidi"/>
          <w:color w:val="202124"/>
          <w:sz w:val="24"/>
          <w:szCs w:val="24"/>
        </w:rPr>
        <w:t>The Hospital Manager</w:t>
      </w:r>
      <w:r w:rsidRPr="005F065D">
        <w:rPr>
          <w:rStyle w:val="Strong"/>
          <w:rFonts w:asciiTheme="majorBidi" w:hAnsiTheme="majorBidi" w:cstheme="majorBidi"/>
          <w:sz w:val="24"/>
          <w:szCs w:val="24"/>
        </w:rPr>
        <w:t xml:space="preserve"> create roles and describe privileges for each role</w:t>
      </w:r>
    </w:p>
    <w:p w14:paraId="4060F5DB"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2C4B09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roles </w:t>
      </w:r>
    </w:p>
    <w:p w14:paraId="2EB78F7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530860D6" w14:textId="77777777" w:rsidR="00383BAE" w:rsidRPr="005F065D" w:rsidRDefault="00383BAE" w:rsidP="00E3330E">
      <w:pPr>
        <w:spacing w:after="0" w:line="276" w:lineRule="auto"/>
        <w:ind w:left="2160"/>
        <w:rPr>
          <w:rStyle w:val="Strong"/>
          <w:lang w:bidi="ar-EG"/>
        </w:rPr>
      </w:pPr>
      <w:r w:rsidRPr="005F065D">
        <w:rPr>
          <w:rFonts w:asciiTheme="majorBidi" w:hAnsiTheme="majorBidi" w:cstheme="majorBidi"/>
          <w:color w:val="202124"/>
          <w:sz w:val="24"/>
          <w:szCs w:val="24"/>
        </w:rPr>
        <w:t xml:space="preserve">The Hospital Manager </w:t>
      </w:r>
      <w:r w:rsidRPr="005F065D">
        <w:rPr>
          <w:rStyle w:val="Strong"/>
          <w:rFonts w:asciiTheme="majorBidi" w:hAnsiTheme="majorBidi" w:cstheme="majorBidi"/>
          <w:sz w:val="24"/>
          <w:szCs w:val="24"/>
        </w:rPr>
        <w:t xml:space="preserve">must add roles and describe their privileges </w:t>
      </w:r>
    </w:p>
    <w:p w14:paraId="0377D4F4"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273134A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roles</w:t>
      </w:r>
    </w:p>
    <w:p w14:paraId="25BD1A3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2A2C6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n’t been created yet. </w:t>
      </w:r>
    </w:p>
    <w:p w14:paraId="19B39F7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AF98541" w14:textId="77777777" w:rsidR="00383BAE" w:rsidRDefault="00383BAE" w:rsidP="00E3330E">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is created successfully. </w:t>
      </w:r>
    </w:p>
    <w:p w14:paraId="7179CD1A" w14:textId="77777777" w:rsidR="00383BAE" w:rsidRDefault="00383BAE" w:rsidP="00383BAE">
      <w:pPr>
        <w:spacing w:after="0"/>
        <w:ind w:left="1800"/>
        <w:rPr>
          <w:rFonts w:asciiTheme="majorBidi" w:hAnsiTheme="majorBidi" w:cstheme="majorBidi"/>
          <w:color w:val="202124"/>
          <w:sz w:val="24"/>
          <w:szCs w:val="24"/>
        </w:rPr>
      </w:pPr>
    </w:p>
    <w:p w14:paraId="68BE4B04" w14:textId="77777777" w:rsidR="00383BAE" w:rsidRDefault="00383BAE" w:rsidP="00383BAE">
      <w:pPr>
        <w:spacing w:after="0"/>
        <w:rPr>
          <w:rFonts w:asciiTheme="majorBidi" w:hAnsiTheme="majorBidi" w:cstheme="majorBidi"/>
          <w:color w:val="202124"/>
          <w:sz w:val="24"/>
          <w:szCs w:val="24"/>
        </w:rPr>
      </w:pPr>
    </w:p>
    <w:p w14:paraId="6750B9EF" w14:textId="77777777" w:rsidR="00383BAE" w:rsidRPr="00E46682" w:rsidRDefault="00383BAE" w:rsidP="00702995">
      <w:pPr>
        <w:pStyle w:val="subSubSection2"/>
      </w:pPr>
      <w:bookmarkStart w:id="191" w:name="_Toc125208555"/>
      <w:bookmarkStart w:id="192" w:name="_Toc125840909"/>
      <w:bookmarkStart w:id="193" w:name="_Toc137079956"/>
      <w:r>
        <w:t>View</w:t>
      </w:r>
      <w:r w:rsidRPr="00E46682">
        <w:t xml:space="preserve"> Role: -</w:t>
      </w:r>
      <w:bookmarkEnd w:id="191"/>
      <w:bookmarkEnd w:id="192"/>
      <w:bookmarkEnd w:id="193"/>
    </w:p>
    <w:p w14:paraId="1EF9EBB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74D5199B" w14:textId="77777777" w:rsidR="00383BAE" w:rsidRDefault="00383BAE" w:rsidP="00E3330E">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Role.</w:t>
      </w:r>
    </w:p>
    <w:p w14:paraId="2E4443C0"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BE7DAB8"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8BE80A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F59C51C"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1EB791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1926BB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roles he created.</w:t>
      </w:r>
    </w:p>
    <w:p w14:paraId="793AE999"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4209388" w14:textId="64103493" w:rsidR="00383BAE" w:rsidRPr="007E3DFA" w:rsidRDefault="007E3DFA" w:rsidP="00E3330E">
      <w:pPr>
        <w:spacing w:after="0" w:line="276" w:lineRule="auto"/>
        <w:ind w:left="2160"/>
        <w:rPr>
          <w:rStyle w:val="Strong"/>
          <w:b w:val="0"/>
          <w:bCs w:val="0"/>
          <w:sz w:val="24"/>
          <w:szCs w:val="24"/>
        </w:rPr>
      </w:pPr>
      <w:r w:rsidRPr="007E3DFA">
        <w:rPr>
          <w:rFonts w:asciiTheme="majorBidi" w:hAnsiTheme="majorBidi" w:cstheme="majorBidi"/>
          <w:sz w:val="24"/>
          <w:szCs w:val="24"/>
        </w:rPr>
        <w:t>Click on ‘roles’ button to show all roles details</w:t>
      </w:r>
      <w:r w:rsidR="00383BAE" w:rsidRPr="007E3DFA">
        <w:rPr>
          <w:rStyle w:val="Strong"/>
          <w:rFonts w:asciiTheme="majorBidi" w:hAnsiTheme="majorBidi" w:cstheme="majorBidi"/>
          <w:b w:val="0"/>
          <w:bCs w:val="0"/>
          <w:sz w:val="24"/>
          <w:szCs w:val="24"/>
        </w:rPr>
        <w:t xml:space="preserve">. </w:t>
      </w:r>
    </w:p>
    <w:p w14:paraId="50C8B979"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3F803478"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role page.</w:t>
      </w:r>
    </w:p>
    <w:p w14:paraId="3469AD7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38CE986" w14:textId="51DB9159" w:rsidR="00383BAE" w:rsidRPr="00E3330E"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w:t>
      </w:r>
      <w:r>
        <w:rPr>
          <w:rStyle w:val="Strong"/>
          <w:rFonts w:asciiTheme="majorBidi" w:hAnsiTheme="majorBidi" w:cstheme="majorBidi"/>
          <w:sz w:val="24"/>
          <w:szCs w:val="24"/>
        </w:rPr>
        <w:t>view</w:t>
      </w:r>
      <w:r w:rsidRPr="00947E34">
        <w:rPr>
          <w:rStyle w:val="Strong"/>
          <w:rFonts w:asciiTheme="majorBidi" w:hAnsiTheme="majorBidi" w:cstheme="majorBidi"/>
          <w:sz w:val="24"/>
          <w:szCs w:val="24"/>
        </w:rPr>
        <w:t xml:space="preserve"> roles and privileges. </w:t>
      </w:r>
    </w:p>
    <w:p w14:paraId="6FE7725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D19C04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roles.</w:t>
      </w:r>
    </w:p>
    <w:p w14:paraId="7FF253C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0E861B3F"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49CFFAD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AD77B8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viewed successfully.</w:t>
      </w:r>
    </w:p>
    <w:p w14:paraId="47AAA6F6" w14:textId="77777777" w:rsidR="00383BAE" w:rsidRDefault="00383BAE" w:rsidP="00383BAE">
      <w:pPr>
        <w:spacing w:after="0"/>
        <w:ind w:left="360"/>
        <w:rPr>
          <w:rFonts w:asciiTheme="majorBidi" w:hAnsiTheme="majorBidi" w:cstheme="majorBidi"/>
          <w:color w:val="202124"/>
          <w:sz w:val="24"/>
          <w:szCs w:val="24"/>
        </w:rPr>
      </w:pPr>
    </w:p>
    <w:p w14:paraId="78D3F8B1" w14:textId="77777777" w:rsidR="00383BAE" w:rsidRPr="00E46682" w:rsidRDefault="00383BAE" w:rsidP="00702995">
      <w:pPr>
        <w:pStyle w:val="subSubSection2"/>
      </w:pPr>
      <w:bookmarkStart w:id="194" w:name="_Toc125840910"/>
      <w:bookmarkStart w:id="195" w:name="_Toc137079957"/>
      <w:r w:rsidRPr="00E46682">
        <w:t>Update Role: -</w:t>
      </w:r>
      <w:bookmarkEnd w:id="194"/>
      <w:bookmarkEnd w:id="195"/>
    </w:p>
    <w:p w14:paraId="76F8898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7C0B0D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Role.</w:t>
      </w:r>
    </w:p>
    <w:p w14:paraId="764C4BB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801AD1B"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235AC7F1"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CB527F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CCA15A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FAD7E0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roles he created.</w:t>
      </w:r>
    </w:p>
    <w:p w14:paraId="6DC9EFEB"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7060EEB" w14:textId="77777777" w:rsidR="00383BAE" w:rsidRPr="00947E34" w:rsidRDefault="00383BAE" w:rsidP="00E3330E">
      <w:pPr>
        <w:spacing w:after="0" w:line="276" w:lineRule="auto"/>
        <w:ind w:left="1800" w:firstLine="360"/>
        <w:rPr>
          <w:rStyle w:val="Strong"/>
          <w:b w:val="0"/>
          <w:bCs w:val="0"/>
        </w:rPr>
      </w:pPr>
      <w:r w:rsidRPr="00947E34">
        <w:rPr>
          <w:rStyle w:val="Strong"/>
          <w:rFonts w:asciiTheme="majorBidi" w:hAnsiTheme="majorBidi" w:cstheme="majorBidi"/>
          <w:sz w:val="24"/>
          <w:szCs w:val="24"/>
        </w:rPr>
        <w:t>Role name and Role ID</w:t>
      </w:r>
    </w:p>
    <w:p w14:paraId="3E7733A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E053EE4"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role</w:t>
      </w:r>
    </w:p>
    <w:p w14:paraId="2A4ABDF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0679B35" w14:textId="77777777" w:rsidR="00383BAE" w:rsidRPr="008F01EA" w:rsidRDefault="00383BAE" w:rsidP="00E3330E">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 xml:space="preserve">can update roles and privileges </w:t>
      </w:r>
    </w:p>
    <w:p w14:paraId="71BA033D"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081B23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roles</w:t>
      </w:r>
    </w:p>
    <w:p w14:paraId="143A992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1D01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716916A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9656F6"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 is updated successfully.</w:t>
      </w:r>
    </w:p>
    <w:p w14:paraId="0D92FD01" w14:textId="77777777" w:rsidR="00383BAE" w:rsidRDefault="00383BAE" w:rsidP="00383BAE">
      <w:pPr>
        <w:spacing w:after="0"/>
        <w:ind w:left="1440"/>
        <w:rPr>
          <w:rFonts w:asciiTheme="majorBidi" w:hAnsiTheme="majorBidi" w:cstheme="majorBidi"/>
          <w:color w:val="202124"/>
          <w:sz w:val="24"/>
          <w:szCs w:val="24"/>
        </w:rPr>
      </w:pPr>
    </w:p>
    <w:p w14:paraId="5B00B679" w14:textId="77777777" w:rsidR="00383BAE" w:rsidRPr="00E2630C" w:rsidRDefault="00383BAE" w:rsidP="00702995">
      <w:pPr>
        <w:pStyle w:val="subSubSection2"/>
      </w:pPr>
      <w:bookmarkStart w:id="196" w:name="_Toc125840911"/>
      <w:bookmarkStart w:id="197" w:name="_Toc137079958"/>
      <w:r w:rsidRPr="00E2630C">
        <w:t>Delete Role: -</w:t>
      </w:r>
      <w:bookmarkEnd w:id="196"/>
      <w:bookmarkEnd w:id="197"/>
    </w:p>
    <w:p w14:paraId="4565391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574D02B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Role.</w:t>
      </w:r>
    </w:p>
    <w:p w14:paraId="406E5058"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30D115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75F1A7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6687E5C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6860DB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FC998FF"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roles he created.</w:t>
      </w:r>
    </w:p>
    <w:p w14:paraId="53FF553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574EC03" w14:textId="77777777" w:rsidR="00383BAE" w:rsidRPr="00C32772" w:rsidRDefault="00383BAE" w:rsidP="00E3330E">
      <w:pPr>
        <w:spacing w:after="0" w:line="276" w:lineRule="auto"/>
        <w:ind w:left="1800" w:firstLine="360"/>
        <w:rPr>
          <w:rStyle w:val="Strong"/>
        </w:rPr>
      </w:pPr>
      <w:r w:rsidRPr="00C32772">
        <w:rPr>
          <w:rFonts w:asciiTheme="majorBidi" w:hAnsiTheme="majorBidi" w:cstheme="majorBidi"/>
          <w:color w:val="202124"/>
          <w:sz w:val="24"/>
          <w:szCs w:val="24"/>
        </w:rPr>
        <w:t>Enter Role ID or Role Name</w:t>
      </w:r>
    </w:p>
    <w:p w14:paraId="718ED813"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1004387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roles </w:t>
      </w:r>
    </w:p>
    <w:p w14:paraId="0CF6952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AC5D3C9" w14:textId="77777777" w:rsidR="00383BAE" w:rsidRPr="005F065D" w:rsidRDefault="00383BAE" w:rsidP="00E3330E">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947E34">
        <w:rPr>
          <w:rStyle w:val="Strong"/>
          <w:rFonts w:asciiTheme="majorBidi" w:hAnsiTheme="majorBidi" w:cstheme="majorBidi"/>
          <w:sz w:val="24"/>
          <w:szCs w:val="24"/>
        </w:rPr>
        <w:t>can delete roles</w:t>
      </w:r>
      <w:r w:rsidRPr="005F065D">
        <w:rPr>
          <w:rStyle w:val="Strong"/>
          <w:rFonts w:asciiTheme="majorBidi" w:hAnsiTheme="majorBidi" w:cstheme="majorBidi"/>
          <w:sz w:val="24"/>
          <w:szCs w:val="24"/>
        </w:rPr>
        <w:t xml:space="preserve"> </w:t>
      </w:r>
    </w:p>
    <w:p w14:paraId="425AAA3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2B403AD3"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roles</w:t>
      </w:r>
    </w:p>
    <w:p w14:paraId="5A1D7164"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3693E0C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s have been created. </w:t>
      </w:r>
    </w:p>
    <w:p w14:paraId="6222BE6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9F06C22" w14:textId="0CDB97C3"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Roles deleted successfully.</w:t>
      </w:r>
    </w:p>
    <w:p w14:paraId="5F59DD0B" w14:textId="77777777" w:rsidR="00AA57FA" w:rsidRDefault="00AA57FA" w:rsidP="00AA57FA">
      <w:pPr>
        <w:spacing w:after="0"/>
        <w:rPr>
          <w:rFonts w:asciiTheme="majorBidi" w:hAnsiTheme="majorBidi" w:cstheme="majorBidi"/>
          <w:color w:val="202124"/>
          <w:sz w:val="24"/>
          <w:szCs w:val="24"/>
        </w:rPr>
      </w:pPr>
    </w:p>
    <w:p w14:paraId="5773158D" w14:textId="77777777" w:rsidR="00AA57FA" w:rsidRPr="00E46682" w:rsidRDefault="00AA57FA" w:rsidP="00AA57FA">
      <w:pPr>
        <w:pStyle w:val="subSubSection2"/>
      </w:pPr>
      <w:bookmarkStart w:id="198" w:name="_Toc137079959"/>
      <w:r w:rsidRPr="00E46682">
        <w:t xml:space="preserve">Add </w:t>
      </w:r>
      <w:r>
        <w:t>Tenant</w:t>
      </w:r>
      <w:r w:rsidRPr="00E46682">
        <w:t>: -</w:t>
      </w:r>
      <w:bookmarkEnd w:id="198"/>
    </w:p>
    <w:p w14:paraId="750EA427" w14:textId="77777777" w:rsidR="00AA57FA" w:rsidRPr="00943A67"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943A67">
        <w:rPr>
          <w:rFonts w:asciiTheme="majorBidi" w:hAnsiTheme="majorBidi" w:cstheme="majorBidi"/>
          <w:b/>
          <w:bCs/>
          <w:sz w:val="24"/>
          <w:szCs w:val="24"/>
          <w:u w:val="single"/>
        </w:rPr>
        <w:t xml:space="preserve">Function: </w:t>
      </w:r>
    </w:p>
    <w:p w14:paraId="4DBC5584"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sz w:val="24"/>
          <w:szCs w:val="24"/>
        </w:rPr>
        <w:t>Add Tenant.</w:t>
      </w:r>
    </w:p>
    <w:p w14:paraId="4D2991C7"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CA5D8D" w14:textId="77777777" w:rsidR="00AA57FA" w:rsidRDefault="00AA57FA" w:rsidP="00AA57FA">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The Hospital Manager</w:t>
      </w:r>
    </w:p>
    <w:p w14:paraId="4473D765"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B1B0A1F" w14:textId="77777777" w:rsidR="00AA57FA" w:rsidRDefault="00AA57FA" w:rsidP="00AA57FA">
      <w:pPr>
        <w:spacing w:after="0" w:line="276" w:lineRule="auto"/>
        <w:ind w:left="21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4760053A"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49B5643A"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lastRenderedPageBreak/>
        <w:t xml:space="preserve">The Hospital Manager is available to add tenant to the system to be available to use the system in many tenant like (UAE, OMAN, </w:t>
      </w:r>
      <w:proofErr w:type="spellStart"/>
      <w:r>
        <w:rPr>
          <w:rFonts w:asciiTheme="majorBidi" w:hAnsiTheme="majorBidi" w:cstheme="majorBidi"/>
          <w:color w:val="202124"/>
          <w:sz w:val="24"/>
          <w:szCs w:val="24"/>
        </w:rPr>
        <w:t>etc</w:t>
      </w:r>
      <w:proofErr w:type="spellEnd"/>
      <w:r>
        <w:rPr>
          <w:rFonts w:asciiTheme="majorBidi" w:hAnsiTheme="majorBidi" w:cstheme="majorBidi"/>
          <w:color w:val="202124"/>
          <w:sz w:val="24"/>
          <w:szCs w:val="24"/>
        </w:rPr>
        <w:t xml:space="preserve"> ,…… ).</w:t>
      </w:r>
    </w:p>
    <w:p w14:paraId="4ED2DCF6"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 :</w:t>
      </w:r>
    </w:p>
    <w:p w14:paraId="0A73A5AF" w14:textId="77777777" w:rsidR="00AA57FA" w:rsidRPr="001A58DB" w:rsidRDefault="00AA57FA" w:rsidP="00AA57FA">
      <w:pPr>
        <w:spacing w:after="0" w:line="276" w:lineRule="auto"/>
        <w:ind w:left="2160"/>
        <w:rPr>
          <w:rStyle w:val="Strong"/>
          <w:b w:val="0"/>
          <w:bCs w:val="0"/>
          <w:sz w:val="24"/>
          <w:szCs w:val="24"/>
        </w:rPr>
      </w:pPr>
      <w:r w:rsidRPr="001A58DB">
        <w:rPr>
          <w:rFonts w:asciiTheme="majorBidi" w:hAnsiTheme="majorBidi" w:cstheme="majorBidi"/>
          <w:color w:val="202124"/>
          <w:sz w:val="24"/>
          <w:szCs w:val="24"/>
        </w:rPr>
        <w:t>The Hospital Manager</w:t>
      </w:r>
      <w:r w:rsidRPr="001A58DB">
        <w:rPr>
          <w:rStyle w:val="Strong"/>
          <w:rFonts w:asciiTheme="majorBidi" w:hAnsiTheme="majorBidi" w:cstheme="majorBidi"/>
          <w:sz w:val="24"/>
          <w:szCs w:val="24"/>
        </w:rPr>
        <w:t xml:space="preserve"> create tenants and describe its community and the </w:t>
      </w:r>
      <w:r>
        <w:rPr>
          <w:rStyle w:val="Strong"/>
          <w:rFonts w:asciiTheme="majorBidi" w:hAnsiTheme="majorBidi" w:cstheme="majorBidi"/>
          <w:sz w:val="24"/>
          <w:szCs w:val="24"/>
        </w:rPr>
        <w:t xml:space="preserve">where is it </w:t>
      </w:r>
    </w:p>
    <w:p w14:paraId="11A7D5A9" w14:textId="77777777" w:rsidR="00AA57FA" w:rsidRPr="005F065D" w:rsidRDefault="00AA57FA" w:rsidP="00AA57FA">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 :</w:t>
      </w:r>
    </w:p>
    <w:p w14:paraId="6EBC78E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adds the tenants </w:t>
      </w:r>
    </w:p>
    <w:p w14:paraId="4F762A5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 :</w:t>
      </w:r>
    </w:p>
    <w:p w14:paraId="0342A339" w14:textId="77777777" w:rsidR="00AA57FA" w:rsidRPr="001A58DB" w:rsidRDefault="00AA57FA" w:rsidP="00AA57FA">
      <w:pPr>
        <w:spacing w:after="0" w:line="276" w:lineRule="auto"/>
        <w:ind w:left="2160"/>
        <w:rPr>
          <w:rStyle w:val="Strong"/>
          <w:b w:val="0"/>
          <w:bCs w:val="0"/>
          <w:lang w:bidi="ar-EG"/>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must</w:t>
      </w:r>
      <w:r>
        <w:rPr>
          <w:rStyle w:val="Strong"/>
          <w:rFonts w:asciiTheme="majorBidi" w:hAnsiTheme="majorBidi" w:cstheme="majorBidi"/>
          <w:sz w:val="24"/>
          <w:szCs w:val="24"/>
        </w:rPr>
        <w:t xml:space="preserve"> know</w:t>
      </w:r>
      <w:r w:rsidRPr="001A58DB">
        <w:rPr>
          <w:rStyle w:val="Strong"/>
          <w:rFonts w:asciiTheme="majorBidi" w:hAnsiTheme="majorBidi" w:cstheme="majorBidi"/>
          <w:sz w:val="24"/>
          <w:szCs w:val="24"/>
        </w:rPr>
        <w:t xml:space="preserve"> tenants and  its community </w:t>
      </w:r>
      <w:r>
        <w:rPr>
          <w:rStyle w:val="Strong"/>
          <w:rFonts w:asciiTheme="majorBidi" w:hAnsiTheme="majorBidi" w:cstheme="majorBidi"/>
          <w:sz w:val="24"/>
          <w:szCs w:val="24"/>
        </w:rPr>
        <w:t>or information about it</w:t>
      </w:r>
    </w:p>
    <w:p w14:paraId="2E7C78DB"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 :</w:t>
      </w:r>
    </w:p>
    <w:p w14:paraId="78353769"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tenants</w:t>
      </w:r>
    </w:p>
    <w:p w14:paraId="2C9B9D6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68F30FD3"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n’t been created yet. </w:t>
      </w:r>
    </w:p>
    <w:p w14:paraId="4FB2F874"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FF25C13" w14:textId="77777777" w:rsidR="00AA57FA" w:rsidRDefault="00AA57FA" w:rsidP="00AA57FA">
      <w:pPr>
        <w:spacing w:after="0"/>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is created successfully. </w:t>
      </w:r>
    </w:p>
    <w:p w14:paraId="2FC307E4" w14:textId="77777777" w:rsidR="00AA57FA" w:rsidRDefault="00AA57FA" w:rsidP="00AA57FA">
      <w:pPr>
        <w:spacing w:after="0"/>
        <w:ind w:left="1800"/>
        <w:rPr>
          <w:rFonts w:asciiTheme="majorBidi" w:hAnsiTheme="majorBidi" w:cstheme="majorBidi"/>
          <w:color w:val="202124"/>
          <w:sz w:val="24"/>
          <w:szCs w:val="24"/>
        </w:rPr>
      </w:pPr>
    </w:p>
    <w:p w14:paraId="68127823" w14:textId="77777777" w:rsidR="00AA57FA" w:rsidRDefault="00AA57FA" w:rsidP="00AA57FA">
      <w:pPr>
        <w:spacing w:after="0"/>
        <w:rPr>
          <w:rFonts w:asciiTheme="majorBidi" w:hAnsiTheme="majorBidi" w:cstheme="majorBidi"/>
          <w:color w:val="202124"/>
          <w:sz w:val="24"/>
          <w:szCs w:val="24"/>
        </w:rPr>
      </w:pPr>
    </w:p>
    <w:p w14:paraId="2797CD67" w14:textId="77777777" w:rsidR="00AA57FA" w:rsidRPr="00E46682" w:rsidRDefault="00AA57FA" w:rsidP="00AA57FA">
      <w:pPr>
        <w:pStyle w:val="subSubSection2"/>
      </w:pPr>
      <w:bookmarkStart w:id="199" w:name="_Toc137079960"/>
      <w:r>
        <w:t>View</w:t>
      </w:r>
      <w:r w:rsidRPr="00E46682">
        <w:t xml:space="preserve"> </w:t>
      </w:r>
      <w:r>
        <w:t>Tenant</w:t>
      </w:r>
      <w:r w:rsidRPr="00E46682">
        <w:t>: -</w:t>
      </w:r>
      <w:bookmarkEnd w:id="199"/>
    </w:p>
    <w:p w14:paraId="05AFB779"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11E4246" w14:textId="77777777" w:rsidR="00AA57FA" w:rsidRDefault="00AA57FA" w:rsidP="00AA57FA">
      <w:pPr>
        <w:spacing w:after="0" w:line="276" w:lineRule="auto"/>
        <w:ind w:left="1800" w:firstLine="360"/>
        <w:rPr>
          <w:rFonts w:asciiTheme="majorBidi" w:hAnsiTheme="majorBidi" w:cstheme="majorBidi"/>
          <w:sz w:val="24"/>
          <w:szCs w:val="24"/>
        </w:rPr>
      </w:pPr>
      <w:r w:rsidRPr="0093108F">
        <w:rPr>
          <w:rFonts w:asciiTheme="majorBidi" w:hAnsiTheme="majorBidi"/>
        </w:rPr>
        <w:t>View</w:t>
      </w:r>
      <w:r w:rsidRPr="00E46682">
        <w:rPr>
          <w:rFonts w:asciiTheme="majorBidi" w:hAnsiTheme="majorBidi"/>
          <w:b/>
          <w:bCs/>
        </w:rPr>
        <w:t xml:space="preserve"> </w:t>
      </w:r>
      <w:r>
        <w:rPr>
          <w:rFonts w:asciiTheme="majorBidi" w:hAnsiTheme="majorBidi" w:cstheme="majorBidi"/>
          <w:sz w:val="24"/>
          <w:szCs w:val="24"/>
        </w:rPr>
        <w:t>Tenant.</w:t>
      </w:r>
    </w:p>
    <w:p w14:paraId="40E13C70"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1BD879B2"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5AC14F72"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511A194"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50708A7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87C35E6"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view tenants he created.</w:t>
      </w:r>
    </w:p>
    <w:p w14:paraId="202C5D0C"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0FA5A71" w14:textId="77777777" w:rsidR="00AA57FA" w:rsidRPr="007E3DFA" w:rsidRDefault="00AA57FA" w:rsidP="00AA57FA">
      <w:pPr>
        <w:spacing w:after="0" w:line="276" w:lineRule="auto"/>
        <w:ind w:left="2160"/>
        <w:rPr>
          <w:rStyle w:val="Strong"/>
          <w:b w:val="0"/>
          <w:bCs w:val="0"/>
          <w:sz w:val="24"/>
          <w:szCs w:val="24"/>
        </w:rPr>
      </w:pPr>
      <w:r w:rsidRPr="007E3DFA">
        <w:rPr>
          <w:rFonts w:asciiTheme="majorBidi" w:hAnsiTheme="majorBidi" w:cstheme="majorBidi"/>
          <w:sz w:val="24"/>
          <w:szCs w:val="24"/>
        </w:rPr>
        <w:t>Click on ‘</w:t>
      </w:r>
      <w:r>
        <w:rPr>
          <w:rFonts w:asciiTheme="majorBidi" w:hAnsiTheme="majorBidi" w:cstheme="majorBidi"/>
          <w:sz w:val="24"/>
          <w:szCs w:val="24"/>
        </w:rPr>
        <w:t>tenants</w:t>
      </w:r>
      <w:r w:rsidRPr="007E3DFA">
        <w:rPr>
          <w:rFonts w:asciiTheme="majorBidi" w:hAnsiTheme="majorBidi" w:cstheme="majorBidi"/>
          <w:sz w:val="24"/>
          <w:szCs w:val="24"/>
        </w:rPr>
        <w:t xml:space="preserve">’ button to show all </w:t>
      </w:r>
      <w:r>
        <w:rPr>
          <w:rFonts w:asciiTheme="majorBidi" w:hAnsiTheme="majorBidi" w:cstheme="majorBidi"/>
          <w:sz w:val="24"/>
          <w:szCs w:val="24"/>
        </w:rPr>
        <w:t>tenants</w:t>
      </w:r>
      <w:r w:rsidRPr="007E3DFA">
        <w:rPr>
          <w:rFonts w:asciiTheme="majorBidi" w:hAnsiTheme="majorBidi" w:cstheme="majorBidi"/>
          <w:sz w:val="24"/>
          <w:szCs w:val="24"/>
        </w:rPr>
        <w:t xml:space="preserve"> details</w:t>
      </w:r>
      <w:r w:rsidRPr="007E3DFA">
        <w:rPr>
          <w:rStyle w:val="Strong"/>
          <w:rFonts w:asciiTheme="majorBidi" w:hAnsiTheme="majorBidi" w:cstheme="majorBidi"/>
          <w:sz w:val="24"/>
          <w:szCs w:val="24"/>
        </w:rPr>
        <w:t xml:space="preserve">. </w:t>
      </w:r>
    </w:p>
    <w:p w14:paraId="7F6C8D05"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26AEF3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view tenant page and its details.</w:t>
      </w:r>
    </w:p>
    <w:p w14:paraId="5B67776E"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2B5D9320" w14:textId="77777777" w:rsidR="00AA57FA" w:rsidRPr="00E3330E"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view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3FE20D24"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5E1EE1B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tenants.</w:t>
      </w:r>
    </w:p>
    <w:p w14:paraId="61C6E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271843C0"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Role has been created. </w:t>
      </w:r>
    </w:p>
    <w:p w14:paraId="68EBEF2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3E433D55"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viewed successfully.</w:t>
      </w:r>
    </w:p>
    <w:p w14:paraId="3494B142" w14:textId="77777777" w:rsidR="00AA57FA" w:rsidRDefault="00AA57FA" w:rsidP="00AA57FA">
      <w:pPr>
        <w:spacing w:after="0"/>
        <w:ind w:left="360"/>
        <w:rPr>
          <w:rFonts w:asciiTheme="majorBidi" w:hAnsiTheme="majorBidi" w:cstheme="majorBidi"/>
          <w:color w:val="202124"/>
          <w:sz w:val="24"/>
          <w:szCs w:val="24"/>
        </w:rPr>
      </w:pPr>
    </w:p>
    <w:p w14:paraId="4761007A" w14:textId="77777777" w:rsidR="00AA57FA" w:rsidRPr="00E46682" w:rsidRDefault="00AA57FA" w:rsidP="00AA57FA">
      <w:pPr>
        <w:pStyle w:val="subSubSection2"/>
      </w:pPr>
      <w:bookmarkStart w:id="200" w:name="_Toc137079961"/>
      <w:r w:rsidRPr="00E46682">
        <w:t xml:space="preserve">Update </w:t>
      </w:r>
      <w:r>
        <w:t>Tenant</w:t>
      </w:r>
      <w:r w:rsidRPr="00E46682">
        <w:t>: -</w:t>
      </w:r>
      <w:bookmarkEnd w:id="200"/>
    </w:p>
    <w:p w14:paraId="6F5C1771"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AFC4310"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Tenant.</w:t>
      </w:r>
    </w:p>
    <w:p w14:paraId="7AA57DC6"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39D70147"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0858CD73"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1CE6149"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7577034F"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71C6ED1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update tenants he created.</w:t>
      </w:r>
    </w:p>
    <w:p w14:paraId="7781EA02"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DFB5586" w14:textId="77777777" w:rsidR="00AA57FA" w:rsidRPr="001A58DB" w:rsidRDefault="00AA57FA" w:rsidP="00AA57FA">
      <w:pPr>
        <w:spacing w:after="0" w:line="276" w:lineRule="auto"/>
        <w:ind w:left="1800" w:firstLine="360"/>
        <w:rPr>
          <w:rStyle w:val="Strong"/>
          <w:b w:val="0"/>
          <w:bCs w:val="0"/>
        </w:rPr>
      </w:pP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name and </w:t>
      </w:r>
      <w:r>
        <w:rPr>
          <w:rStyle w:val="Strong"/>
          <w:rFonts w:asciiTheme="majorBidi" w:hAnsiTheme="majorBidi" w:cstheme="majorBidi"/>
          <w:sz w:val="24"/>
          <w:szCs w:val="24"/>
        </w:rPr>
        <w:t>Tenant</w:t>
      </w:r>
      <w:r w:rsidRPr="001A58DB">
        <w:rPr>
          <w:rStyle w:val="Strong"/>
          <w:rFonts w:asciiTheme="majorBidi" w:hAnsiTheme="majorBidi" w:cstheme="majorBidi"/>
          <w:sz w:val="24"/>
          <w:szCs w:val="24"/>
        </w:rPr>
        <w:t xml:space="preserve"> ID</w:t>
      </w:r>
    </w:p>
    <w:p w14:paraId="3E0CC6D4"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0B3481FE"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updates Tenant</w:t>
      </w:r>
    </w:p>
    <w:p w14:paraId="786BB1F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697D9AD" w14:textId="77777777" w:rsidR="00AA57FA" w:rsidRPr="008F01EA" w:rsidRDefault="00AA57FA" w:rsidP="00AA57FA">
      <w:pPr>
        <w:spacing w:after="0" w:line="276" w:lineRule="auto"/>
        <w:ind w:left="1800" w:firstLine="360"/>
        <w:rPr>
          <w:rStyle w:val="Strong"/>
          <w:rFonts w:asciiTheme="majorBidi" w:hAnsiTheme="majorBidi" w:cstheme="majorBidi"/>
          <w:b w:val="0"/>
          <w:bCs w:val="0"/>
          <w:sz w:val="24"/>
          <w:szCs w:val="24"/>
        </w:rPr>
      </w:pPr>
      <w:r w:rsidRPr="005F065D">
        <w:rPr>
          <w:rFonts w:asciiTheme="majorBidi" w:hAnsiTheme="majorBidi" w:cstheme="majorBidi"/>
          <w:color w:val="202124"/>
          <w:sz w:val="24"/>
          <w:szCs w:val="24"/>
        </w:rPr>
        <w:t xml:space="preserve">The Hospital Manager </w:t>
      </w:r>
      <w:r w:rsidRPr="001A58DB">
        <w:rPr>
          <w:rStyle w:val="Strong"/>
          <w:rFonts w:asciiTheme="majorBidi" w:hAnsiTheme="majorBidi" w:cstheme="majorBidi"/>
          <w:sz w:val="24"/>
          <w:szCs w:val="24"/>
        </w:rPr>
        <w:t xml:space="preserve">can update </w:t>
      </w:r>
      <w:r>
        <w:rPr>
          <w:rStyle w:val="Strong"/>
          <w:rFonts w:asciiTheme="majorBidi" w:hAnsiTheme="majorBidi" w:cstheme="majorBidi"/>
          <w:sz w:val="24"/>
          <w:szCs w:val="24"/>
        </w:rPr>
        <w:t>tenants</w:t>
      </w:r>
      <w:r w:rsidRPr="00947E34">
        <w:rPr>
          <w:rStyle w:val="Strong"/>
          <w:rFonts w:asciiTheme="majorBidi" w:hAnsiTheme="majorBidi" w:cstheme="majorBidi"/>
          <w:sz w:val="24"/>
          <w:szCs w:val="24"/>
        </w:rPr>
        <w:t xml:space="preserve"> </w:t>
      </w:r>
    </w:p>
    <w:p w14:paraId="1A86A67B"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AAD6DFD"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tenants</w:t>
      </w:r>
    </w:p>
    <w:p w14:paraId="2A614A5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716CE33C"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s been created. </w:t>
      </w:r>
    </w:p>
    <w:p w14:paraId="79565E84"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0174F98C"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is updated successfully.</w:t>
      </w:r>
    </w:p>
    <w:p w14:paraId="7F96329E" w14:textId="77777777" w:rsidR="00AA57FA" w:rsidRDefault="00AA57FA" w:rsidP="00AA57FA">
      <w:pPr>
        <w:spacing w:after="0"/>
        <w:ind w:left="1440"/>
        <w:rPr>
          <w:rFonts w:asciiTheme="majorBidi" w:hAnsiTheme="majorBidi" w:cstheme="majorBidi"/>
          <w:color w:val="202124"/>
          <w:sz w:val="24"/>
          <w:szCs w:val="24"/>
        </w:rPr>
      </w:pPr>
    </w:p>
    <w:p w14:paraId="4020D188" w14:textId="77777777" w:rsidR="00AA57FA" w:rsidRPr="00E2630C" w:rsidRDefault="00AA57FA" w:rsidP="00AA57FA">
      <w:pPr>
        <w:pStyle w:val="subSubSection2"/>
      </w:pPr>
      <w:bookmarkStart w:id="201" w:name="_Toc137079962"/>
      <w:r w:rsidRPr="00E2630C">
        <w:t xml:space="preserve">Delete </w:t>
      </w:r>
      <w:r>
        <w:t>Tenant</w:t>
      </w:r>
      <w:r w:rsidRPr="00E2630C">
        <w:t>: -</w:t>
      </w:r>
      <w:bookmarkEnd w:id="201"/>
    </w:p>
    <w:p w14:paraId="461336A2"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6A23B1BA"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elete Tenant.</w:t>
      </w:r>
    </w:p>
    <w:p w14:paraId="76661458"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52763C3" w14:textId="77777777" w:rsidR="00AA57FA" w:rsidRDefault="00AA57FA" w:rsidP="00AA57FA">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Hospital Manager</w:t>
      </w:r>
    </w:p>
    <w:p w14:paraId="132B09FB" w14:textId="77777777" w:rsidR="00AA57FA" w:rsidRDefault="00AA57FA" w:rsidP="00AA57FA">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752AA95D" w14:textId="77777777" w:rsidR="00AA57FA" w:rsidRDefault="00AA57FA" w:rsidP="00AA57FA">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Critical</w:t>
      </w:r>
    </w:p>
    <w:p w14:paraId="00B0440F"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52F9CE3"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Hospital Manager can delete tenants he created.</w:t>
      </w:r>
    </w:p>
    <w:p w14:paraId="0EA2751B"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973341C" w14:textId="77777777" w:rsidR="00AA57FA" w:rsidRPr="00C32772" w:rsidRDefault="00AA57FA" w:rsidP="00AA57FA">
      <w:pPr>
        <w:spacing w:after="0" w:line="276" w:lineRule="auto"/>
        <w:ind w:left="1800" w:firstLine="360"/>
        <w:rPr>
          <w:rStyle w:val="Strong"/>
        </w:rPr>
      </w:pPr>
      <w:r w:rsidRPr="00C32772">
        <w:rPr>
          <w:rFonts w:asciiTheme="majorBidi" w:hAnsiTheme="majorBidi" w:cstheme="majorBidi"/>
          <w:color w:val="202124"/>
          <w:sz w:val="24"/>
          <w:szCs w:val="24"/>
        </w:rPr>
        <w:t xml:space="preserve">Enter </w:t>
      </w:r>
      <w:r>
        <w:rPr>
          <w:rFonts w:asciiTheme="majorBidi" w:hAnsiTheme="majorBidi" w:cstheme="majorBidi"/>
          <w:color w:val="202124"/>
          <w:sz w:val="24"/>
          <w:szCs w:val="24"/>
        </w:rPr>
        <w:t xml:space="preserve">Tenant </w:t>
      </w:r>
      <w:r w:rsidRPr="00C32772">
        <w:rPr>
          <w:rFonts w:asciiTheme="majorBidi" w:hAnsiTheme="majorBidi" w:cstheme="majorBidi"/>
          <w:color w:val="202124"/>
          <w:sz w:val="24"/>
          <w:szCs w:val="24"/>
        </w:rPr>
        <w:t xml:space="preserve">ID or </w:t>
      </w:r>
      <w:r>
        <w:rPr>
          <w:rFonts w:asciiTheme="majorBidi" w:hAnsiTheme="majorBidi" w:cstheme="majorBidi"/>
          <w:color w:val="202124"/>
          <w:sz w:val="24"/>
          <w:szCs w:val="24"/>
        </w:rPr>
        <w:t>Tenant</w:t>
      </w:r>
      <w:r w:rsidRPr="00C32772">
        <w:rPr>
          <w:rFonts w:asciiTheme="majorBidi" w:hAnsiTheme="majorBidi" w:cstheme="majorBidi"/>
          <w:color w:val="202124"/>
          <w:sz w:val="24"/>
          <w:szCs w:val="24"/>
        </w:rPr>
        <w:t xml:space="preserve"> Name</w:t>
      </w:r>
    </w:p>
    <w:p w14:paraId="23A2B939" w14:textId="77777777" w:rsidR="00AA57FA" w:rsidRPr="005F065D" w:rsidRDefault="00AA57FA" w:rsidP="00AA57FA">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34A87B55"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Hospital Manager deletes tenants </w:t>
      </w:r>
    </w:p>
    <w:p w14:paraId="3E903DB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E9BE35B" w14:textId="77777777" w:rsidR="00AA57FA" w:rsidRPr="005F065D" w:rsidRDefault="00AA57FA" w:rsidP="00AA57FA">
      <w:pPr>
        <w:spacing w:after="0" w:line="276" w:lineRule="auto"/>
        <w:ind w:left="1800" w:firstLine="360"/>
        <w:rPr>
          <w:rStyle w:val="Strong"/>
          <w:lang w:bidi="ar-EG"/>
        </w:rPr>
      </w:pPr>
      <w:r w:rsidRPr="005F065D">
        <w:rPr>
          <w:rFonts w:asciiTheme="majorBidi" w:hAnsiTheme="majorBidi" w:cstheme="majorBidi"/>
          <w:color w:val="202124"/>
          <w:sz w:val="24"/>
          <w:szCs w:val="24"/>
        </w:rPr>
        <w:t xml:space="preserve">The Hospital Manager </w:t>
      </w:r>
      <w:r w:rsidRPr="00692029">
        <w:rPr>
          <w:rStyle w:val="Strong"/>
          <w:rFonts w:asciiTheme="majorBidi" w:hAnsiTheme="majorBidi" w:cstheme="majorBidi"/>
          <w:sz w:val="24"/>
          <w:szCs w:val="24"/>
        </w:rPr>
        <w:t xml:space="preserve">can delete </w:t>
      </w:r>
      <w:r>
        <w:rPr>
          <w:rFonts w:asciiTheme="majorBidi" w:hAnsiTheme="majorBidi" w:cstheme="majorBidi"/>
          <w:color w:val="202124"/>
          <w:sz w:val="24"/>
          <w:szCs w:val="24"/>
        </w:rPr>
        <w:t>tenants</w:t>
      </w:r>
    </w:p>
    <w:p w14:paraId="7D6DE00A" w14:textId="77777777" w:rsidR="00AA57FA" w:rsidRPr="005F065D" w:rsidRDefault="00AA57FA" w:rsidP="00AA57FA">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lastRenderedPageBreak/>
        <w:t>Pre-condition:</w:t>
      </w:r>
    </w:p>
    <w:p w14:paraId="7B38D27F" w14:textId="77777777" w:rsidR="00AA57FA" w:rsidRDefault="00AA57FA" w:rsidP="00AA57FA">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tenants</w:t>
      </w:r>
    </w:p>
    <w:p w14:paraId="4DF03D82"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Hospital Manager must be logged in the system</w:t>
      </w:r>
    </w:p>
    <w:p w14:paraId="1474894F" w14:textId="77777777" w:rsidR="00AA57FA" w:rsidRDefault="00AA57FA" w:rsidP="00AA57FA">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Tenant have been created. </w:t>
      </w:r>
    </w:p>
    <w:p w14:paraId="55C45073" w14:textId="77777777" w:rsidR="00AA57FA" w:rsidRPr="005F065D" w:rsidRDefault="00AA57FA" w:rsidP="00AA57FA">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74F20D2" w14:textId="77777777" w:rsidR="00AA57FA" w:rsidRDefault="00AA57FA" w:rsidP="00AA57FA">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enant deleted successfully.</w:t>
      </w:r>
    </w:p>
    <w:p w14:paraId="47713CF4" w14:textId="77777777" w:rsidR="00383BAE" w:rsidRDefault="00383BAE" w:rsidP="00383BAE">
      <w:pPr>
        <w:spacing w:after="0"/>
        <w:ind w:left="1440"/>
        <w:rPr>
          <w:rFonts w:asciiTheme="majorBidi" w:hAnsiTheme="majorBidi" w:cstheme="majorBidi"/>
          <w:color w:val="202124"/>
          <w:sz w:val="24"/>
          <w:szCs w:val="24"/>
        </w:rPr>
      </w:pPr>
    </w:p>
    <w:p w14:paraId="5E3C25FE" w14:textId="77777777" w:rsidR="00383BAE" w:rsidRPr="00E2630C" w:rsidRDefault="00383BAE" w:rsidP="00702995">
      <w:pPr>
        <w:pStyle w:val="subSubSection2"/>
      </w:pPr>
      <w:bookmarkStart w:id="202" w:name="_Toc125840912"/>
      <w:bookmarkStart w:id="203" w:name="_Toc137079963"/>
      <w:r w:rsidRPr="00E2630C">
        <w:t xml:space="preserve">Add </w:t>
      </w:r>
      <w:r>
        <w:t>Invoice</w:t>
      </w:r>
      <w:r w:rsidRPr="00E2630C">
        <w:t>: -</w:t>
      </w:r>
      <w:bookmarkEnd w:id="202"/>
      <w:bookmarkEnd w:id="203"/>
    </w:p>
    <w:p w14:paraId="448A7AC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F962281"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Add Invoice.</w:t>
      </w:r>
    </w:p>
    <w:p w14:paraId="0DB6776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C0F30F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p>
    <w:p w14:paraId="5DD53975"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580A2847"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18B7FF6A"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5CE5441" w14:textId="77777777" w:rsidR="00383BAE" w:rsidRPr="00C32772"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must add </w:t>
      </w:r>
      <w:r>
        <w:rPr>
          <w:rFonts w:asciiTheme="majorBidi" w:hAnsiTheme="majorBidi" w:cstheme="majorBidi"/>
          <w:sz w:val="24"/>
          <w:szCs w:val="24"/>
        </w:rPr>
        <w:t>invoice</w:t>
      </w:r>
      <w:r>
        <w:rPr>
          <w:rFonts w:asciiTheme="majorBidi" w:hAnsiTheme="majorBidi" w:cstheme="majorBidi"/>
          <w:color w:val="202124"/>
          <w:sz w:val="24"/>
          <w:szCs w:val="24"/>
        </w:rPr>
        <w:t>s and manage the financial part of the hospital.</w:t>
      </w:r>
    </w:p>
    <w:p w14:paraId="37833E2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40F3E6E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 xml:space="preserve">Add </w:t>
      </w:r>
      <w:r>
        <w:rPr>
          <w:rFonts w:asciiTheme="majorBidi" w:hAnsiTheme="majorBidi" w:cstheme="majorBidi"/>
          <w:sz w:val="24"/>
          <w:szCs w:val="24"/>
        </w:rPr>
        <w:t>Invoice</w:t>
      </w:r>
      <w:r w:rsidRPr="005F065D">
        <w:rPr>
          <w:rFonts w:asciiTheme="majorBidi" w:hAnsiTheme="majorBidi" w:cstheme="majorBidi"/>
          <w:color w:val="202124"/>
          <w:sz w:val="24"/>
          <w:szCs w:val="24"/>
        </w:rPr>
        <w:t xml:space="preserve"> details and for whom this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5F065D">
        <w:rPr>
          <w:rFonts w:asciiTheme="majorBidi" w:hAnsiTheme="majorBidi" w:cstheme="majorBidi"/>
          <w:color w:val="202124"/>
          <w:sz w:val="24"/>
          <w:szCs w:val="24"/>
        </w:rPr>
        <w:t>belong to.</w:t>
      </w:r>
    </w:p>
    <w:p w14:paraId="67EF4254" w14:textId="77777777" w:rsidR="00383BAE" w:rsidRPr="005F065D" w:rsidRDefault="00383BAE">
      <w:pPr>
        <w:pStyle w:val="ListParagraph"/>
        <w:numPr>
          <w:ilvl w:val="0"/>
          <w:numId w:val="28"/>
        </w:numPr>
        <w:spacing w:after="0" w:line="276" w:lineRule="auto"/>
        <w:ind w:left="2160"/>
        <w:rPr>
          <w:b/>
          <w:bCs/>
          <w:color w:val="202124"/>
          <w:u w:val="single"/>
        </w:rPr>
      </w:pPr>
      <w:r w:rsidRPr="005F065D">
        <w:rPr>
          <w:rFonts w:asciiTheme="majorBidi" w:hAnsiTheme="majorBidi" w:cstheme="majorBidi"/>
          <w:b/>
          <w:bCs/>
          <w:color w:val="202124"/>
          <w:sz w:val="24"/>
          <w:szCs w:val="24"/>
          <w:u w:val="single"/>
        </w:rPr>
        <w:t>Output:</w:t>
      </w:r>
    </w:p>
    <w:p w14:paraId="60D072B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Accountant</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reates </w:t>
      </w:r>
      <w:r>
        <w:rPr>
          <w:rFonts w:asciiTheme="majorBidi" w:hAnsiTheme="majorBidi" w:cstheme="majorBidi"/>
          <w:sz w:val="24"/>
          <w:szCs w:val="24"/>
        </w:rPr>
        <w:t>invoice</w:t>
      </w:r>
    </w:p>
    <w:p w14:paraId="37CEE83F"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7B09115" w14:textId="77777777" w:rsidR="00383BAE" w:rsidRPr="00947E34"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Accounta</w:t>
      </w:r>
      <w:r w:rsidRPr="00947E34">
        <w:rPr>
          <w:rFonts w:asciiTheme="majorBidi" w:hAnsiTheme="majorBidi" w:cstheme="majorBidi"/>
          <w:color w:val="202124"/>
          <w:sz w:val="24"/>
          <w:szCs w:val="24"/>
        </w:rPr>
        <w:t>nt</w:t>
      </w:r>
      <w:r w:rsidRPr="00947E34">
        <w:rPr>
          <w:rFonts w:asciiTheme="majorBidi" w:hAnsiTheme="majorBidi" w:cstheme="majorBidi"/>
          <w:b/>
          <w:bCs/>
          <w:color w:val="202124"/>
          <w:sz w:val="24"/>
          <w:szCs w:val="24"/>
        </w:rPr>
        <w:t xml:space="preserve"> </w:t>
      </w:r>
      <w:r w:rsidRPr="00947E34">
        <w:rPr>
          <w:rStyle w:val="Strong"/>
          <w:rFonts w:asciiTheme="majorBidi" w:hAnsiTheme="majorBidi" w:cstheme="majorBidi"/>
          <w:sz w:val="24"/>
          <w:szCs w:val="24"/>
        </w:rPr>
        <w:t xml:space="preserve">should write the </w:t>
      </w:r>
      <w:r>
        <w:rPr>
          <w:rFonts w:asciiTheme="majorBidi" w:hAnsiTheme="majorBidi" w:cstheme="majorBidi"/>
          <w:sz w:val="24"/>
          <w:szCs w:val="24"/>
        </w:rPr>
        <w:t>invoice</w:t>
      </w:r>
      <w:r>
        <w:rPr>
          <w:rFonts w:asciiTheme="majorBidi" w:hAnsiTheme="majorBidi" w:cstheme="majorBidi"/>
          <w:color w:val="202124"/>
          <w:sz w:val="24"/>
          <w:szCs w:val="24"/>
        </w:rPr>
        <w:t xml:space="preserve"> </w:t>
      </w:r>
      <w:r w:rsidRPr="00947E34">
        <w:rPr>
          <w:rStyle w:val="Strong"/>
          <w:rFonts w:asciiTheme="majorBidi" w:hAnsiTheme="majorBidi" w:cstheme="majorBidi"/>
          <w:sz w:val="24"/>
          <w:szCs w:val="24"/>
        </w:rPr>
        <w:t xml:space="preserve">details </w:t>
      </w:r>
    </w:p>
    <w:p w14:paraId="6BBA7E1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6C83F951"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The system is allowed to create </w:t>
      </w:r>
      <w:r>
        <w:rPr>
          <w:rFonts w:asciiTheme="majorBidi" w:hAnsiTheme="majorBidi" w:cstheme="majorBidi"/>
          <w:sz w:val="24"/>
          <w:szCs w:val="24"/>
        </w:rPr>
        <w:t>invoice</w:t>
      </w:r>
      <w:r>
        <w:rPr>
          <w:rFonts w:asciiTheme="majorBidi" w:hAnsiTheme="majorBidi" w:cstheme="majorBidi"/>
          <w:color w:val="202124"/>
          <w:sz w:val="24"/>
          <w:szCs w:val="24"/>
        </w:rPr>
        <w:t>s</w:t>
      </w:r>
    </w:p>
    <w:p w14:paraId="1E0084D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Accountant must be logged in the system</w:t>
      </w:r>
    </w:p>
    <w:p w14:paraId="14F54C61"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217FED0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43B4B31B"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sz w:val="24"/>
          <w:szCs w:val="24"/>
        </w:rPr>
        <w:t>Invoice</w:t>
      </w:r>
      <w:r>
        <w:rPr>
          <w:rFonts w:asciiTheme="majorBidi" w:hAnsiTheme="majorBidi" w:cstheme="majorBidi"/>
          <w:color w:val="202124"/>
          <w:sz w:val="24"/>
          <w:szCs w:val="24"/>
        </w:rPr>
        <w:t xml:space="preserve"> is added successfully.</w:t>
      </w:r>
    </w:p>
    <w:p w14:paraId="0647E7EE" w14:textId="77777777" w:rsidR="00383BAE" w:rsidRDefault="00383BAE" w:rsidP="00383BAE">
      <w:pPr>
        <w:spacing w:after="0"/>
        <w:ind w:left="1440"/>
        <w:rPr>
          <w:rFonts w:asciiTheme="majorBidi" w:hAnsiTheme="majorBidi" w:cstheme="majorBidi"/>
          <w:color w:val="202124"/>
          <w:sz w:val="24"/>
          <w:szCs w:val="24"/>
        </w:rPr>
      </w:pPr>
    </w:p>
    <w:p w14:paraId="0F995621" w14:textId="77777777" w:rsidR="00383BAE" w:rsidRDefault="00383BAE" w:rsidP="00702995">
      <w:pPr>
        <w:pStyle w:val="subSubSection2"/>
      </w:pPr>
      <w:bookmarkStart w:id="204" w:name="_Toc125292623"/>
      <w:bookmarkStart w:id="205" w:name="_Toc125840913"/>
      <w:bookmarkStart w:id="206" w:name="_Toc137079964"/>
      <w:r>
        <w:t>Request to join hospital: -</w:t>
      </w:r>
      <w:bookmarkEnd w:id="204"/>
      <w:bookmarkEnd w:id="205"/>
      <w:bookmarkEnd w:id="206"/>
    </w:p>
    <w:p w14:paraId="0889DA1A" w14:textId="77777777" w:rsidR="00383BAE"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 xml:space="preserve">Function: </w:t>
      </w:r>
    </w:p>
    <w:p w14:paraId="2B80CE12" w14:textId="77777777" w:rsidR="00383BAE" w:rsidRPr="00363CBA" w:rsidRDefault="00383BAE" w:rsidP="00E3330E">
      <w:pPr>
        <w:pStyle w:val="Default"/>
        <w:spacing w:line="360" w:lineRule="auto"/>
        <w:ind w:left="1800" w:firstLine="360"/>
        <w:rPr>
          <w:rFonts w:asciiTheme="majorBidi" w:hAnsiTheme="majorBidi" w:cstheme="majorBidi"/>
          <w:b/>
          <w:bCs/>
          <w:u w:val="single"/>
        </w:rPr>
      </w:pPr>
      <w:r w:rsidRPr="00363CBA">
        <w:rPr>
          <w:rFonts w:asciiTheme="majorBidi" w:hAnsiTheme="majorBidi" w:cstheme="majorBidi"/>
          <w:color w:val="auto"/>
        </w:rPr>
        <w:t>Join doctor.</w:t>
      </w:r>
    </w:p>
    <w:p w14:paraId="076E4BF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D657B94"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942BAB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00242DF" w14:textId="77777777" w:rsidR="00383BAE" w:rsidRPr="00363CBA" w:rsidRDefault="00383BAE" w:rsidP="00E3330E">
      <w:pPr>
        <w:pStyle w:val="ListParagraph"/>
        <w:spacing w:after="0" w:line="276" w:lineRule="auto"/>
        <w:ind w:left="2160"/>
        <w:rPr>
          <w:rFonts w:asciiTheme="majorBidi" w:hAnsiTheme="majorBidi" w:cstheme="majorBidi"/>
          <w:b/>
          <w:bCs/>
          <w:sz w:val="24"/>
          <w:szCs w:val="24"/>
          <w:u w:val="single"/>
        </w:rPr>
      </w:pPr>
      <w:r w:rsidRPr="00363CBA">
        <w:rPr>
          <w:rFonts w:asciiTheme="majorBidi" w:hAnsiTheme="majorBidi" w:cstheme="majorBidi"/>
          <w:color w:val="202124"/>
          <w:sz w:val="24"/>
          <w:szCs w:val="24"/>
        </w:rPr>
        <w:t>Medium</w:t>
      </w:r>
      <w:r>
        <w:rPr>
          <w:rFonts w:asciiTheme="majorBidi" w:hAnsiTheme="majorBidi" w:cstheme="majorBidi"/>
          <w:color w:val="202124"/>
          <w:sz w:val="24"/>
          <w:szCs w:val="24"/>
        </w:rPr>
        <w:t>.</w:t>
      </w:r>
    </w:p>
    <w:p w14:paraId="71CC1B8F" w14:textId="77777777" w:rsidR="00383BAE"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Pr>
          <w:rFonts w:asciiTheme="majorBidi" w:hAnsiTheme="majorBidi" w:cstheme="majorBidi"/>
          <w:b/>
          <w:bCs/>
          <w:sz w:val="24"/>
          <w:szCs w:val="24"/>
          <w:u w:val="single"/>
        </w:rPr>
        <w:t>Description:</w:t>
      </w:r>
    </w:p>
    <w:p w14:paraId="3E4A1FC8" w14:textId="77777777" w:rsidR="00383BAE" w:rsidRDefault="00383BAE" w:rsidP="00E3330E">
      <w:pPr>
        <w:spacing w:after="0" w:line="276" w:lineRule="auto"/>
        <w:ind w:left="2160"/>
        <w:rPr>
          <w:rFonts w:asciiTheme="majorBidi" w:hAnsiTheme="majorBidi" w:cstheme="majorBidi"/>
          <w:sz w:val="24"/>
          <w:szCs w:val="24"/>
        </w:rPr>
      </w:pPr>
      <w:r w:rsidRPr="00363CBA">
        <w:rPr>
          <w:rFonts w:asciiTheme="majorBidi" w:hAnsiTheme="majorBidi" w:cstheme="majorBidi"/>
          <w:color w:val="202124"/>
          <w:sz w:val="24"/>
          <w:szCs w:val="24"/>
        </w:rPr>
        <w:lastRenderedPageBreak/>
        <w:t>When doctor register by filling his information, he/she will wait until Request will be Accepted then he/she can login into the system.</w:t>
      </w:r>
    </w:p>
    <w:p w14:paraId="3CB21366"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Input:</w:t>
      </w:r>
    </w:p>
    <w:p w14:paraId="169EFE6F" w14:textId="77777777" w:rsidR="00383BAE" w:rsidRPr="00253A62" w:rsidRDefault="00383BAE" w:rsidP="00E3330E">
      <w:pPr>
        <w:pStyle w:val="ListParagraph"/>
        <w:spacing w:after="0" w:line="276" w:lineRule="auto"/>
        <w:ind w:left="2160"/>
        <w:rPr>
          <w:color w:val="202124"/>
        </w:rPr>
      </w:pPr>
      <w:r w:rsidRPr="00253A62">
        <w:rPr>
          <w:color w:val="202124"/>
        </w:rPr>
        <w:t>Add doctor`s information.</w:t>
      </w:r>
    </w:p>
    <w:p w14:paraId="6C939BA6" w14:textId="77777777" w:rsidR="00383BAE" w:rsidRDefault="00383BAE">
      <w:pPr>
        <w:pStyle w:val="ListParagraph"/>
        <w:numPr>
          <w:ilvl w:val="0"/>
          <w:numId w:val="28"/>
        </w:numPr>
        <w:spacing w:after="0" w:line="276" w:lineRule="auto"/>
        <w:ind w:left="2160"/>
        <w:rPr>
          <w:color w:val="202124"/>
          <w:u w:val="single"/>
        </w:rPr>
      </w:pPr>
      <w:r>
        <w:rPr>
          <w:rFonts w:asciiTheme="majorBidi" w:hAnsiTheme="majorBidi" w:cstheme="majorBidi"/>
          <w:b/>
          <w:bCs/>
          <w:color w:val="202124"/>
          <w:sz w:val="24"/>
          <w:szCs w:val="24"/>
          <w:u w:val="single"/>
        </w:rPr>
        <w:t>Output:</w:t>
      </w:r>
    </w:p>
    <w:p w14:paraId="75C71966" w14:textId="77777777" w:rsidR="00383BAE" w:rsidRPr="00253A62" w:rsidRDefault="00383BAE" w:rsidP="00E3330E">
      <w:pPr>
        <w:pStyle w:val="ListParagraph"/>
        <w:spacing w:after="0" w:line="276" w:lineRule="auto"/>
        <w:ind w:left="2160"/>
        <w:rPr>
          <w:rFonts w:asciiTheme="majorBidi" w:hAnsiTheme="majorBidi" w:cstheme="majorBidi"/>
          <w:b/>
          <w:bCs/>
          <w:color w:val="202124"/>
          <w:sz w:val="24"/>
          <w:szCs w:val="24"/>
          <w:u w:val="single"/>
        </w:rPr>
      </w:pPr>
      <w:r w:rsidRPr="00253A62">
        <w:rPr>
          <w:rFonts w:asciiTheme="majorBidi" w:hAnsiTheme="majorBidi" w:cstheme="majorBidi"/>
          <w:color w:val="202124"/>
          <w:sz w:val="24"/>
          <w:szCs w:val="24"/>
        </w:rPr>
        <w:t>The Doctor`s information saved successfully in database.</w:t>
      </w:r>
    </w:p>
    <w:p w14:paraId="7226660C"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Requirements:</w:t>
      </w:r>
    </w:p>
    <w:p w14:paraId="4625CE46" w14:textId="77777777" w:rsidR="00383BAE" w:rsidRPr="00253A62" w:rsidRDefault="00383BAE" w:rsidP="00E3330E">
      <w:pPr>
        <w:pStyle w:val="ListParagraph"/>
        <w:spacing w:after="0" w:line="276" w:lineRule="auto"/>
        <w:ind w:left="2160"/>
        <w:rPr>
          <w:color w:val="202124"/>
        </w:rPr>
      </w:pPr>
      <w:r w:rsidRPr="00253A62">
        <w:rPr>
          <w:color w:val="202124"/>
        </w:rPr>
        <w:t>Doctor must write the right data can register.</w:t>
      </w:r>
    </w:p>
    <w:p w14:paraId="33672D45" w14:textId="77777777" w:rsidR="00383BAE" w:rsidRDefault="00383BAE">
      <w:pPr>
        <w:pStyle w:val="ListParagraph"/>
        <w:numPr>
          <w:ilvl w:val="0"/>
          <w:numId w:val="28"/>
        </w:numPr>
        <w:spacing w:after="0" w:line="276" w:lineRule="auto"/>
        <w:ind w:left="2160"/>
        <w:rPr>
          <w:color w:val="202124"/>
          <w:u w:val="single"/>
        </w:rPr>
      </w:pPr>
      <w:r>
        <w:rPr>
          <w:rFonts w:asciiTheme="majorBidi" w:hAnsiTheme="majorBidi" w:cstheme="majorBidi"/>
          <w:b/>
          <w:bCs/>
          <w:color w:val="202124"/>
          <w:sz w:val="24"/>
          <w:szCs w:val="24"/>
          <w:u w:val="single"/>
        </w:rPr>
        <w:t>Pre-condition:</w:t>
      </w:r>
    </w:p>
    <w:p w14:paraId="184081BE" w14:textId="77777777" w:rsidR="00383BAE" w:rsidRPr="00253A62" w:rsidRDefault="00383BAE" w:rsidP="00E3330E">
      <w:pPr>
        <w:pStyle w:val="ListParagraph"/>
        <w:spacing w:after="0" w:line="276" w:lineRule="auto"/>
        <w:ind w:left="2160"/>
        <w:rPr>
          <w:rFonts w:asciiTheme="majorBidi" w:hAnsiTheme="majorBidi" w:cstheme="majorBidi"/>
          <w:color w:val="202124"/>
          <w:sz w:val="24"/>
          <w:szCs w:val="24"/>
        </w:rPr>
      </w:pPr>
      <w:r w:rsidRPr="00253A62">
        <w:rPr>
          <w:rFonts w:asciiTheme="majorBidi" w:hAnsiTheme="majorBidi" w:cstheme="majorBidi"/>
          <w:color w:val="202124"/>
          <w:sz w:val="24"/>
          <w:szCs w:val="24"/>
        </w:rPr>
        <w:t>Doctor don’t have an account.</w:t>
      </w:r>
    </w:p>
    <w:p w14:paraId="7DBE090C" w14:textId="77777777" w:rsidR="00383BAE"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Pr>
          <w:rFonts w:asciiTheme="majorBidi" w:hAnsiTheme="majorBidi" w:cstheme="majorBidi"/>
          <w:b/>
          <w:bCs/>
          <w:color w:val="202124"/>
          <w:sz w:val="24"/>
          <w:szCs w:val="24"/>
          <w:u w:val="single"/>
        </w:rPr>
        <w:t>Post-condition:</w:t>
      </w:r>
    </w:p>
    <w:p w14:paraId="7E6E05F2" w14:textId="77777777" w:rsidR="00383BAE" w:rsidRDefault="00383BAE" w:rsidP="00E3330E">
      <w:pPr>
        <w:spacing w:after="0"/>
        <w:ind w:left="1440" w:firstLine="720"/>
        <w:rPr>
          <w:rFonts w:asciiTheme="majorBidi" w:hAnsiTheme="majorBidi" w:cstheme="majorBidi"/>
          <w:color w:val="202124"/>
          <w:sz w:val="24"/>
          <w:szCs w:val="24"/>
        </w:rPr>
      </w:pPr>
      <w:r w:rsidRPr="00253A62">
        <w:rPr>
          <w:rFonts w:asciiTheme="majorBidi" w:hAnsiTheme="majorBidi" w:cstheme="majorBidi"/>
          <w:color w:val="202124"/>
          <w:sz w:val="24"/>
          <w:szCs w:val="24"/>
        </w:rPr>
        <w:t>Doctor register successfully and can login into the system</w:t>
      </w:r>
      <w:r>
        <w:rPr>
          <w:rFonts w:asciiTheme="majorBidi" w:hAnsiTheme="majorBidi" w:cstheme="majorBidi"/>
          <w:color w:val="202124"/>
          <w:sz w:val="24"/>
          <w:szCs w:val="24"/>
        </w:rPr>
        <w:t>.</w:t>
      </w:r>
    </w:p>
    <w:p w14:paraId="5DE70707" w14:textId="77777777" w:rsidR="00383BAE" w:rsidRDefault="00383BAE" w:rsidP="00383BAE">
      <w:pPr>
        <w:spacing w:after="0"/>
        <w:ind w:left="1440"/>
        <w:rPr>
          <w:rFonts w:asciiTheme="majorBidi" w:hAnsiTheme="majorBidi" w:cstheme="majorBidi"/>
          <w:color w:val="202124"/>
          <w:sz w:val="24"/>
          <w:szCs w:val="24"/>
        </w:rPr>
      </w:pPr>
    </w:p>
    <w:p w14:paraId="030589F6" w14:textId="77777777" w:rsidR="00383BAE" w:rsidRPr="00E2630C" w:rsidRDefault="00383BAE" w:rsidP="00702995">
      <w:pPr>
        <w:pStyle w:val="subSubSection2"/>
      </w:pPr>
      <w:bookmarkStart w:id="207" w:name="_Toc125840914"/>
      <w:bookmarkStart w:id="208" w:name="_Toc137079965"/>
      <w:r w:rsidRPr="00E2630C">
        <w:t>Diagnose Patient: -</w:t>
      </w:r>
      <w:bookmarkEnd w:id="207"/>
      <w:bookmarkEnd w:id="208"/>
    </w:p>
    <w:p w14:paraId="068A63D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062598F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Diagnose Patient.</w:t>
      </w:r>
    </w:p>
    <w:p w14:paraId="6B69DC03"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572A5B0C"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EF3CD5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A18CD8F"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6492A9B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69857E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patient diagnosis and can send them to the specialist.</w:t>
      </w:r>
    </w:p>
    <w:p w14:paraId="4161A72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5A565118" w14:textId="77777777" w:rsidR="00383BAE" w:rsidRPr="000724A1" w:rsidRDefault="00383BAE" w:rsidP="00E3330E">
      <w:pPr>
        <w:spacing w:after="0" w:line="276" w:lineRule="auto"/>
        <w:ind w:left="1800" w:firstLine="360"/>
        <w:rPr>
          <w:rStyle w:val="Strong"/>
        </w:rPr>
      </w:pPr>
      <w:r w:rsidRPr="000724A1">
        <w:rPr>
          <w:rFonts w:asciiTheme="majorBidi" w:hAnsiTheme="majorBidi" w:cstheme="majorBidi"/>
          <w:color w:val="202124"/>
          <w:sz w:val="24"/>
          <w:szCs w:val="24"/>
        </w:rPr>
        <w:t>Add patien</w:t>
      </w:r>
      <w:r>
        <w:rPr>
          <w:rFonts w:asciiTheme="majorBidi" w:hAnsiTheme="majorBidi" w:cstheme="majorBidi"/>
          <w:color w:val="202124"/>
          <w:sz w:val="24"/>
          <w:szCs w:val="24"/>
        </w:rPr>
        <w:t>t details and his/her diagnosis</w:t>
      </w:r>
      <w:r w:rsidRPr="000724A1">
        <w:rPr>
          <w:rFonts w:asciiTheme="majorBidi" w:hAnsiTheme="majorBidi" w:cstheme="majorBidi"/>
          <w:color w:val="202124"/>
          <w:sz w:val="24"/>
          <w:szCs w:val="24"/>
        </w:rPr>
        <w:t>.</w:t>
      </w:r>
    </w:p>
    <w:p w14:paraId="3C71DBF6"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771048D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adds patient diagnosis </w:t>
      </w:r>
    </w:p>
    <w:p w14:paraId="46C6CC6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539C47B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 xml:space="preserve">must diagnose patient and write the diagnosis details , send patient to specialist if needed   </w:t>
      </w:r>
    </w:p>
    <w:p w14:paraId="2D78D99B"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040CEC7"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diagnosis</w:t>
      </w:r>
    </w:p>
    <w:p w14:paraId="21495600"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1575103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Radiology Doctor, Analytics Specialist and Doctors have been created. </w:t>
      </w:r>
    </w:p>
    <w:p w14:paraId="46FB31F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should view patient history.</w:t>
      </w:r>
    </w:p>
    <w:p w14:paraId="2DB8CED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25E3B61E"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Diagnosis is added successfully.</w:t>
      </w:r>
    </w:p>
    <w:p w14:paraId="2BCE7697" w14:textId="77777777" w:rsidR="00383BAE" w:rsidRDefault="00383BAE" w:rsidP="00383BAE">
      <w:pPr>
        <w:spacing w:after="0"/>
        <w:rPr>
          <w:rFonts w:asciiTheme="majorBidi" w:hAnsiTheme="majorBidi" w:cstheme="majorBidi"/>
          <w:color w:val="202124"/>
          <w:sz w:val="24"/>
          <w:szCs w:val="24"/>
        </w:rPr>
      </w:pPr>
    </w:p>
    <w:p w14:paraId="2AA84298" w14:textId="77777777" w:rsidR="00383BAE" w:rsidRPr="00E2630C" w:rsidRDefault="00383BAE" w:rsidP="00702995">
      <w:pPr>
        <w:pStyle w:val="subSubSection2"/>
        <w:rPr>
          <w:sz w:val="28"/>
        </w:rPr>
      </w:pPr>
      <w:bookmarkStart w:id="209" w:name="_Toc125840915"/>
      <w:bookmarkStart w:id="210" w:name="_Toc137079966"/>
      <w:r w:rsidRPr="00E2630C">
        <w:lastRenderedPageBreak/>
        <w:t>Create Patient Prescription: -</w:t>
      </w:r>
      <w:bookmarkEnd w:id="209"/>
      <w:bookmarkEnd w:id="210"/>
    </w:p>
    <w:p w14:paraId="140F7C7D"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312794E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Create prescription </w:t>
      </w:r>
    </w:p>
    <w:p w14:paraId="56879B42"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B5C282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97DB06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5E4E411"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290E1DB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D95EE0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create prescription after diagnose patient.</w:t>
      </w:r>
    </w:p>
    <w:p w14:paraId="1BD8B359"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63651108" w14:textId="77777777" w:rsidR="00383BAE" w:rsidRPr="00AC4DD4" w:rsidRDefault="00383BAE" w:rsidP="00E3330E">
      <w:pPr>
        <w:spacing w:after="0" w:line="276" w:lineRule="auto"/>
        <w:ind w:left="1800" w:firstLine="360"/>
        <w:rPr>
          <w:rStyle w:val="Strong"/>
        </w:rPr>
      </w:pPr>
      <w:r w:rsidRPr="00AC4DD4">
        <w:rPr>
          <w:rFonts w:asciiTheme="majorBidi" w:hAnsiTheme="majorBidi" w:cstheme="majorBidi"/>
          <w:color w:val="202124"/>
          <w:sz w:val="24"/>
          <w:szCs w:val="24"/>
        </w:rPr>
        <w:t>Add patient details, date and medicines needed.</w:t>
      </w:r>
    </w:p>
    <w:p w14:paraId="374B467C"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DDBD01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prescription.</w:t>
      </w:r>
    </w:p>
    <w:p w14:paraId="54CA384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6CDCD6CC" w14:textId="77777777" w:rsidR="00383BAE" w:rsidRPr="005F065D" w:rsidRDefault="00383BAE" w:rsidP="00E3330E">
      <w:pPr>
        <w:spacing w:after="0" w:line="276" w:lineRule="auto"/>
        <w:ind w:left="21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diagnose patient and write the diagnosis first and then write the prescription</w:t>
      </w:r>
    </w:p>
    <w:p w14:paraId="6F29515C"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1F231D00"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prescription</w:t>
      </w:r>
    </w:p>
    <w:p w14:paraId="211C561A"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71FF9C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s and Doctors have been created. </w:t>
      </w:r>
    </w:p>
    <w:p w14:paraId="00BD9146"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Patient Diagnosis has been created </w:t>
      </w:r>
    </w:p>
    <w:p w14:paraId="037ADF55"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1BD67C80"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 xml:space="preserve">Prescription is added successfully </w:t>
      </w:r>
    </w:p>
    <w:p w14:paraId="0E72F774" w14:textId="77777777" w:rsidR="00383BAE" w:rsidRDefault="00383BAE" w:rsidP="00383BAE">
      <w:pPr>
        <w:spacing w:after="0"/>
        <w:rPr>
          <w:rFonts w:asciiTheme="majorBidi" w:hAnsiTheme="majorBidi" w:cstheme="majorBidi"/>
          <w:color w:val="202124"/>
          <w:sz w:val="24"/>
          <w:szCs w:val="24"/>
        </w:rPr>
      </w:pPr>
    </w:p>
    <w:p w14:paraId="6B8BD320" w14:textId="77777777" w:rsidR="00383BAE" w:rsidRPr="00E2630C" w:rsidRDefault="00383BAE" w:rsidP="00702995">
      <w:pPr>
        <w:pStyle w:val="subSubSection2"/>
      </w:pPr>
      <w:bookmarkStart w:id="211" w:name="_Toc125840916"/>
      <w:bookmarkStart w:id="212" w:name="_Toc137079967"/>
      <w:r w:rsidRPr="00E2630C">
        <w:t>Add Service: -</w:t>
      </w:r>
      <w:bookmarkEnd w:id="211"/>
      <w:bookmarkEnd w:id="212"/>
    </w:p>
    <w:p w14:paraId="6E2F5AB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9B8DA4E"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Add service </w:t>
      </w:r>
    </w:p>
    <w:p w14:paraId="339BAD7D"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765B755D"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DB272A3"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31E4A8D0"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2C2D05FC"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564B66E4" w14:textId="77777777" w:rsidR="00383BAE" w:rsidRDefault="00383BAE" w:rsidP="00E3330E">
      <w:pPr>
        <w:spacing w:after="0" w:line="276" w:lineRule="auto"/>
        <w:ind w:left="21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must add service. Service is what the doctor will do when the patient books him.</w:t>
      </w:r>
    </w:p>
    <w:p w14:paraId="25B72A9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7EE8F289" w14:textId="77777777" w:rsidR="00383BAE" w:rsidRPr="00551D04" w:rsidRDefault="00383BAE" w:rsidP="00E3330E">
      <w:pPr>
        <w:spacing w:after="0" w:line="276" w:lineRule="auto"/>
        <w:ind w:left="1800" w:firstLine="360"/>
        <w:rPr>
          <w:rStyle w:val="Strong"/>
        </w:rPr>
      </w:pPr>
      <w:r w:rsidRPr="00551D04">
        <w:rPr>
          <w:rFonts w:asciiTheme="majorBidi" w:hAnsiTheme="majorBidi" w:cstheme="majorBidi"/>
          <w:color w:val="202124"/>
          <w:sz w:val="24"/>
          <w:szCs w:val="24"/>
        </w:rPr>
        <w:t>Add service details.</w:t>
      </w:r>
    </w:p>
    <w:p w14:paraId="49AD6742"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1C5F21A0"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adds service.</w:t>
      </w:r>
    </w:p>
    <w:p w14:paraId="0899B80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lastRenderedPageBreak/>
        <w:t>Requirements:</w:t>
      </w:r>
    </w:p>
    <w:p w14:paraId="0C353079"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Doctor</w:t>
      </w:r>
      <w:r w:rsidRPr="005F065D">
        <w:rPr>
          <w:rFonts w:asciiTheme="majorBidi" w:hAnsiTheme="majorBidi" w:cstheme="majorBidi"/>
          <w:b/>
          <w:bCs/>
          <w:color w:val="202124"/>
          <w:sz w:val="24"/>
          <w:szCs w:val="24"/>
        </w:rPr>
        <w:t xml:space="preserve"> </w:t>
      </w:r>
      <w:r w:rsidRPr="005F065D">
        <w:rPr>
          <w:rStyle w:val="Strong"/>
          <w:rFonts w:asciiTheme="majorBidi" w:hAnsiTheme="majorBidi" w:cstheme="majorBidi"/>
          <w:sz w:val="24"/>
          <w:szCs w:val="24"/>
        </w:rPr>
        <w:t>must add service so patient books him</w:t>
      </w:r>
    </w:p>
    <w:p w14:paraId="6F913C37"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31BFF4E8"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add service.</w:t>
      </w:r>
    </w:p>
    <w:p w14:paraId="2C23238D"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B17A5B2"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 xml:space="preserve"> The Doctor has been created. </w:t>
      </w:r>
    </w:p>
    <w:p w14:paraId="353C96D3"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7072EB7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added successfully.</w:t>
      </w:r>
    </w:p>
    <w:p w14:paraId="03C08476" w14:textId="77777777" w:rsidR="00383BAE" w:rsidRDefault="00383BAE" w:rsidP="00E3330E">
      <w:pPr>
        <w:spacing w:after="0"/>
        <w:ind w:left="1440"/>
        <w:rPr>
          <w:rFonts w:asciiTheme="majorBidi" w:hAnsiTheme="majorBidi" w:cstheme="majorBidi"/>
          <w:color w:val="202124"/>
          <w:sz w:val="24"/>
          <w:szCs w:val="24"/>
        </w:rPr>
      </w:pPr>
    </w:p>
    <w:p w14:paraId="0BA64DF4" w14:textId="77777777" w:rsidR="00383BAE" w:rsidRPr="00E2630C" w:rsidRDefault="00383BAE" w:rsidP="00702995">
      <w:pPr>
        <w:pStyle w:val="subSubSection2"/>
      </w:pPr>
      <w:bookmarkStart w:id="213" w:name="_Toc125840917"/>
      <w:bookmarkStart w:id="214" w:name="_Toc137079968"/>
      <w:r w:rsidRPr="00E2630C">
        <w:t>Update Service: -</w:t>
      </w:r>
      <w:bookmarkEnd w:id="213"/>
      <w:bookmarkEnd w:id="214"/>
    </w:p>
    <w:p w14:paraId="06094E21"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2E06FC3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Update service</w:t>
      </w:r>
    </w:p>
    <w:p w14:paraId="5D06949C"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607FFB36"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28D53EF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17DCE58B"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105EC33E"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1E74C86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update the service which were added.</w:t>
      </w:r>
    </w:p>
    <w:p w14:paraId="0139486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0D9B4C3F" w14:textId="77777777" w:rsidR="00383BAE" w:rsidRPr="005F065D" w:rsidRDefault="00383BAE" w:rsidP="00E3330E">
      <w:pPr>
        <w:spacing w:after="0" w:line="276" w:lineRule="auto"/>
        <w:ind w:left="1800" w:firstLine="360"/>
        <w:rPr>
          <w:rStyle w:val="Strong"/>
        </w:rPr>
      </w:pPr>
      <w:r w:rsidRPr="005F065D">
        <w:rPr>
          <w:rFonts w:asciiTheme="majorBidi" w:hAnsiTheme="majorBidi" w:cstheme="majorBidi"/>
          <w:color w:val="202124"/>
          <w:sz w:val="24"/>
          <w:szCs w:val="24"/>
        </w:rPr>
        <w:t>Write service ID. Add service details want to be updated.</w:t>
      </w:r>
    </w:p>
    <w:p w14:paraId="19C8C28A"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45DBE935"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updates service.</w:t>
      </w:r>
    </w:p>
    <w:p w14:paraId="208E79E0"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14E6397B" w14:textId="77777777" w:rsidR="00383BAE" w:rsidRPr="005F065D" w:rsidRDefault="00383BAE" w:rsidP="00E3330E">
      <w:pPr>
        <w:spacing w:after="0" w:line="276" w:lineRule="auto"/>
        <w:ind w:left="1800" w:firstLine="360"/>
        <w:rPr>
          <w:rStyle w:val="Strong"/>
          <w:b w:val="0"/>
          <w:bCs w:val="0"/>
          <w:lang w:bidi="ar-EG"/>
        </w:rPr>
      </w:pPr>
      <w:r w:rsidRPr="005F065D">
        <w:rPr>
          <w:rFonts w:asciiTheme="majorBidi" w:hAnsiTheme="majorBidi" w:cstheme="majorBidi"/>
          <w:color w:val="202124"/>
          <w:sz w:val="24"/>
          <w:szCs w:val="24"/>
        </w:rPr>
        <w:t xml:space="preserve">Doctor </w:t>
      </w:r>
      <w:r w:rsidRPr="005F065D">
        <w:rPr>
          <w:rStyle w:val="Strong"/>
          <w:rFonts w:asciiTheme="majorBidi" w:hAnsiTheme="majorBidi" w:cstheme="majorBidi"/>
          <w:sz w:val="24"/>
          <w:szCs w:val="24"/>
        </w:rPr>
        <w:t>must has created service so he could update it.</w:t>
      </w:r>
    </w:p>
    <w:p w14:paraId="5F37D283"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Pre-condition:</w:t>
      </w:r>
    </w:p>
    <w:p w14:paraId="7B93D995" w14:textId="77777777" w:rsidR="00383BAE" w:rsidRDefault="00383BAE" w:rsidP="00E3330E">
      <w:pPr>
        <w:spacing w:after="0" w:line="276" w:lineRule="auto"/>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The system is allowed to update service.</w:t>
      </w:r>
    </w:p>
    <w:p w14:paraId="720F1BD7"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8AC0AE7"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0B2B2D3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12735787"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Post-condition:</w:t>
      </w:r>
    </w:p>
    <w:p w14:paraId="6DF18BC4"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updated successfully.</w:t>
      </w:r>
    </w:p>
    <w:p w14:paraId="668BC11B" w14:textId="77777777" w:rsidR="00383BAE" w:rsidRDefault="00383BAE" w:rsidP="00E3330E">
      <w:pPr>
        <w:spacing w:after="0"/>
        <w:ind w:left="1440"/>
        <w:rPr>
          <w:rFonts w:asciiTheme="majorBidi" w:hAnsiTheme="majorBidi" w:cstheme="majorBidi"/>
          <w:color w:val="202124"/>
          <w:sz w:val="24"/>
          <w:szCs w:val="24"/>
        </w:rPr>
      </w:pPr>
    </w:p>
    <w:p w14:paraId="1A7C2006" w14:textId="77777777" w:rsidR="00383BAE" w:rsidRPr="00E2630C" w:rsidRDefault="00383BAE" w:rsidP="00702995">
      <w:pPr>
        <w:pStyle w:val="subSubSection2"/>
      </w:pPr>
      <w:bookmarkStart w:id="215" w:name="_Toc125840918"/>
      <w:bookmarkStart w:id="216" w:name="_Toc137079969"/>
      <w:r w:rsidRPr="00E2630C">
        <w:t>Delete Services: -</w:t>
      </w:r>
      <w:bookmarkEnd w:id="215"/>
      <w:bookmarkEnd w:id="216"/>
    </w:p>
    <w:p w14:paraId="26E53948"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 xml:space="preserve">Function: </w:t>
      </w:r>
    </w:p>
    <w:p w14:paraId="42D3545A"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Update services </w:t>
      </w:r>
    </w:p>
    <w:p w14:paraId="4057C854"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02AD0A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4386C402"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241A67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lastRenderedPageBreak/>
        <w:t>Medium</w:t>
      </w:r>
    </w:p>
    <w:p w14:paraId="23EE7FE2"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5F065D">
        <w:rPr>
          <w:rFonts w:asciiTheme="majorBidi" w:hAnsiTheme="majorBidi" w:cstheme="majorBidi"/>
          <w:b/>
          <w:bCs/>
          <w:sz w:val="24"/>
          <w:szCs w:val="24"/>
          <w:u w:val="single"/>
        </w:rPr>
        <w:t>Description:</w:t>
      </w:r>
    </w:p>
    <w:p w14:paraId="0FACD7DF"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delete the added services. </w:t>
      </w:r>
    </w:p>
    <w:p w14:paraId="74E24686"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Input:</w:t>
      </w:r>
    </w:p>
    <w:p w14:paraId="27B86B95" w14:textId="77777777" w:rsidR="00383BAE" w:rsidRPr="00F56C9F" w:rsidRDefault="00383BAE" w:rsidP="00E3330E">
      <w:pPr>
        <w:spacing w:after="0" w:line="276" w:lineRule="auto"/>
        <w:ind w:left="1800" w:firstLine="360"/>
        <w:rPr>
          <w:rStyle w:val="Strong"/>
        </w:rPr>
      </w:pPr>
      <w:r w:rsidRPr="00F56C9F">
        <w:rPr>
          <w:rFonts w:asciiTheme="majorBidi" w:hAnsiTheme="majorBidi" w:cstheme="majorBidi"/>
          <w:color w:val="202124"/>
          <w:sz w:val="24"/>
          <w:szCs w:val="24"/>
        </w:rPr>
        <w:t>Write service ID. Delete service.</w:t>
      </w:r>
    </w:p>
    <w:p w14:paraId="6903F1FE" w14:textId="77777777" w:rsidR="00383BAE" w:rsidRPr="005F065D" w:rsidRDefault="00383BAE">
      <w:pPr>
        <w:pStyle w:val="ListParagraph"/>
        <w:numPr>
          <w:ilvl w:val="0"/>
          <w:numId w:val="28"/>
        </w:numPr>
        <w:spacing w:after="0" w:line="276" w:lineRule="auto"/>
        <w:ind w:left="2160"/>
        <w:rPr>
          <w:color w:val="202124"/>
          <w:u w:val="single"/>
        </w:rPr>
      </w:pPr>
      <w:r w:rsidRPr="005F065D">
        <w:rPr>
          <w:rFonts w:asciiTheme="majorBidi" w:hAnsiTheme="majorBidi" w:cstheme="majorBidi"/>
          <w:b/>
          <w:bCs/>
          <w:color w:val="202124"/>
          <w:sz w:val="24"/>
          <w:szCs w:val="24"/>
          <w:u w:val="single"/>
        </w:rPr>
        <w:t>Output:</w:t>
      </w:r>
    </w:p>
    <w:p w14:paraId="57678652"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 </w:t>
      </w:r>
      <w:r>
        <w:rPr>
          <w:rFonts w:asciiTheme="majorBidi" w:hAnsiTheme="majorBidi" w:cstheme="majorBidi"/>
          <w:color w:val="202124"/>
          <w:sz w:val="24"/>
          <w:szCs w:val="24"/>
        </w:rPr>
        <w:t>deletes the service.</w:t>
      </w:r>
    </w:p>
    <w:p w14:paraId="3998EAF4" w14:textId="77777777" w:rsidR="00383BAE" w:rsidRPr="005F065D"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5F065D">
        <w:rPr>
          <w:rFonts w:asciiTheme="majorBidi" w:hAnsiTheme="majorBidi" w:cstheme="majorBidi"/>
          <w:b/>
          <w:bCs/>
          <w:color w:val="202124"/>
          <w:sz w:val="24"/>
          <w:szCs w:val="24"/>
          <w:u w:val="single"/>
        </w:rPr>
        <w:t>Requirements:</w:t>
      </w:r>
    </w:p>
    <w:p w14:paraId="3A7A7373" w14:textId="77777777" w:rsidR="00383BAE" w:rsidRPr="00AC4DD4" w:rsidRDefault="00383BAE" w:rsidP="00E3330E">
      <w:pPr>
        <w:spacing w:after="0" w:line="276" w:lineRule="auto"/>
        <w:ind w:left="1800" w:firstLine="360"/>
        <w:rPr>
          <w:rStyle w:val="Strong"/>
          <w:b w:val="0"/>
          <w:bCs w:val="0"/>
          <w:lang w:bidi="ar-EG"/>
        </w:rPr>
      </w:pPr>
      <w:r w:rsidRPr="00AC4DD4">
        <w:rPr>
          <w:rFonts w:asciiTheme="majorBidi" w:hAnsiTheme="majorBidi" w:cstheme="majorBidi"/>
          <w:color w:val="202124"/>
          <w:sz w:val="24"/>
          <w:szCs w:val="24"/>
        </w:rPr>
        <w:t xml:space="preserve">Doctor </w:t>
      </w:r>
      <w:r w:rsidRPr="00AC4DD4">
        <w:rPr>
          <w:rStyle w:val="Strong"/>
          <w:rFonts w:asciiTheme="majorBidi" w:hAnsiTheme="majorBidi" w:cstheme="majorBidi"/>
          <w:sz w:val="24"/>
          <w:szCs w:val="24"/>
        </w:rPr>
        <w:t>must has created service so he could delete it.</w:t>
      </w:r>
    </w:p>
    <w:p w14:paraId="06ABD055"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8640049"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delete service.</w:t>
      </w:r>
    </w:p>
    <w:p w14:paraId="7F6B94DB"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5D3A996E"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C1D052D" w14:textId="77777777" w:rsidR="00383BAE" w:rsidRDefault="00383BAE" w:rsidP="00E3330E">
      <w:pPr>
        <w:spacing w:after="0" w:line="276" w:lineRule="auto"/>
        <w:ind w:left="2520" w:hanging="36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705C5E9F"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22A6DA59"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deleted successfully.</w:t>
      </w:r>
    </w:p>
    <w:p w14:paraId="7613410D" w14:textId="77777777" w:rsidR="00383BAE" w:rsidRDefault="00383BAE" w:rsidP="00E3330E">
      <w:pPr>
        <w:spacing w:after="0"/>
        <w:ind w:left="1080"/>
      </w:pPr>
    </w:p>
    <w:p w14:paraId="5BB37CD1" w14:textId="77777777" w:rsidR="00383BAE" w:rsidRPr="00E2630C" w:rsidRDefault="00383BAE" w:rsidP="00702995">
      <w:pPr>
        <w:pStyle w:val="subSubSection2"/>
      </w:pPr>
      <w:bookmarkStart w:id="217" w:name="_Toc125840919"/>
      <w:bookmarkStart w:id="218" w:name="_Toc137079970"/>
      <w:r w:rsidRPr="00E2630C">
        <w:t>View Services: -</w:t>
      </w:r>
      <w:bookmarkEnd w:id="217"/>
      <w:bookmarkEnd w:id="218"/>
    </w:p>
    <w:p w14:paraId="0FC849C0"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11C20CD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View services</w:t>
      </w:r>
    </w:p>
    <w:p w14:paraId="5C734F86"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4EBEA317"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02839A47"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0DC23F02" w14:textId="77777777" w:rsidR="00383BAE" w:rsidRDefault="00383BAE" w:rsidP="00E3330E">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Medium</w:t>
      </w:r>
    </w:p>
    <w:p w14:paraId="6FF7DF75"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13447109"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 xml:space="preserve">can view services which were added. </w:t>
      </w:r>
    </w:p>
    <w:p w14:paraId="43B11E8A"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7CED7DC7" w14:textId="77777777" w:rsidR="00383BAE" w:rsidRPr="00205F4F" w:rsidRDefault="00383BAE" w:rsidP="00E3330E">
      <w:pPr>
        <w:spacing w:after="0" w:line="276" w:lineRule="auto"/>
        <w:ind w:left="1800" w:firstLine="360"/>
        <w:rPr>
          <w:rStyle w:val="Strong"/>
        </w:rPr>
      </w:pPr>
      <w:r>
        <w:rPr>
          <w:rFonts w:asciiTheme="majorBidi" w:hAnsiTheme="majorBidi" w:cstheme="majorBidi"/>
          <w:color w:val="202124"/>
          <w:sz w:val="24"/>
          <w:szCs w:val="24"/>
        </w:rPr>
        <w:t>Click on button service list</w:t>
      </w:r>
    </w:p>
    <w:p w14:paraId="3DFF3FD7" w14:textId="77777777" w:rsidR="00383BAE" w:rsidRPr="009A4D5B" w:rsidRDefault="00383BAE">
      <w:pPr>
        <w:pStyle w:val="ListParagraph"/>
        <w:numPr>
          <w:ilvl w:val="0"/>
          <w:numId w:val="28"/>
        </w:numPr>
        <w:spacing w:after="0" w:line="276" w:lineRule="auto"/>
        <w:ind w:left="2160"/>
        <w:rPr>
          <w:color w:val="202124"/>
          <w:u w:val="single"/>
        </w:rPr>
      </w:pPr>
      <w:r w:rsidRPr="00205F4F">
        <w:rPr>
          <w:rFonts w:asciiTheme="majorBidi" w:hAnsiTheme="majorBidi" w:cstheme="majorBidi"/>
          <w:b/>
          <w:bCs/>
          <w:color w:val="000000" w:themeColor="text1"/>
          <w:sz w:val="24"/>
          <w:szCs w:val="24"/>
          <w:u w:val="single"/>
        </w:rPr>
        <w:t>Output:</w:t>
      </w:r>
    </w:p>
    <w:p w14:paraId="04410163" w14:textId="77777777" w:rsidR="00383BAE" w:rsidRDefault="00383BAE" w:rsidP="00E3330E">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Doctor</w:t>
      </w:r>
      <w:r>
        <w:rPr>
          <w:rFonts w:asciiTheme="majorBidi" w:hAnsiTheme="majorBidi" w:cstheme="majorBidi"/>
          <w:sz w:val="24"/>
          <w:szCs w:val="24"/>
        </w:rPr>
        <w:t xml:space="preserve">’s </w:t>
      </w:r>
      <w:r>
        <w:rPr>
          <w:rFonts w:asciiTheme="majorBidi" w:hAnsiTheme="majorBidi" w:cstheme="majorBidi"/>
          <w:color w:val="202124"/>
          <w:sz w:val="24"/>
          <w:szCs w:val="24"/>
        </w:rPr>
        <w:t>services view.</w:t>
      </w:r>
    </w:p>
    <w:p w14:paraId="4CDEE41E"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205F4F">
        <w:rPr>
          <w:rFonts w:asciiTheme="majorBidi" w:hAnsiTheme="majorBidi" w:cstheme="majorBidi"/>
          <w:b/>
          <w:bCs/>
          <w:color w:val="000000" w:themeColor="text1"/>
          <w:sz w:val="24"/>
          <w:szCs w:val="24"/>
          <w:u w:val="single"/>
        </w:rPr>
        <w:t>Requirements:</w:t>
      </w:r>
    </w:p>
    <w:p w14:paraId="1DE232BC" w14:textId="77777777" w:rsidR="00383BAE" w:rsidRPr="00DB5A05" w:rsidRDefault="00383BAE" w:rsidP="00E3330E">
      <w:pPr>
        <w:spacing w:after="0" w:line="276" w:lineRule="auto"/>
        <w:ind w:left="1800" w:firstLine="360"/>
        <w:rPr>
          <w:rStyle w:val="Strong"/>
          <w:b w:val="0"/>
          <w:bCs w:val="0"/>
          <w:lang w:bidi="ar-EG"/>
        </w:rPr>
      </w:pPr>
      <w:r w:rsidRPr="00DB5A05">
        <w:rPr>
          <w:rFonts w:asciiTheme="majorBidi" w:hAnsiTheme="majorBidi" w:cstheme="majorBidi"/>
          <w:color w:val="202124"/>
          <w:sz w:val="24"/>
          <w:szCs w:val="24"/>
        </w:rPr>
        <w:t xml:space="preserve">Doctor </w:t>
      </w:r>
      <w:r w:rsidRPr="00DB5A05">
        <w:rPr>
          <w:rStyle w:val="Strong"/>
          <w:rFonts w:asciiTheme="majorBidi" w:hAnsiTheme="majorBidi" w:cstheme="majorBidi"/>
          <w:sz w:val="24"/>
          <w:szCs w:val="24"/>
        </w:rPr>
        <w:t>must has created service so he could view it.</w:t>
      </w:r>
    </w:p>
    <w:p w14:paraId="09C115FD"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4F754D85"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service.</w:t>
      </w:r>
    </w:p>
    <w:p w14:paraId="622BD383" w14:textId="77777777" w:rsidR="00383BAE" w:rsidRDefault="00383BAE" w:rsidP="00E3330E">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465E2D85"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has been created. </w:t>
      </w:r>
    </w:p>
    <w:p w14:paraId="2605147F" w14:textId="77777777" w:rsidR="00383BAE" w:rsidRDefault="00383BAE" w:rsidP="00E3330E">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The Service has been created.</w:t>
      </w:r>
    </w:p>
    <w:p w14:paraId="2BF00310"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31B235C2" w14:textId="77777777" w:rsidR="00383BAE" w:rsidRDefault="00383BAE" w:rsidP="00E3330E">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Service is viewed successfully.</w:t>
      </w:r>
    </w:p>
    <w:p w14:paraId="1CC52F1E" w14:textId="77777777" w:rsidR="00383BAE" w:rsidRDefault="00383BAE" w:rsidP="00383BAE">
      <w:pPr>
        <w:spacing w:after="0"/>
        <w:ind w:left="1080"/>
      </w:pPr>
    </w:p>
    <w:p w14:paraId="53AD4AFE" w14:textId="77777777" w:rsidR="00383BAE" w:rsidRDefault="00383BAE" w:rsidP="00702995">
      <w:pPr>
        <w:pStyle w:val="subSubSection2"/>
      </w:pPr>
      <w:bookmarkStart w:id="219" w:name="_Toc125840920"/>
      <w:bookmarkStart w:id="220" w:name="_Toc137079971"/>
      <w:r>
        <w:t>Add Appointments:</w:t>
      </w:r>
      <w:bookmarkEnd w:id="219"/>
      <w:bookmarkEnd w:id="220"/>
    </w:p>
    <w:p w14:paraId="3A22DBD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658EB0C" w14:textId="77777777" w:rsidR="00383BAE" w:rsidRPr="008F01EA" w:rsidRDefault="00383BAE" w:rsidP="00FB4CF2">
      <w:pPr>
        <w:pStyle w:val="Default"/>
        <w:spacing w:line="276" w:lineRule="auto"/>
        <w:ind w:left="1440" w:firstLine="720"/>
        <w:rPr>
          <w:rFonts w:asciiTheme="minorHAnsi" w:hAnsiTheme="minorHAnsi" w:cstheme="minorHAnsi"/>
        </w:rPr>
      </w:pPr>
      <w:r w:rsidRPr="008F01EA">
        <w:rPr>
          <w:rFonts w:asciiTheme="minorHAnsi" w:hAnsiTheme="minorHAnsi" w:cstheme="minorHAnsi"/>
        </w:rPr>
        <w:t>Add appointments</w:t>
      </w:r>
    </w:p>
    <w:p w14:paraId="7C3E15A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74D2AABF"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50ED4903"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A16DA06"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19B6DB2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702C2EF" w14:textId="77777777" w:rsidR="00383BAE" w:rsidRPr="008F01EA" w:rsidRDefault="00383BAE" w:rsidP="00FB4CF2">
      <w:pPr>
        <w:pStyle w:val="Default"/>
        <w:spacing w:line="276" w:lineRule="auto"/>
        <w:ind w:left="2160"/>
        <w:rPr>
          <w:rFonts w:asciiTheme="minorHAnsi" w:hAnsiTheme="minorHAnsi" w:cstheme="minorHAnsi"/>
        </w:rPr>
      </w:pPr>
      <w:r w:rsidRPr="008F01EA">
        <w:rPr>
          <w:rFonts w:asciiTheme="minorHAnsi" w:hAnsiTheme="minorHAnsi" w:cstheme="minorHAnsi"/>
        </w:rPr>
        <w:t>The doctor must add appointments. Appointments are the time that the patient books with the doctor for the examination to take place.</w:t>
      </w:r>
    </w:p>
    <w:p w14:paraId="5FFD1B2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0C074FDC"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Add </w:t>
      </w:r>
      <w:r>
        <w:rPr>
          <w:rFonts w:asciiTheme="majorBidi" w:hAnsiTheme="majorBidi" w:cstheme="majorBidi"/>
        </w:rPr>
        <w:t>a</w:t>
      </w:r>
      <w:r w:rsidRPr="0087387E">
        <w:rPr>
          <w:rFonts w:asciiTheme="majorBidi" w:hAnsiTheme="majorBidi" w:cstheme="majorBidi"/>
        </w:rPr>
        <w:t>ppointments details.</w:t>
      </w:r>
    </w:p>
    <w:p w14:paraId="0F8F503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0805F92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color w:val="202124"/>
        </w:rPr>
        <w:t>The Doctor</w:t>
      </w:r>
      <w:r>
        <w:rPr>
          <w:rFonts w:asciiTheme="majorBidi" w:hAnsiTheme="majorBidi" w:cstheme="majorBidi"/>
        </w:rPr>
        <w:t xml:space="preserve"> </w:t>
      </w:r>
      <w:r>
        <w:rPr>
          <w:rFonts w:asciiTheme="majorBidi" w:hAnsiTheme="majorBidi" w:cstheme="majorBidi"/>
          <w:color w:val="202124"/>
        </w:rPr>
        <w:t>adds a</w:t>
      </w:r>
      <w:r w:rsidRPr="0087387E">
        <w:rPr>
          <w:rFonts w:asciiTheme="majorBidi" w:hAnsiTheme="majorBidi" w:cstheme="majorBidi"/>
          <w:color w:val="202124"/>
        </w:rPr>
        <w:t>ppointments</w:t>
      </w:r>
      <w:r>
        <w:rPr>
          <w:rFonts w:asciiTheme="majorBidi" w:hAnsiTheme="majorBidi" w:cstheme="majorBidi"/>
          <w:color w:val="202124"/>
        </w:rPr>
        <w:t xml:space="preserve">, </w:t>
      </w:r>
      <w:r>
        <w:rPr>
          <w:rFonts w:asciiTheme="majorBidi" w:hAnsiTheme="majorBidi" w:cstheme="majorBidi"/>
        </w:rPr>
        <w:t xml:space="preserve">user views appointment details from the system </w:t>
      </w:r>
    </w:p>
    <w:p w14:paraId="6834CB9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C748D45"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The doctor</w:t>
      </w:r>
      <w:r w:rsidRPr="0087387E">
        <w:rPr>
          <w:rFonts w:asciiTheme="majorBidi" w:hAnsiTheme="majorBidi" w:cstheme="majorBidi"/>
        </w:rPr>
        <w:t xml:space="preserve"> must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 xml:space="preserve"> so </w:t>
      </w:r>
      <w:r>
        <w:rPr>
          <w:rFonts w:asciiTheme="majorBidi" w:hAnsiTheme="majorBidi" w:cstheme="majorBidi"/>
        </w:rPr>
        <w:t xml:space="preserve">the </w:t>
      </w:r>
      <w:r w:rsidRPr="0087387E">
        <w:rPr>
          <w:rFonts w:asciiTheme="majorBidi" w:hAnsiTheme="majorBidi" w:cstheme="majorBidi"/>
        </w:rPr>
        <w:t>patient books him</w:t>
      </w:r>
    </w:p>
    <w:p w14:paraId="2E5C693C"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A3DDC1E"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system is allowed to add </w:t>
      </w:r>
      <w:r>
        <w:rPr>
          <w:rFonts w:asciiTheme="majorBidi" w:hAnsiTheme="majorBidi" w:cstheme="majorBidi"/>
          <w:color w:val="202124"/>
        </w:rPr>
        <w:t>a</w:t>
      </w:r>
      <w:r w:rsidRPr="0087387E">
        <w:rPr>
          <w:rFonts w:asciiTheme="majorBidi" w:hAnsiTheme="majorBidi" w:cstheme="majorBidi"/>
          <w:color w:val="202124"/>
        </w:rPr>
        <w:t>ppointments</w:t>
      </w:r>
      <w:r w:rsidRPr="0087387E">
        <w:rPr>
          <w:rFonts w:asciiTheme="majorBidi" w:hAnsiTheme="majorBidi" w:cstheme="majorBidi"/>
        </w:rPr>
        <w:t>.</w:t>
      </w:r>
    </w:p>
    <w:p w14:paraId="22324304" w14:textId="77777777" w:rsidR="00383BAE" w:rsidRPr="0087387E" w:rsidRDefault="00383BAE" w:rsidP="00FB4CF2">
      <w:pPr>
        <w:pStyle w:val="Default"/>
        <w:spacing w:line="276" w:lineRule="auto"/>
        <w:ind w:left="2160"/>
        <w:rPr>
          <w:rFonts w:asciiTheme="majorBidi" w:hAnsiTheme="majorBidi" w:cstheme="majorBidi"/>
        </w:rPr>
      </w:pPr>
      <w:r w:rsidRPr="0087387E">
        <w:rPr>
          <w:rFonts w:asciiTheme="majorBidi" w:hAnsiTheme="majorBidi" w:cstheme="majorBidi"/>
        </w:rPr>
        <w:t xml:space="preserve">The Doctor must be logged in </w:t>
      </w:r>
      <w:r>
        <w:rPr>
          <w:rFonts w:asciiTheme="majorBidi" w:hAnsiTheme="majorBidi" w:cstheme="majorBidi"/>
        </w:rPr>
        <w:t xml:space="preserve">to </w:t>
      </w:r>
      <w:r w:rsidRPr="0087387E">
        <w:rPr>
          <w:rFonts w:asciiTheme="majorBidi" w:hAnsiTheme="majorBidi" w:cstheme="majorBidi"/>
        </w:rPr>
        <w:t>the system</w:t>
      </w:r>
    </w:p>
    <w:p w14:paraId="7D41BB4E"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The Doctor has been created. </w:t>
      </w:r>
    </w:p>
    <w:p w14:paraId="5DBB8A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EC806C6" w14:textId="77777777" w:rsidR="00383BAE" w:rsidRPr="0087387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Appointments</w:t>
      </w:r>
      <w:r w:rsidRPr="0087387E">
        <w:rPr>
          <w:rFonts w:asciiTheme="majorBidi" w:hAnsiTheme="majorBidi" w:cstheme="majorBidi"/>
          <w:color w:val="auto"/>
        </w:rPr>
        <w:t xml:space="preserve"> </w:t>
      </w:r>
      <w:r>
        <w:rPr>
          <w:rFonts w:asciiTheme="majorBidi" w:hAnsiTheme="majorBidi" w:cstheme="majorBidi"/>
          <w:color w:val="auto"/>
        </w:rPr>
        <w:t>are</w:t>
      </w:r>
      <w:r w:rsidRPr="0087387E">
        <w:rPr>
          <w:rFonts w:asciiTheme="majorBidi" w:hAnsiTheme="majorBidi" w:cstheme="majorBidi"/>
          <w:color w:val="auto"/>
        </w:rPr>
        <w:t xml:space="preserve"> added successfully.</w:t>
      </w:r>
    </w:p>
    <w:p w14:paraId="5AB8DE40" w14:textId="77777777" w:rsidR="00383BAE" w:rsidRDefault="00383BAE" w:rsidP="001436C5"/>
    <w:p w14:paraId="01333511" w14:textId="77777777" w:rsidR="00383BAE" w:rsidRDefault="00383BAE" w:rsidP="00702995">
      <w:pPr>
        <w:pStyle w:val="subSubSection2"/>
      </w:pPr>
      <w:bookmarkStart w:id="221" w:name="_Toc125840921"/>
      <w:bookmarkStart w:id="222" w:name="_Toc137079972"/>
      <w:r w:rsidRPr="00E2630C">
        <w:t xml:space="preserve">Update </w:t>
      </w:r>
      <w:r>
        <w:t>Appointments:</w:t>
      </w:r>
      <w:bookmarkEnd w:id="221"/>
      <w:bookmarkEnd w:id="222"/>
    </w:p>
    <w:p w14:paraId="24876B4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A2C1D32" w14:textId="77777777" w:rsidR="00383BAE" w:rsidRDefault="00383BAE" w:rsidP="00FB4CF2">
      <w:pPr>
        <w:pStyle w:val="Default"/>
        <w:spacing w:line="276" w:lineRule="auto"/>
        <w:ind w:left="1440" w:firstLine="720"/>
        <w:rPr>
          <w:rFonts w:asciiTheme="majorBidi" w:hAnsiTheme="majorBidi" w:cstheme="majorBidi"/>
        </w:rPr>
      </w:pPr>
      <w:r w:rsidRPr="0087387E">
        <w:rPr>
          <w:rFonts w:asciiTheme="majorBidi" w:hAnsiTheme="majorBidi" w:cstheme="majorBidi"/>
        </w:rPr>
        <w:t xml:space="preserve">Update </w:t>
      </w:r>
      <w:r>
        <w:rPr>
          <w:rFonts w:asciiTheme="majorBidi" w:hAnsiTheme="majorBidi" w:cstheme="majorBidi"/>
        </w:rPr>
        <w:t>appointments</w:t>
      </w:r>
    </w:p>
    <w:p w14:paraId="096903A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CBE2943"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4641B207"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61578358"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556A7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86F4AD9"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t xml:space="preserve">Doctor can update the </w:t>
      </w:r>
      <w:r>
        <w:rPr>
          <w:rFonts w:asciiTheme="majorBidi" w:hAnsiTheme="majorBidi" w:cstheme="majorBidi"/>
        </w:rPr>
        <w:t>appointments</w:t>
      </w:r>
      <w:r w:rsidRPr="0087387E">
        <w:rPr>
          <w:rFonts w:asciiTheme="majorBidi" w:hAnsiTheme="majorBidi" w:cstheme="majorBidi"/>
        </w:rPr>
        <w:t xml:space="preserve"> which were added.</w:t>
      </w:r>
    </w:p>
    <w:p w14:paraId="00971A5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FD91A5F"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Add </w:t>
      </w:r>
      <w:r>
        <w:rPr>
          <w:rFonts w:asciiTheme="majorBidi" w:hAnsiTheme="majorBidi" w:cstheme="majorBidi"/>
        </w:rPr>
        <w:t>appointments</w:t>
      </w:r>
      <w:r w:rsidRPr="002C43F9">
        <w:rPr>
          <w:rFonts w:asciiTheme="majorBidi" w:hAnsiTheme="majorBidi" w:cstheme="majorBidi"/>
        </w:rPr>
        <w:t xml:space="preserve"> details want to be updated.</w:t>
      </w:r>
    </w:p>
    <w:p w14:paraId="06D587E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8CB829B"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updates </w:t>
      </w:r>
      <w:r>
        <w:rPr>
          <w:rFonts w:asciiTheme="majorBidi" w:hAnsiTheme="majorBidi" w:cstheme="majorBidi"/>
        </w:rPr>
        <w:t>appointments</w:t>
      </w:r>
      <w:r w:rsidRPr="002C43F9">
        <w:rPr>
          <w:rFonts w:asciiTheme="majorBidi" w:hAnsiTheme="majorBidi" w:cstheme="majorBidi"/>
          <w:color w:val="202124"/>
        </w:rPr>
        <w:t>.</w:t>
      </w:r>
    </w:p>
    <w:p w14:paraId="425E5E6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9589D6A"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lastRenderedPageBreak/>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update it.</w:t>
      </w:r>
    </w:p>
    <w:p w14:paraId="179BB8F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C146E58"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46D9F4CB"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3290ECE2"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7CDC6B78"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2F13E4D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293EC487" w14:textId="3B706CEA" w:rsidR="00383BAE"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updated successfully.</w:t>
      </w:r>
    </w:p>
    <w:p w14:paraId="630F2D24" w14:textId="77777777" w:rsidR="00FB4CF2" w:rsidRDefault="00FB4CF2" w:rsidP="00FB4CF2">
      <w:pPr>
        <w:pStyle w:val="ListParagraph"/>
        <w:spacing w:after="0"/>
        <w:ind w:left="1800" w:firstLine="360"/>
        <w:rPr>
          <w:rFonts w:asciiTheme="majorBidi" w:hAnsiTheme="majorBidi" w:cstheme="majorBidi"/>
          <w:color w:val="202124"/>
          <w:sz w:val="24"/>
          <w:szCs w:val="24"/>
        </w:rPr>
      </w:pPr>
    </w:p>
    <w:p w14:paraId="68064043" w14:textId="77777777" w:rsidR="00383BAE" w:rsidRDefault="00383BAE" w:rsidP="00702995">
      <w:pPr>
        <w:pStyle w:val="subSubSection2"/>
      </w:pPr>
      <w:bookmarkStart w:id="223" w:name="_Toc125840922"/>
      <w:bookmarkStart w:id="224" w:name="_Toc137079973"/>
      <w:r>
        <w:t>View Appointments:</w:t>
      </w:r>
      <w:bookmarkEnd w:id="223"/>
      <w:bookmarkEnd w:id="224"/>
    </w:p>
    <w:p w14:paraId="52DC46A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678F0EE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appointments</w:t>
      </w:r>
    </w:p>
    <w:p w14:paraId="763B30B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7C7FDC5"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2E5F57FE"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1ABF748E" w14:textId="77777777" w:rsidR="00383BAE" w:rsidRPr="00902EF1"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3DE737C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A540FCE" w14:textId="2D446968"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00FF6DA0">
        <w:rPr>
          <w:rFonts w:asciiTheme="majorBidi" w:hAnsiTheme="majorBidi" w:cstheme="majorBidi"/>
        </w:rPr>
        <w:t xml:space="preserve">Admin </w:t>
      </w:r>
      <w:r>
        <w:rPr>
          <w:rFonts w:asciiTheme="majorBidi" w:hAnsiTheme="majorBidi" w:cstheme="majorBidi"/>
        </w:rPr>
        <w:t xml:space="preserve">login, he can view appointment details like “name, date and some another info” </w:t>
      </w:r>
    </w:p>
    <w:p w14:paraId="35EF405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3684B9D4" w14:textId="4DAA2E46" w:rsidR="00383BA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appointments’ button to show all appointments details.</w:t>
      </w:r>
      <w:r w:rsidR="00383BAE">
        <w:rPr>
          <w:rFonts w:asciiTheme="majorBidi" w:hAnsiTheme="majorBidi" w:cstheme="majorBidi"/>
        </w:rPr>
        <w:t>”</w:t>
      </w:r>
    </w:p>
    <w:p w14:paraId="1CD9BA8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67D5B5F1" w14:textId="22A6B0B4" w:rsidR="00383BAE" w:rsidRDefault="00FF6DA0"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dmin </w:t>
      </w:r>
      <w:r w:rsidR="00383BAE">
        <w:rPr>
          <w:rFonts w:asciiTheme="majorBidi" w:hAnsiTheme="majorBidi" w:cstheme="majorBidi"/>
        </w:rPr>
        <w:t xml:space="preserve">views appointment details from the system </w:t>
      </w:r>
    </w:p>
    <w:p w14:paraId="0CB1C3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AB09258" w14:textId="1306A0D4"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The data about required appointment that </w:t>
      </w:r>
      <w:r w:rsidR="0099637F">
        <w:rPr>
          <w:rFonts w:asciiTheme="majorBidi" w:hAnsiTheme="majorBidi" w:cstheme="majorBidi"/>
        </w:rPr>
        <w:t>admin</w:t>
      </w:r>
      <w:r>
        <w:rPr>
          <w:rFonts w:asciiTheme="majorBidi" w:hAnsiTheme="majorBidi" w:cstheme="majorBidi"/>
        </w:rPr>
        <w:t xml:space="preserve"> wants to view </w:t>
      </w:r>
      <w:r>
        <w:rPr>
          <w:rFonts w:asciiTheme="majorBidi" w:hAnsiTheme="majorBidi" w:cstheme="majorBidi"/>
          <w:spacing w:val="-3"/>
        </w:rPr>
        <w:t>and has permission</w:t>
      </w:r>
    </w:p>
    <w:p w14:paraId="02EB06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D6F9461" w14:textId="137EA9D4" w:rsidR="00383BAE" w:rsidRPr="00DA6ACE" w:rsidRDefault="00FF6DA0"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dmin </w:t>
      </w:r>
      <w:r w:rsidR="00383BAE" w:rsidRPr="00DA6ACE">
        <w:rPr>
          <w:rFonts w:asciiTheme="majorBidi" w:hAnsiTheme="majorBidi" w:cstheme="majorBidi"/>
          <w:spacing w:val="-3"/>
        </w:rPr>
        <w:t xml:space="preserve">had login into his profile (system) and has permission </w:t>
      </w:r>
    </w:p>
    <w:p w14:paraId="0C9BF46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55FCEA5D" w14:textId="3406F5B8" w:rsidR="00383BAE" w:rsidRDefault="00FF6DA0"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dmin </w:t>
      </w:r>
      <w:r w:rsidR="00383BAE">
        <w:rPr>
          <w:rFonts w:asciiTheme="majorBidi" w:hAnsiTheme="majorBidi" w:cstheme="majorBidi"/>
          <w:spacing w:val="-3"/>
          <w:sz w:val="24"/>
          <w:szCs w:val="24"/>
        </w:rPr>
        <w:t>view details about all filtered the appointment</w:t>
      </w:r>
    </w:p>
    <w:p w14:paraId="62B7D9C9" w14:textId="77777777" w:rsidR="00383BAE" w:rsidRPr="002C43F9" w:rsidRDefault="00383BAE" w:rsidP="00FB4CF2">
      <w:pPr>
        <w:pStyle w:val="ListParagraph"/>
        <w:spacing w:after="0"/>
        <w:ind w:left="1080" w:firstLine="360"/>
        <w:rPr>
          <w:rFonts w:asciiTheme="majorBidi" w:hAnsiTheme="majorBidi" w:cstheme="majorBidi"/>
          <w:color w:val="202124"/>
          <w:sz w:val="24"/>
          <w:szCs w:val="24"/>
        </w:rPr>
      </w:pPr>
    </w:p>
    <w:p w14:paraId="422AD25B" w14:textId="77777777" w:rsidR="00383BAE" w:rsidRDefault="00383BAE" w:rsidP="00702995">
      <w:pPr>
        <w:pStyle w:val="subSubSection2"/>
      </w:pPr>
      <w:bookmarkStart w:id="225" w:name="_Toc125840923"/>
      <w:bookmarkStart w:id="226" w:name="_Toc137079974"/>
      <w:r w:rsidRPr="00E2630C">
        <w:t xml:space="preserve">Delete </w:t>
      </w:r>
      <w:r>
        <w:t>Appointments:</w:t>
      </w:r>
      <w:bookmarkEnd w:id="225"/>
      <w:bookmarkEnd w:id="226"/>
    </w:p>
    <w:p w14:paraId="7FD4BAD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F106C0D" w14:textId="77777777" w:rsidR="00383BAE" w:rsidRDefault="00383BAE" w:rsidP="00FB4CF2">
      <w:pPr>
        <w:pStyle w:val="Default"/>
        <w:spacing w:line="276" w:lineRule="auto"/>
        <w:ind w:left="1440" w:firstLine="720"/>
        <w:rPr>
          <w:rFonts w:asciiTheme="majorBidi" w:hAnsiTheme="majorBidi" w:cstheme="majorBidi"/>
        </w:rPr>
      </w:pPr>
      <w:r w:rsidRPr="002C43F9">
        <w:rPr>
          <w:rFonts w:asciiTheme="majorBidi" w:hAnsiTheme="majorBidi" w:cstheme="majorBidi"/>
        </w:rPr>
        <w:t xml:space="preserve">Delete </w:t>
      </w:r>
      <w:r>
        <w:rPr>
          <w:rFonts w:asciiTheme="majorBidi" w:hAnsiTheme="majorBidi" w:cstheme="majorBidi"/>
        </w:rPr>
        <w:t>appointments</w:t>
      </w:r>
    </w:p>
    <w:p w14:paraId="540DED2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54F3D52" w14:textId="77777777" w:rsidR="00383BAE" w:rsidRDefault="00383BAE" w:rsidP="00FB4CF2">
      <w:pPr>
        <w:pStyle w:val="Default"/>
        <w:ind w:left="1440" w:firstLine="720"/>
        <w:rPr>
          <w:rFonts w:asciiTheme="minorHAnsi" w:hAnsiTheme="minorHAnsi" w:cstheme="minorHAnsi"/>
        </w:rPr>
      </w:pPr>
      <w:r>
        <w:rPr>
          <w:rFonts w:asciiTheme="minorHAnsi" w:hAnsiTheme="minorHAnsi" w:cstheme="minorHAnsi"/>
        </w:rPr>
        <w:t>Doctor</w:t>
      </w:r>
    </w:p>
    <w:p w14:paraId="3BF031F4"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08B93C34" w14:textId="77777777" w:rsidR="00383BAE" w:rsidRPr="0087387E"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547533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C4FFA8F" w14:textId="77777777" w:rsidR="00383BAE" w:rsidRPr="0087387E" w:rsidRDefault="00383BAE" w:rsidP="00FB4CF2">
      <w:pPr>
        <w:pStyle w:val="Default"/>
        <w:spacing w:line="276" w:lineRule="auto"/>
        <w:ind w:left="2160"/>
        <w:rPr>
          <w:rFonts w:asciiTheme="majorBidi" w:hAnsiTheme="majorBidi" w:cstheme="majorBidi"/>
          <w:b/>
          <w:bCs/>
          <w:u w:val="single"/>
        </w:rPr>
      </w:pPr>
      <w:r w:rsidRPr="0087387E">
        <w:rPr>
          <w:rFonts w:asciiTheme="majorBidi" w:hAnsiTheme="majorBidi" w:cstheme="majorBidi"/>
        </w:rPr>
        <w:lastRenderedPageBreak/>
        <w:t xml:space="preserve">Doctor can </w:t>
      </w:r>
      <w:r>
        <w:rPr>
          <w:rFonts w:asciiTheme="majorBidi" w:hAnsiTheme="majorBidi" w:cstheme="majorBidi"/>
        </w:rPr>
        <w:t>delete</w:t>
      </w:r>
      <w:r w:rsidRPr="0087387E">
        <w:rPr>
          <w:rFonts w:asciiTheme="majorBidi" w:hAnsiTheme="majorBidi" w:cstheme="majorBidi"/>
        </w:rPr>
        <w:t xml:space="preserve"> the </w:t>
      </w:r>
      <w:r>
        <w:rPr>
          <w:rFonts w:asciiTheme="majorBidi" w:hAnsiTheme="majorBidi" w:cstheme="majorBidi"/>
        </w:rPr>
        <w:t>appointments</w:t>
      </w:r>
      <w:r w:rsidRPr="0087387E">
        <w:rPr>
          <w:rFonts w:asciiTheme="majorBidi" w:hAnsiTheme="majorBidi" w:cstheme="majorBidi"/>
        </w:rPr>
        <w:t xml:space="preserve"> which were added.</w:t>
      </w:r>
    </w:p>
    <w:p w14:paraId="034C25C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B52175D" w14:textId="77777777" w:rsidR="00383BAE" w:rsidRPr="0087387E"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Write </w:t>
      </w:r>
      <w:r>
        <w:rPr>
          <w:rFonts w:asciiTheme="majorBidi" w:hAnsiTheme="majorBidi" w:cstheme="majorBidi"/>
        </w:rPr>
        <w:t>appointments</w:t>
      </w:r>
      <w:r w:rsidRPr="002C43F9">
        <w:rPr>
          <w:rFonts w:asciiTheme="majorBidi" w:hAnsiTheme="majorBidi" w:cstheme="majorBidi"/>
        </w:rPr>
        <w:t xml:space="preserve"> ID. </w:t>
      </w:r>
      <w:r w:rsidRPr="00F56C9F">
        <w:rPr>
          <w:rFonts w:asciiTheme="majorBidi" w:hAnsiTheme="majorBidi" w:cstheme="majorBidi"/>
          <w:color w:val="202124"/>
        </w:rPr>
        <w:t xml:space="preserve">Delete </w:t>
      </w:r>
      <w:r>
        <w:rPr>
          <w:rFonts w:asciiTheme="majorBidi" w:hAnsiTheme="majorBidi" w:cstheme="majorBidi"/>
        </w:rPr>
        <w:t>appointment</w:t>
      </w:r>
      <w:r w:rsidRPr="002C43F9">
        <w:rPr>
          <w:rFonts w:asciiTheme="majorBidi" w:hAnsiTheme="majorBidi" w:cstheme="majorBidi"/>
        </w:rPr>
        <w:t>.</w:t>
      </w:r>
    </w:p>
    <w:p w14:paraId="37571CFC"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3FFC3FE"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color w:val="202124"/>
        </w:rPr>
        <w:t xml:space="preserve">The Doctor </w:t>
      </w:r>
      <w:r>
        <w:rPr>
          <w:rFonts w:asciiTheme="majorBidi" w:hAnsiTheme="majorBidi" w:cstheme="majorBidi"/>
          <w:color w:val="202124"/>
        </w:rPr>
        <w:t>d</w:t>
      </w:r>
      <w:r w:rsidRPr="00F56C9F">
        <w:rPr>
          <w:rFonts w:asciiTheme="majorBidi" w:hAnsiTheme="majorBidi" w:cstheme="majorBidi"/>
          <w:color w:val="202124"/>
        </w:rPr>
        <w:t>elete</w:t>
      </w:r>
      <w:r>
        <w:rPr>
          <w:rFonts w:asciiTheme="majorBidi" w:hAnsiTheme="majorBidi" w:cstheme="majorBidi"/>
          <w:color w:val="202124"/>
        </w:rPr>
        <w:t>s</w:t>
      </w:r>
      <w:r w:rsidRPr="00F56C9F">
        <w:rPr>
          <w:rFonts w:asciiTheme="majorBidi" w:hAnsiTheme="majorBidi" w:cstheme="majorBidi"/>
          <w:color w:val="202124"/>
        </w:rPr>
        <w:t xml:space="preserve"> </w:t>
      </w:r>
      <w:r>
        <w:rPr>
          <w:rFonts w:asciiTheme="majorBidi" w:hAnsiTheme="majorBidi" w:cstheme="majorBidi"/>
        </w:rPr>
        <w:t>appointments</w:t>
      </w:r>
      <w:r w:rsidRPr="002C43F9">
        <w:rPr>
          <w:rFonts w:asciiTheme="majorBidi" w:hAnsiTheme="majorBidi" w:cstheme="majorBidi"/>
          <w:color w:val="202124"/>
        </w:rPr>
        <w:t>.</w:t>
      </w:r>
    </w:p>
    <w:p w14:paraId="260EB5F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D66FA7B" w14:textId="77777777" w:rsidR="00383BAE" w:rsidRPr="002C43F9" w:rsidRDefault="00383BAE" w:rsidP="00FB4CF2">
      <w:pPr>
        <w:pStyle w:val="ListParagraph"/>
        <w:spacing w:after="0" w:line="276" w:lineRule="auto"/>
        <w:ind w:left="1800" w:firstLine="360"/>
        <w:rPr>
          <w:rStyle w:val="Strong"/>
          <w:b w:val="0"/>
          <w:bCs w:val="0"/>
          <w:lang w:bidi="ar-EG"/>
        </w:rPr>
      </w:pPr>
      <w:r w:rsidRPr="002C43F9">
        <w:rPr>
          <w:rFonts w:asciiTheme="majorBidi" w:hAnsiTheme="majorBidi" w:cstheme="majorBidi"/>
          <w:color w:val="202124"/>
          <w:sz w:val="24"/>
          <w:szCs w:val="24"/>
        </w:rPr>
        <w:t xml:space="preserve">Doctor </w:t>
      </w:r>
      <w:r w:rsidRPr="002C43F9">
        <w:rPr>
          <w:rStyle w:val="Strong"/>
          <w:rFonts w:asciiTheme="majorBidi" w:hAnsiTheme="majorBidi" w:cstheme="majorBidi"/>
          <w:sz w:val="24"/>
          <w:szCs w:val="24"/>
        </w:rPr>
        <w:t xml:space="preserve">must has created </w:t>
      </w:r>
      <w:r>
        <w:rPr>
          <w:rFonts w:asciiTheme="majorBidi" w:hAnsiTheme="majorBidi" w:cstheme="majorBidi"/>
        </w:rPr>
        <w:t>appointments</w:t>
      </w:r>
      <w:r w:rsidRPr="002C43F9">
        <w:rPr>
          <w:rStyle w:val="Strong"/>
          <w:rFonts w:asciiTheme="majorBidi" w:hAnsiTheme="majorBidi" w:cstheme="majorBidi"/>
          <w:sz w:val="24"/>
          <w:szCs w:val="24"/>
        </w:rPr>
        <w:t xml:space="preserve"> so he could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elete </w:t>
      </w:r>
      <w:r w:rsidRPr="002C43F9">
        <w:rPr>
          <w:rStyle w:val="Strong"/>
          <w:rFonts w:asciiTheme="majorBidi" w:hAnsiTheme="majorBidi" w:cstheme="majorBidi"/>
          <w:sz w:val="24"/>
          <w:szCs w:val="24"/>
        </w:rPr>
        <w:t>it.</w:t>
      </w:r>
    </w:p>
    <w:p w14:paraId="12A3F3F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36D1FAF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system is allowed to update </w:t>
      </w:r>
      <w:r>
        <w:rPr>
          <w:rFonts w:asciiTheme="majorBidi" w:hAnsiTheme="majorBidi" w:cstheme="majorBidi"/>
        </w:rPr>
        <w:t>appointments</w:t>
      </w:r>
      <w:r w:rsidRPr="002C43F9">
        <w:rPr>
          <w:rFonts w:asciiTheme="majorBidi" w:hAnsiTheme="majorBidi" w:cstheme="majorBidi"/>
        </w:rPr>
        <w:t>.</w:t>
      </w:r>
    </w:p>
    <w:p w14:paraId="30954865"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The Doctor must be logged in the system</w:t>
      </w:r>
    </w:p>
    <w:p w14:paraId="6A0717CA" w14:textId="77777777" w:rsidR="00383BAE" w:rsidRPr="002C43F9" w:rsidRDefault="00383BAE" w:rsidP="00FB4CF2">
      <w:pPr>
        <w:pStyle w:val="Default"/>
        <w:spacing w:line="276" w:lineRule="auto"/>
        <w:ind w:left="2160"/>
        <w:rPr>
          <w:rFonts w:asciiTheme="majorBidi" w:hAnsiTheme="majorBidi" w:cstheme="majorBidi"/>
        </w:rPr>
      </w:pPr>
      <w:r w:rsidRPr="002C43F9">
        <w:rPr>
          <w:rFonts w:asciiTheme="majorBidi" w:hAnsiTheme="majorBidi" w:cstheme="majorBidi"/>
        </w:rPr>
        <w:t xml:space="preserve">The Doctor has been created. </w:t>
      </w:r>
    </w:p>
    <w:p w14:paraId="2D289D11" w14:textId="77777777" w:rsidR="00383BAE" w:rsidRPr="002C43F9" w:rsidRDefault="00383BAE" w:rsidP="00FB4CF2">
      <w:pPr>
        <w:pStyle w:val="Default"/>
        <w:spacing w:line="276" w:lineRule="auto"/>
        <w:ind w:left="2160"/>
        <w:rPr>
          <w:rFonts w:asciiTheme="majorBidi" w:hAnsiTheme="majorBidi" w:cstheme="majorBidi"/>
          <w:b/>
          <w:bCs/>
          <w:u w:val="single"/>
        </w:rPr>
      </w:pPr>
      <w:r w:rsidRPr="002C43F9">
        <w:rPr>
          <w:rFonts w:asciiTheme="majorBidi" w:hAnsiTheme="majorBidi" w:cstheme="majorBidi"/>
        </w:rPr>
        <w:t xml:space="preserve">The </w:t>
      </w:r>
      <w:r>
        <w:rPr>
          <w:rFonts w:asciiTheme="majorBidi" w:hAnsiTheme="majorBidi" w:cstheme="majorBidi"/>
        </w:rPr>
        <w:t>appointments</w:t>
      </w:r>
      <w:r w:rsidRPr="002C43F9">
        <w:rPr>
          <w:rFonts w:asciiTheme="majorBidi" w:hAnsiTheme="majorBidi" w:cstheme="majorBidi"/>
        </w:rPr>
        <w:t xml:space="preserve"> </w:t>
      </w:r>
      <w:r>
        <w:rPr>
          <w:rFonts w:asciiTheme="majorBidi" w:hAnsiTheme="majorBidi" w:cstheme="majorBidi"/>
        </w:rPr>
        <w:t>have</w:t>
      </w:r>
      <w:r w:rsidRPr="002C43F9">
        <w:rPr>
          <w:rFonts w:asciiTheme="majorBidi" w:hAnsiTheme="majorBidi" w:cstheme="majorBidi"/>
        </w:rPr>
        <w:t xml:space="preserve"> been created</w:t>
      </w:r>
    </w:p>
    <w:p w14:paraId="0A1E523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45EFC9" w14:textId="77777777" w:rsidR="00383BAE" w:rsidRPr="002C43F9" w:rsidRDefault="00383BAE" w:rsidP="00FB4CF2">
      <w:pPr>
        <w:pStyle w:val="ListParagraph"/>
        <w:spacing w:after="0"/>
        <w:ind w:left="1800" w:firstLine="360"/>
        <w:rPr>
          <w:rFonts w:asciiTheme="majorBidi" w:hAnsiTheme="majorBidi" w:cstheme="majorBidi"/>
          <w:color w:val="202124"/>
          <w:sz w:val="24"/>
          <w:szCs w:val="24"/>
        </w:rPr>
      </w:pPr>
      <w:r>
        <w:rPr>
          <w:rFonts w:asciiTheme="majorBidi" w:hAnsiTheme="majorBidi" w:cstheme="majorBidi"/>
        </w:rPr>
        <w:t>Appointments</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are</w:t>
      </w:r>
      <w:r w:rsidRPr="002C43F9">
        <w:rPr>
          <w:rFonts w:asciiTheme="majorBidi" w:hAnsiTheme="majorBidi" w:cstheme="majorBidi"/>
          <w:color w:val="202124"/>
          <w:sz w:val="24"/>
          <w:szCs w:val="24"/>
        </w:rPr>
        <w:t xml:space="preserve"> </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elete</w:t>
      </w:r>
      <w:r>
        <w:rPr>
          <w:rFonts w:asciiTheme="majorBidi" w:hAnsiTheme="majorBidi" w:cstheme="majorBidi"/>
          <w:color w:val="202124"/>
          <w:sz w:val="24"/>
          <w:szCs w:val="24"/>
        </w:rPr>
        <w:t>d</w:t>
      </w:r>
      <w:r w:rsidRPr="00F56C9F">
        <w:rPr>
          <w:rFonts w:asciiTheme="majorBidi" w:hAnsiTheme="majorBidi" w:cstheme="majorBidi"/>
          <w:color w:val="202124"/>
          <w:sz w:val="24"/>
          <w:szCs w:val="24"/>
        </w:rPr>
        <w:t xml:space="preserve"> </w:t>
      </w:r>
      <w:r w:rsidRPr="002C43F9">
        <w:rPr>
          <w:rFonts w:asciiTheme="majorBidi" w:hAnsiTheme="majorBidi" w:cstheme="majorBidi"/>
          <w:color w:val="202124"/>
          <w:sz w:val="24"/>
          <w:szCs w:val="24"/>
        </w:rPr>
        <w:t>successfully.</w:t>
      </w:r>
    </w:p>
    <w:p w14:paraId="3E0CD500" w14:textId="77777777" w:rsidR="00383BAE" w:rsidRPr="0087387E" w:rsidRDefault="00383BAE" w:rsidP="00383BAE"/>
    <w:p w14:paraId="0D5438D2" w14:textId="77777777" w:rsidR="00383BAE" w:rsidRPr="00DA6ACE" w:rsidRDefault="00383BAE" w:rsidP="00702995">
      <w:pPr>
        <w:pStyle w:val="subSubSection2"/>
      </w:pPr>
      <w:bookmarkStart w:id="227" w:name="_Toc125840924"/>
      <w:bookmarkStart w:id="228" w:name="_Toc137079975"/>
      <w:r w:rsidRPr="00DA6ACE">
        <w:t>View Patient History: -</w:t>
      </w:r>
      <w:bookmarkEnd w:id="227"/>
      <w:bookmarkEnd w:id="228"/>
    </w:p>
    <w:p w14:paraId="73147F44"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 xml:space="preserve">Function: </w:t>
      </w:r>
    </w:p>
    <w:p w14:paraId="74634FA2"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sz w:val="24"/>
          <w:szCs w:val="24"/>
        </w:rPr>
        <w:t xml:space="preserve">View Patient History </w:t>
      </w:r>
    </w:p>
    <w:p w14:paraId="20F2E47A"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Actor:</w:t>
      </w:r>
    </w:p>
    <w:p w14:paraId="2133E215"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p>
    <w:p w14:paraId="5E74F739" w14:textId="77777777" w:rsidR="00383BAE" w:rsidRDefault="00383BAE">
      <w:pPr>
        <w:pStyle w:val="Default"/>
        <w:numPr>
          <w:ilvl w:val="0"/>
          <w:numId w:val="28"/>
        </w:numPr>
        <w:spacing w:line="360" w:lineRule="auto"/>
        <w:ind w:left="2160"/>
        <w:rPr>
          <w:rFonts w:asciiTheme="majorBidi" w:hAnsiTheme="majorBidi" w:cstheme="majorBidi"/>
          <w:b/>
          <w:bCs/>
          <w:u w:val="single"/>
        </w:rPr>
      </w:pPr>
      <w:r>
        <w:rPr>
          <w:rFonts w:asciiTheme="majorBidi" w:hAnsiTheme="majorBidi" w:cstheme="majorBidi"/>
          <w:b/>
          <w:bCs/>
          <w:u w:val="single"/>
        </w:rPr>
        <w:t>Priority:</w:t>
      </w:r>
    </w:p>
    <w:p w14:paraId="483D3D5E" w14:textId="77777777" w:rsidR="00383BAE" w:rsidRDefault="00383BAE" w:rsidP="00FB4CF2">
      <w:pPr>
        <w:spacing w:after="0" w:line="276" w:lineRule="auto"/>
        <w:ind w:left="1800" w:firstLine="360"/>
        <w:rPr>
          <w:rFonts w:asciiTheme="majorBidi" w:hAnsiTheme="majorBidi" w:cstheme="majorBidi"/>
          <w:b/>
          <w:bCs/>
          <w:sz w:val="24"/>
          <w:szCs w:val="24"/>
          <w:u w:val="single"/>
        </w:rPr>
      </w:pPr>
      <w:r>
        <w:rPr>
          <w:rFonts w:asciiTheme="majorBidi" w:hAnsiTheme="majorBidi" w:cstheme="majorBidi"/>
          <w:color w:val="202124"/>
          <w:sz w:val="24"/>
          <w:szCs w:val="24"/>
        </w:rPr>
        <w:t>High</w:t>
      </w:r>
    </w:p>
    <w:p w14:paraId="70681C0F"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9A4D5B">
        <w:rPr>
          <w:rFonts w:asciiTheme="majorBidi" w:hAnsiTheme="majorBidi" w:cstheme="majorBidi"/>
          <w:b/>
          <w:bCs/>
          <w:sz w:val="24"/>
          <w:szCs w:val="24"/>
          <w:u w:val="single"/>
        </w:rPr>
        <w:t>Description:</w:t>
      </w:r>
    </w:p>
    <w:p w14:paraId="65094E47"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Doctor</w:t>
      </w:r>
      <w:r>
        <w:rPr>
          <w:rFonts w:asciiTheme="majorBidi" w:hAnsiTheme="majorBidi" w:cstheme="majorBidi"/>
          <w:sz w:val="24"/>
          <w:szCs w:val="24"/>
        </w:rPr>
        <w:t xml:space="preserve"> </w:t>
      </w:r>
      <w:r>
        <w:rPr>
          <w:rFonts w:asciiTheme="majorBidi" w:hAnsiTheme="majorBidi" w:cstheme="majorBidi"/>
          <w:color w:val="202124"/>
          <w:sz w:val="24"/>
          <w:szCs w:val="24"/>
        </w:rPr>
        <w:t>can view patient history to help doctor in diagnoses.</w:t>
      </w:r>
    </w:p>
    <w:p w14:paraId="310CEA1D"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Input:</w:t>
      </w:r>
    </w:p>
    <w:p w14:paraId="366A5F75" w14:textId="0FD1331A" w:rsidR="0099637F" w:rsidRPr="0099637F" w:rsidRDefault="0099637F" w:rsidP="0099637F">
      <w:pPr>
        <w:spacing w:after="0" w:line="276" w:lineRule="auto"/>
        <w:ind w:left="1800" w:firstLine="360"/>
        <w:rPr>
          <w:b/>
          <w:bCs/>
          <w:color w:val="202124"/>
          <w:sz w:val="24"/>
          <w:szCs w:val="24"/>
        </w:rPr>
      </w:pPr>
      <w:r w:rsidRPr="0099637F">
        <w:rPr>
          <w:rStyle w:val="Strong"/>
          <w:rFonts w:asciiTheme="majorBidi" w:hAnsiTheme="majorBidi" w:cstheme="majorBidi"/>
          <w:b w:val="0"/>
          <w:bCs w:val="0"/>
          <w:sz w:val="24"/>
          <w:szCs w:val="28"/>
        </w:rPr>
        <w:t xml:space="preserve">Click on specific </w:t>
      </w:r>
      <w:r>
        <w:rPr>
          <w:rStyle w:val="Strong"/>
          <w:rFonts w:asciiTheme="majorBidi" w:hAnsiTheme="majorBidi" w:cstheme="majorBidi"/>
          <w:b w:val="0"/>
          <w:bCs w:val="0"/>
          <w:sz w:val="24"/>
          <w:szCs w:val="28"/>
        </w:rPr>
        <w:t>patient from patient list</w:t>
      </w:r>
      <w:r w:rsidRPr="0099637F">
        <w:rPr>
          <w:rStyle w:val="Strong"/>
          <w:rFonts w:asciiTheme="majorBidi" w:hAnsiTheme="majorBidi" w:cstheme="majorBidi"/>
          <w:b w:val="0"/>
          <w:bCs w:val="0"/>
          <w:sz w:val="24"/>
          <w:szCs w:val="28"/>
        </w:rPr>
        <w:t xml:space="preserve"> to </w:t>
      </w:r>
      <w:r>
        <w:rPr>
          <w:rStyle w:val="Strong"/>
          <w:rFonts w:asciiTheme="majorBidi" w:hAnsiTheme="majorBidi" w:cstheme="majorBidi"/>
          <w:b w:val="0"/>
          <w:bCs w:val="0"/>
          <w:sz w:val="24"/>
          <w:szCs w:val="28"/>
        </w:rPr>
        <w:t>get</w:t>
      </w:r>
      <w:r w:rsidRPr="0099637F">
        <w:rPr>
          <w:rStyle w:val="Strong"/>
          <w:rFonts w:asciiTheme="majorBidi" w:hAnsiTheme="majorBidi" w:cstheme="majorBidi"/>
          <w:b w:val="0"/>
          <w:bCs w:val="0"/>
          <w:sz w:val="24"/>
          <w:szCs w:val="28"/>
        </w:rPr>
        <w:t xml:space="preserve"> his details</w:t>
      </w:r>
      <w:r>
        <w:rPr>
          <w:rStyle w:val="Strong"/>
          <w:rFonts w:asciiTheme="majorBidi" w:hAnsiTheme="majorBidi" w:cstheme="majorBidi"/>
          <w:b w:val="0"/>
          <w:bCs w:val="0"/>
          <w:sz w:val="24"/>
          <w:szCs w:val="28"/>
        </w:rPr>
        <w:t xml:space="preserve"> and history</w:t>
      </w:r>
      <w:r w:rsidRPr="0099637F">
        <w:rPr>
          <w:rFonts w:asciiTheme="majorBidi" w:hAnsiTheme="majorBidi" w:cstheme="majorBidi"/>
          <w:color w:val="202124"/>
          <w:sz w:val="28"/>
          <w:szCs w:val="28"/>
        </w:rPr>
        <w:t>.</w:t>
      </w:r>
    </w:p>
    <w:p w14:paraId="1B876845" w14:textId="76730A98"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Output:</w:t>
      </w:r>
    </w:p>
    <w:p w14:paraId="34B7EA98" w14:textId="77777777" w:rsidR="00383BAE" w:rsidRDefault="00383BAE" w:rsidP="00FB4CF2">
      <w:pPr>
        <w:spacing w:after="0" w:line="276" w:lineRule="auto"/>
        <w:ind w:left="1800" w:firstLine="360"/>
        <w:rPr>
          <w:rFonts w:asciiTheme="majorBidi" w:hAnsiTheme="majorBidi" w:cstheme="majorBidi"/>
          <w:sz w:val="24"/>
          <w:szCs w:val="24"/>
        </w:rPr>
      </w:pPr>
      <w:r>
        <w:rPr>
          <w:rFonts w:asciiTheme="majorBidi" w:hAnsiTheme="majorBidi" w:cstheme="majorBidi"/>
          <w:color w:val="202124"/>
          <w:sz w:val="24"/>
          <w:szCs w:val="24"/>
        </w:rPr>
        <w:t>The medical history of patient.</w:t>
      </w:r>
    </w:p>
    <w:p w14:paraId="0EAFA6A8"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Requirements:</w:t>
      </w:r>
    </w:p>
    <w:p w14:paraId="039941EB" w14:textId="77777777" w:rsidR="00383BAE" w:rsidRPr="00875414" w:rsidRDefault="00383BAE" w:rsidP="00FB4CF2">
      <w:pPr>
        <w:spacing w:after="0" w:line="276" w:lineRule="auto"/>
        <w:ind w:left="1800" w:firstLine="360"/>
        <w:rPr>
          <w:rStyle w:val="Strong"/>
          <w:lang w:bidi="ar-EG"/>
        </w:rPr>
      </w:pPr>
      <w:r w:rsidRPr="00875414">
        <w:rPr>
          <w:rFonts w:asciiTheme="majorBidi" w:hAnsiTheme="majorBidi" w:cstheme="majorBidi"/>
          <w:color w:val="202124"/>
          <w:sz w:val="24"/>
          <w:szCs w:val="24"/>
        </w:rPr>
        <w:t xml:space="preserve">Doctor must view </w:t>
      </w:r>
      <w:r w:rsidRPr="00875414">
        <w:rPr>
          <w:rStyle w:val="Strong"/>
          <w:rFonts w:asciiTheme="majorBidi" w:hAnsiTheme="majorBidi" w:cstheme="majorBidi"/>
          <w:sz w:val="24"/>
          <w:szCs w:val="24"/>
        </w:rPr>
        <w:t>patient history to help in diagnosis.</w:t>
      </w:r>
    </w:p>
    <w:p w14:paraId="29828168" w14:textId="77777777" w:rsidR="00383BAE" w:rsidRPr="009A4D5B" w:rsidRDefault="00383BAE">
      <w:pPr>
        <w:pStyle w:val="ListParagraph"/>
        <w:numPr>
          <w:ilvl w:val="0"/>
          <w:numId w:val="28"/>
        </w:numPr>
        <w:spacing w:after="0" w:line="276" w:lineRule="auto"/>
        <w:ind w:left="2160"/>
        <w:rPr>
          <w:color w:val="202124"/>
          <w:u w:val="single"/>
        </w:rPr>
      </w:pPr>
      <w:r w:rsidRPr="009A4D5B">
        <w:rPr>
          <w:rFonts w:asciiTheme="majorBidi" w:hAnsiTheme="majorBidi" w:cstheme="majorBidi"/>
          <w:b/>
          <w:bCs/>
          <w:color w:val="202124"/>
          <w:sz w:val="24"/>
          <w:szCs w:val="24"/>
          <w:u w:val="single"/>
        </w:rPr>
        <w:t>Pre-condition:</w:t>
      </w:r>
    </w:p>
    <w:p w14:paraId="0EAB2CA1"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system is allowed to view patient history.</w:t>
      </w:r>
    </w:p>
    <w:p w14:paraId="57DBD8A8" w14:textId="77777777" w:rsidR="00383BAE" w:rsidRDefault="00383BAE" w:rsidP="00FB4CF2">
      <w:pPr>
        <w:spacing w:after="0" w:line="276" w:lineRule="auto"/>
        <w:ind w:left="2160"/>
        <w:rPr>
          <w:rFonts w:asciiTheme="majorBidi" w:hAnsiTheme="majorBidi" w:cstheme="majorBidi"/>
          <w:color w:val="202124"/>
          <w:sz w:val="24"/>
          <w:szCs w:val="24"/>
        </w:rPr>
      </w:pPr>
      <w:r>
        <w:rPr>
          <w:rFonts w:asciiTheme="majorBidi" w:hAnsiTheme="majorBidi" w:cstheme="majorBidi"/>
          <w:color w:val="202124"/>
          <w:sz w:val="24"/>
          <w:szCs w:val="24"/>
        </w:rPr>
        <w:t>The Doctor must be logged in the system</w:t>
      </w:r>
    </w:p>
    <w:p w14:paraId="28137967" w14:textId="77777777" w:rsidR="00383BAE" w:rsidRDefault="00383BAE" w:rsidP="00FB4CF2">
      <w:pPr>
        <w:spacing w:after="0" w:line="276" w:lineRule="auto"/>
        <w:ind w:left="2880" w:hanging="720"/>
        <w:rPr>
          <w:rFonts w:asciiTheme="majorBidi" w:hAnsiTheme="majorBidi" w:cstheme="majorBidi"/>
          <w:color w:val="202124"/>
          <w:sz w:val="24"/>
          <w:szCs w:val="24"/>
        </w:rPr>
      </w:pPr>
      <w:r>
        <w:rPr>
          <w:rFonts w:asciiTheme="majorBidi" w:hAnsiTheme="majorBidi" w:cstheme="majorBidi"/>
          <w:color w:val="202124"/>
          <w:sz w:val="24"/>
          <w:szCs w:val="24"/>
        </w:rPr>
        <w:t xml:space="preserve">The Doctor and patient have been created. </w:t>
      </w:r>
    </w:p>
    <w:p w14:paraId="0E252C21" w14:textId="77777777" w:rsidR="00383BAE" w:rsidRPr="009A4D5B"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9A4D5B">
        <w:rPr>
          <w:rFonts w:asciiTheme="majorBidi" w:hAnsiTheme="majorBidi" w:cstheme="majorBidi"/>
          <w:b/>
          <w:bCs/>
          <w:color w:val="202124"/>
          <w:sz w:val="24"/>
          <w:szCs w:val="24"/>
          <w:u w:val="single"/>
        </w:rPr>
        <w:t>Post-condition:</w:t>
      </w:r>
    </w:p>
    <w:p w14:paraId="431A9AF2" w14:textId="77777777" w:rsidR="00383BAE" w:rsidRDefault="00383BAE" w:rsidP="00FB4CF2">
      <w:pPr>
        <w:spacing w:after="0"/>
        <w:ind w:left="1800" w:firstLine="360"/>
        <w:rPr>
          <w:rFonts w:asciiTheme="majorBidi" w:hAnsiTheme="majorBidi" w:cstheme="majorBidi"/>
          <w:color w:val="202124"/>
          <w:sz w:val="24"/>
          <w:szCs w:val="24"/>
        </w:rPr>
      </w:pPr>
      <w:r>
        <w:rPr>
          <w:rFonts w:asciiTheme="majorBidi" w:hAnsiTheme="majorBidi" w:cstheme="majorBidi"/>
          <w:color w:val="202124"/>
          <w:sz w:val="24"/>
          <w:szCs w:val="24"/>
        </w:rPr>
        <w:t>List of patient’s history is viewed successfully.</w:t>
      </w:r>
    </w:p>
    <w:p w14:paraId="6EB70F27" w14:textId="77777777" w:rsidR="00383BAE" w:rsidRDefault="00383BAE" w:rsidP="00FB4CF2">
      <w:pPr>
        <w:spacing w:after="0"/>
        <w:ind w:left="720"/>
      </w:pPr>
    </w:p>
    <w:p w14:paraId="7FCD31D1" w14:textId="77777777" w:rsidR="00383BAE" w:rsidRPr="00DA6ACE" w:rsidRDefault="00383BAE" w:rsidP="00702995">
      <w:pPr>
        <w:pStyle w:val="subSubSection2"/>
      </w:pPr>
      <w:bookmarkStart w:id="229" w:name="_Toc125840925"/>
      <w:bookmarkStart w:id="230" w:name="_Toc137079976"/>
      <w:r w:rsidRPr="00CC4B61">
        <w:lastRenderedPageBreak/>
        <w:t>Pneumonia Detection</w:t>
      </w:r>
      <w:r w:rsidRPr="00DA6ACE">
        <w:t>: -</w:t>
      </w:r>
      <w:bookmarkEnd w:id="229"/>
      <w:bookmarkEnd w:id="230"/>
    </w:p>
    <w:p w14:paraId="7DFD196E"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 xml:space="preserve">Function: </w:t>
      </w:r>
    </w:p>
    <w:p w14:paraId="71C59090"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sz w:val="24"/>
          <w:szCs w:val="24"/>
        </w:rPr>
        <w:t>Detect Pneumonia</w:t>
      </w:r>
    </w:p>
    <w:p w14:paraId="4347CB0A" w14:textId="77777777" w:rsidR="00383BAE" w:rsidRPr="00AD2A48" w:rsidRDefault="00383BAE">
      <w:pPr>
        <w:pStyle w:val="Default"/>
        <w:numPr>
          <w:ilvl w:val="0"/>
          <w:numId w:val="28"/>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Actor:</w:t>
      </w:r>
    </w:p>
    <w:p w14:paraId="344519AC" w14:textId="77777777" w:rsidR="00383BAE" w:rsidRPr="00AD2A48" w:rsidRDefault="00383BAE" w:rsidP="00FB4CF2">
      <w:pPr>
        <w:spacing w:after="0" w:line="276" w:lineRule="auto"/>
        <w:ind w:left="1800" w:firstLine="360"/>
        <w:rPr>
          <w:rFonts w:asciiTheme="majorBidi" w:hAnsiTheme="majorBidi" w:cstheme="majorBidi"/>
          <w:sz w:val="24"/>
          <w:szCs w:val="24"/>
        </w:rPr>
      </w:pPr>
      <w:r w:rsidRPr="00AD2A48">
        <w:rPr>
          <w:rFonts w:asciiTheme="majorBidi" w:hAnsiTheme="majorBidi" w:cstheme="majorBidi"/>
          <w:color w:val="202124"/>
          <w:sz w:val="24"/>
          <w:szCs w:val="24"/>
        </w:rPr>
        <w:t>Radiology Doctor</w:t>
      </w:r>
    </w:p>
    <w:p w14:paraId="59F6A98F" w14:textId="77777777" w:rsidR="00383BAE" w:rsidRPr="00AD2A48" w:rsidRDefault="00383BAE">
      <w:pPr>
        <w:pStyle w:val="Default"/>
        <w:numPr>
          <w:ilvl w:val="0"/>
          <w:numId w:val="28"/>
        </w:numPr>
        <w:spacing w:line="360" w:lineRule="auto"/>
        <w:ind w:left="2160"/>
        <w:rPr>
          <w:rFonts w:asciiTheme="majorBidi" w:hAnsiTheme="majorBidi" w:cstheme="majorBidi"/>
          <w:b/>
          <w:bCs/>
          <w:u w:val="single"/>
        </w:rPr>
      </w:pPr>
      <w:r w:rsidRPr="00AD2A48">
        <w:rPr>
          <w:rFonts w:asciiTheme="majorBidi" w:hAnsiTheme="majorBidi" w:cstheme="majorBidi"/>
          <w:b/>
          <w:bCs/>
          <w:u w:val="single"/>
        </w:rPr>
        <w:t>Priority:</w:t>
      </w:r>
    </w:p>
    <w:p w14:paraId="66D3B720" w14:textId="77777777" w:rsidR="00383BAE" w:rsidRPr="00AD2A48" w:rsidRDefault="00383BAE" w:rsidP="00FB4CF2">
      <w:pPr>
        <w:spacing w:after="0" w:line="276" w:lineRule="auto"/>
        <w:ind w:left="1800" w:firstLine="360"/>
        <w:rPr>
          <w:rFonts w:asciiTheme="majorBidi" w:hAnsiTheme="majorBidi" w:cstheme="majorBidi"/>
          <w:b/>
          <w:bCs/>
          <w:sz w:val="24"/>
          <w:szCs w:val="24"/>
          <w:u w:val="single"/>
        </w:rPr>
      </w:pPr>
      <w:r w:rsidRPr="00AD2A48">
        <w:rPr>
          <w:rFonts w:asciiTheme="majorBidi" w:hAnsiTheme="majorBidi" w:cstheme="majorBidi"/>
          <w:color w:val="202124"/>
          <w:sz w:val="24"/>
          <w:szCs w:val="24"/>
        </w:rPr>
        <w:t>High</w:t>
      </w:r>
    </w:p>
    <w:p w14:paraId="63254135"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sz w:val="24"/>
          <w:szCs w:val="24"/>
          <w:u w:val="single"/>
        </w:rPr>
      </w:pPr>
      <w:r w:rsidRPr="00AD2A48">
        <w:rPr>
          <w:rFonts w:asciiTheme="majorBidi" w:hAnsiTheme="majorBidi" w:cstheme="majorBidi"/>
          <w:b/>
          <w:bCs/>
          <w:sz w:val="24"/>
          <w:szCs w:val="24"/>
          <w:u w:val="single"/>
        </w:rPr>
        <w:t>Description:</w:t>
      </w:r>
    </w:p>
    <w:p w14:paraId="27436E64" w14:textId="77777777" w:rsidR="00383BAE" w:rsidRPr="00AD2A48" w:rsidRDefault="00383BAE" w:rsidP="00FB4CF2">
      <w:pPr>
        <w:spacing w:after="0" w:line="276" w:lineRule="auto"/>
        <w:ind w:left="2160"/>
        <w:rPr>
          <w:rFonts w:asciiTheme="majorBidi" w:hAnsiTheme="majorBidi" w:cstheme="majorBidi"/>
          <w:sz w:val="24"/>
          <w:szCs w:val="24"/>
        </w:rPr>
      </w:pP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can upload patient lung`s x-ray to help doctor in pneumonia diagnoses.</w:t>
      </w:r>
    </w:p>
    <w:p w14:paraId="60EEA787"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Input:</w:t>
      </w:r>
    </w:p>
    <w:p w14:paraId="3E9DBE89" w14:textId="77777777" w:rsidR="00383BAE" w:rsidRPr="00AD2A48" w:rsidRDefault="00383BAE" w:rsidP="00FB4CF2">
      <w:pPr>
        <w:pStyle w:val="ListParagraph"/>
        <w:spacing w:after="0" w:line="276" w:lineRule="auto"/>
        <w:ind w:left="2160"/>
        <w:rPr>
          <w:rFonts w:asciiTheme="majorBidi" w:hAnsiTheme="majorBidi" w:cstheme="majorBidi"/>
          <w:color w:val="202124"/>
          <w:sz w:val="24"/>
          <w:szCs w:val="24"/>
          <w:u w:val="single"/>
        </w:rPr>
      </w:pPr>
      <w:r w:rsidRPr="00AD2A48">
        <w:rPr>
          <w:rFonts w:asciiTheme="majorBidi" w:hAnsiTheme="majorBidi" w:cstheme="majorBidi"/>
          <w:color w:val="202124"/>
          <w:sz w:val="24"/>
          <w:szCs w:val="24"/>
        </w:rPr>
        <w:t>upload lung`s x-ray.</w:t>
      </w:r>
    </w:p>
    <w:p w14:paraId="44A3551A" w14:textId="77777777" w:rsidR="00383BAE" w:rsidRPr="00AD2A48" w:rsidRDefault="00383BAE">
      <w:pPr>
        <w:pStyle w:val="ListParagraph"/>
        <w:numPr>
          <w:ilvl w:val="0"/>
          <w:numId w:val="28"/>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Output:</w:t>
      </w:r>
    </w:p>
    <w:p w14:paraId="49049D49" w14:textId="77777777" w:rsidR="00383BAE" w:rsidRPr="00AD2A48" w:rsidRDefault="00383BAE" w:rsidP="00FB4CF2">
      <w:pPr>
        <w:pStyle w:val="ListParagraph"/>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color w:val="202124"/>
          <w:sz w:val="24"/>
          <w:szCs w:val="24"/>
        </w:rPr>
        <w:t>The pneumonia Positive or Negative.</w:t>
      </w:r>
    </w:p>
    <w:p w14:paraId="5112E75D"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Requirements:</w:t>
      </w:r>
    </w:p>
    <w:p w14:paraId="5D42BF90" w14:textId="77777777" w:rsidR="00383BAE" w:rsidRPr="00AD2A48" w:rsidRDefault="00383BAE" w:rsidP="00FB4CF2">
      <w:pPr>
        <w:pStyle w:val="ListParagraph"/>
        <w:spacing w:after="0" w:line="276" w:lineRule="auto"/>
        <w:ind w:left="2160"/>
        <w:rPr>
          <w:rFonts w:asciiTheme="majorBidi" w:hAnsiTheme="majorBidi" w:cstheme="majorBidi"/>
          <w:color w:val="202124"/>
          <w:u w:val="single"/>
        </w:rPr>
      </w:pPr>
      <w:r w:rsidRPr="00AD2A48">
        <w:rPr>
          <w:rFonts w:asciiTheme="majorBidi" w:hAnsiTheme="majorBidi" w:cstheme="majorBidi"/>
          <w:color w:val="202124"/>
          <w:sz w:val="24"/>
          <w:szCs w:val="24"/>
        </w:rPr>
        <w:t>The Radiology Specialist did the X-ray to the patient so it can be uploaded.</w:t>
      </w:r>
    </w:p>
    <w:p w14:paraId="64BBDCEA" w14:textId="77777777" w:rsidR="00383BAE" w:rsidRPr="00AD2A48" w:rsidRDefault="00383BAE">
      <w:pPr>
        <w:pStyle w:val="ListParagraph"/>
        <w:numPr>
          <w:ilvl w:val="0"/>
          <w:numId w:val="28"/>
        </w:numPr>
        <w:spacing w:after="0" w:line="276" w:lineRule="auto"/>
        <w:ind w:left="2160"/>
        <w:rPr>
          <w:rFonts w:asciiTheme="majorBidi" w:hAnsiTheme="majorBidi" w:cstheme="majorBidi"/>
          <w:color w:val="202124"/>
          <w:u w:val="single"/>
        </w:rPr>
      </w:pPr>
      <w:r w:rsidRPr="00AD2A48">
        <w:rPr>
          <w:rFonts w:asciiTheme="majorBidi" w:hAnsiTheme="majorBidi" w:cstheme="majorBidi"/>
          <w:b/>
          <w:bCs/>
          <w:color w:val="202124"/>
          <w:sz w:val="24"/>
          <w:szCs w:val="24"/>
          <w:u w:val="single"/>
        </w:rPr>
        <w:t>Pre-condition:</w:t>
      </w:r>
    </w:p>
    <w:p w14:paraId="1616E28A"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w:t>
      </w:r>
      <w:r w:rsidRPr="00AD2A48">
        <w:rPr>
          <w:rFonts w:asciiTheme="majorBidi" w:hAnsiTheme="majorBidi" w:cstheme="majorBidi"/>
          <w:sz w:val="24"/>
          <w:szCs w:val="24"/>
        </w:rPr>
        <w:t xml:space="preserve">Radiology </w:t>
      </w:r>
      <w:r w:rsidRPr="00AD2A48">
        <w:rPr>
          <w:rFonts w:asciiTheme="majorBidi" w:hAnsiTheme="majorBidi" w:cstheme="majorBidi"/>
          <w:color w:val="202124"/>
          <w:sz w:val="24"/>
          <w:szCs w:val="24"/>
        </w:rPr>
        <w:t>Doctor must be logged in the system.</w:t>
      </w:r>
    </w:p>
    <w:p w14:paraId="06FD8055" w14:textId="77777777" w:rsidR="00383BAE" w:rsidRPr="00AD2A48" w:rsidRDefault="00383BAE" w:rsidP="00FB4CF2">
      <w:pPr>
        <w:spacing w:after="0" w:line="276" w:lineRule="auto"/>
        <w:ind w:left="2880" w:hanging="720"/>
        <w:rPr>
          <w:rFonts w:asciiTheme="majorBidi" w:hAnsiTheme="majorBidi" w:cstheme="majorBidi"/>
          <w:color w:val="202124"/>
          <w:sz w:val="24"/>
          <w:szCs w:val="24"/>
        </w:rPr>
      </w:pPr>
      <w:r w:rsidRPr="00AD2A48">
        <w:rPr>
          <w:rFonts w:asciiTheme="majorBidi" w:hAnsiTheme="majorBidi" w:cstheme="majorBidi"/>
          <w:color w:val="202124"/>
          <w:sz w:val="24"/>
          <w:szCs w:val="24"/>
        </w:rPr>
        <w:t xml:space="preserve">The X-ray is existed and uploaded. </w:t>
      </w:r>
    </w:p>
    <w:p w14:paraId="4630F932" w14:textId="77777777" w:rsidR="00383BAE" w:rsidRPr="00AD2A48" w:rsidRDefault="00383BAE">
      <w:pPr>
        <w:pStyle w:val="ListParagraph"/>
        <w:numPr>
          <w:ilvl w:val="0"/>
          <w:numId w:val="28"/>
        </w:numPr>
        <w:spacing w:after="0" w:line="276" w:lineRule="auto"/>
        <w:ind w:left="2160"/>
        <w:rPr>
          <w:rFonts w:asciiTheme="majorBidi" w:hAnsiTheme="majorBidi" w:cstheme="majorBidi"/>
          <w:b/>
          <w:bCs/>
          <w:color w:val="202124"/>
          <w:sz w:val="24"/>
          <w:szCs w:val="24"/>
          <w:u w:val="single"/>
        </w:rPr>
      </w:pPr>
      <w:r w:rsidRPr="00AD2A48">
        <w:rPr>
          <w:rFonts w:asciiTheme="majorBidi" w:hAnsiTheme="majorBidi" w:cstheme="majorBidi"/>
          <w:b/>
          <w:bCs/>
          <w:color w:val="202124"/>
          <w:sz w:val="24"/>
          <w:szCs w:val="24"/>
          <w:u w:val="single"/>
        </w:rPr>
        <w:t>Post-condition:</w:t>
      </w:r>
    </w:p>
    <w:p w14:paraId="5FD4D578" w14:textId="77777777" w:rsidR="00383BAE" w:rsidRDefault="00383BAE" w:rsidP="00FB4CF2">
      <w:pPr>
        <w:spacing w:after="0"/>
        <w:ind w:left="1440" w:firstLine="720"/>
        <w:rPr>
          <w:rFonts w:asciiTheme="majorBidi" w:hAnsiTheme="majorBidi" w:cstheme="majorBidi"/>
          <w:color w:val="202124"/>
          <w:sz w:val="24"/>
          <w:szCs w:val="24"/>
        </w:rPr>
      </w:pPr>
      <w:r w:rsidRPr="00AD2A48">
        <w:rPr>
          <w:rFonts w:asciiTheme="majorBidi" w:hAnsiTheme="majorBidi" w:cstheme="majorBidi"/>
          <w:color w:val="202124"/>
          <w:sz w:val="24"/>
          <w:szCs w:val="24"/>
        </w:rPr>
        <w:t>pneumonia diagnoses result and diagnoses x-ray saved in database.</w:t>
      </w:r>
    </w:p>
    <w:p w14:paraId="030E426D" w14:textId="77777777" w:rsidR="00383BAE" w:rsidRPr="00AD2A48" w:rsidRDefault="00383BAE" w:rsidP="00383BAE">
      <w:pPr>
        <w:spacing w:after="0"/>
        <w:ind w:left="1080" w:firstLine="720"/>
        <w:rPr>
          <w:rFonts w:asciiTheme="majorBidi" w:hAnsiTheme="majorBidi" w:cstheme="majorBidi"/>
          <w:rtl/>
        </w:rPr>
      </w:pPr>
    </w:p>
    <w:p w14:paraId="5516FD4E" w14:textId="77777777" w:rsidR="00383BAE" w:rsidRDefault="00383BAE" w:rsidP="00702995">
      <w:pPr>
        <w:pStyle w:val="subSubSection2"/>
      </w:pPr>
      <w:bookmarkStart w:id="231" w:name="_Toc125840926"/>
      <w:bookmarkStart w:id="232" w:name="_Toc137079977"/>
      <w:r>
        <w:t>Register function:</w:t>
      </w:r>
      <w:bookmarkEnd w:id="231"/>
      <w:bookmarkEnd w:id="232"/>
    </w:p>
    <w:p w14:paraId="6E006B88"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212A3B37" w14:textId="77777777" w:rsidR="00383BAE"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Register</w:t>
      </w:r>
    </w:p>
    <w:p w14:paraId="6C2E7BB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E4D8B1A" w14:textId="77777777" w:rsidR="00383BAE" w:rsidRDefault="00383BAE" w:rsidP="00FB4CF2">
      <w:pPr>
        <w:pStyle w:val="Default"/>
        <w:ind w:left="2160"/>
        <w:rPr>
          <w:rFonts w:asciiTheme="minorHAnsi" w:hAnsiTheme="minorHAnsi" w:cstheme="minorHAnsi"/>
        </w:rPr>
      </w:pPr>
      <w:r>
        <w:rPr>
          <w:rFonts w:asciiTheme="minorHAnsi" w:hAnsiTheme="minorHAnsi" w:cstheme="minorHAnsi"/>
        </w:rPr>
        <w:t xml:space="preserve"> </w:t>
      </w:r>
      <w:r w:rsidRPr="00153843">
        <w:rPr>
          <w:rFonts w:asciiTheme="minorHAnsi" w:hAnsiTheme="minorHAnsi" w:cstheme="minorHAnsi"/>
        </w:rPr>
        <w:t>Patient</w:t>
      </w:r>
    </w:p>
    <w:p w14:paraId="0FDE3A17"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B674F6F"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255F2F5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FA6EFAC"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When user register</w:t>
      </w:r>
      <w:r>
        <w:rPr>
          <w:rFonts w:asciiTheme="minorHAnsi" w:hAnsiTheme="minorHAnsi" w:cstheme="minorHAnsi"/>
        </w:rPr>
        <w:t xml:space="preserve"> by filling his information</w:t>
      </w:r>
      <w:r w:rsidRPr="003E2DA5">
        <w:rPr>
          <w:rFonts w:asciiTheme="minorHAnsi" w:hAnsiTheme="minorHAnsi" w:cstheme="minorHAnsi"/>
        </w:rPr>
        <w:t xml:space="preserve">, he can login into the system, use its services in system and user`s information is added to the database </w:t>
      </w:r>
    </w:p>
    <w:p w14:paraId="52456AA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C1897D3"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rite first name, last name, phone number, user name (E-mail) and password in right way and correct data for successfully register </w:t>
      </w:r>
    </w:p>
    <w:p w14:paraId="668564B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675FCB4" w14:textId="77777777" w:rsidR="00383BAE" w:rsidRPr="003E2DA5"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can login into system </w:t>
      </w:r>
    </w:p>
    <w:p w14:paraId="176C43A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lastRenderedPageBreak/>
        <w:t xml:space="preserve">Requirements: </w:t>
      </w:r>
    </w:p>
    <w:p w14:paraId="2F6C5B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 to can register</w:t>
      </w:r>
    </w:p>
    <w:p w14:paraId="6B06A96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799EE52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don’t have an account </w:t>
      </w:r>
    </w:p>
    <w:p w14:paraId="5FC9331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4B94521" w14:textId="77777777" w:rsidR="00383BAE" w:rsidRDefault="00383BAE" w:rsidP="00FB4CF2">
      <w:pPr>
        <w:ind w:left="1440" w:firstLine="720"/>
        <w:rPr>
          <w:rFonts w:cstheme="minorHAnsi"/>
          <w:sz w:val="24"/>
          <w:szCs w:val="24"/>
        </w:rPr>
      </w:pPr>
      <w:r w:rsidRPr="003E2DA5">
        <w:rPr>
          <w:rFonts w:cstheme="minorHAnsi"/>
          <w:sz w:val="24"/>
          <w:szCs w:val="24"/>
        </w:rPr>
        <w:t>User register successfully and can login into the system</w:t>
      </w:r>
    </w:p>
    <w:p w14:paraId="129DEC0A" w14:textId="77777777" w:rsidR="00383BAE" w:rsidRPr="00153843" w:rsidRDefault="00383BAE" w:rsidP="00FB4CF2">
      <w:pPr>
        <w:pStyle w:val="Default"/>
      </w:pPr>
    </w:p>
    <w:p w14:paraId="4F75086F" w14:textId="77777777" w:rsidR="00383BAE" w:rsidRPr="002F2BC6" w:rsidRDefault="00383BAE" w:rsidP="00702995">
      <w:pPr>
        <w:pStyle w:val="subSubSection2"/>
      </w:pPr>
      <w:bookmarkStart w:id="233" w:name="_Toc125840927"/>
      <w:bookmarkStart w:id="234" w:name="_Toc137079978"/>
      <w:r w:rsidRPr="00153843">
        <w:t>Book a doctor</w:t>
      </w:r>
      <w:r>
        <w:t>:</w:t>
      </w:r>
      <w:bookmarkEnd w:id="233"/>
      <w:bookmarkEnd w:id="234"/>
    </w:p>
    <w:p w14:paraId="57D16B21" w14:textId="77777777" w:rsidR="00383BAE" w:rsidRDefault="00383BAE">
      <w:pPr>
        <w:pStyle w:val="Default"/>
        <w:numPr>
          <w:ilvl w:val="1"/>
          <w:numId w:val="28"/>
        </w:numPr>
        <w:spacing w:line="360" w:lineRule="auto"/>
        <w:ind w:left="2160"/>
        <w:rPr>
          <w:rFonts w:asciiTheme="majorBidi" w:hAnsiTheme="majorBidi" w:cstheme="majorBidi"/>
          <w:b/>
          <w:bCs/>
          <w:u w:val="single"/>
        </w:rPr>
      </w:pPr>
      <w:r>
        <w:rPr>
          <w:rFonts w:asciiTheme="majorBidi" w:hAnsiTheme="majorBidi" w:cstheme="majorBidi"/>
          <w:b/>
          <w:bCs/>
          <w:u w:val="single"/>
        </w:rPr>
        <w:t>Function:</w:t>
      </w:r>
    </w:p>
    <w:p w14:paraId="1807C4E8" w14:textId="77777777" w:rsidR="00383BAE" w:rsidRDefault="00383BAE" w:rsidP="00FB4CF2">
      <w:pPr>
        <w:pStyle w:val="Default"/>
        <w:spacing w:line="276" w:lineRule="auto"/>
        <w:ind w:left="1440" w:firstLine="720"/>
        <w:rPr>
          <w:rFonts w:asciiTheme="minorHAnsi" w:hAnsiTheme="minorHAnsi" w:cstheme="minorHAnsi"/>
        </w:rPr>
      </w:pPr>
      <w:r>
        <w:rPr>
          <w:rFonts w:asciiTheme="minorHAnsi" w:hAnsiTheme="minorHAnsi" w:cstheme="minorHAnsi"/>
        </w:rPr>
        <w:t>Book a doctor</w:t>
      </w:r>
    </w:p>
    <w:p w14:paraId="7D19ABA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CDC2347"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04423862"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7B79B60E" w14:textId="77777777" w:rsidR="00383BAE" w:rsidRPr="003E2DA5"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74A289B"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3047CFA" w14:textId="77777777" w:rsidR="00383BAE" w:rsidRPr="003E2DA5" w:rsidRDefault="00383BAE" w:rsidP="00FB4CF2">
      <w:pPr>
        <w:pStyle w:val="Default"/>
        <w:spacing w:line="276" w:lineRule="auto"/>
        <w:ind w:left="2160"/>
        <w:rPr>
          <w:rFonts w:asciiTheme="minorHAnsi" w:hAnsiTheme="minorHAnsi" w:cstheme="minorHAnsi"/>
        </w:rPr>
      </w:pPr>
      <w:r w:rsidRPr="003E2DA5">
        <w:rPr>
          <w:rFonts w:asciiTheme="minorHAnsi" w:hAnsiTheme="minorHAnsi" w:cstheme="minorHAnsi"/>
        </w:rPr>
        <w:t xml:space="preserve">When user </w:t>
      </w:r>
      <w:r>
        <w:rPr>
          <w:rFonts w:asciiTheme="minorHAnsi" w:hAnsiTheme="minorHAnsi" w:cstheme="minorHAnsi"/>
        </w:rPr>
        <w:t>login</w:t>
      </w:r>
      <w:r w:rsidRPr="003E2DA5">
        <w:rPr>
          <w:rFonts w:asciiTheme="minorHAnsi" w:hAnsiTheme="minorHAnsi" w:cstheme="minorHAnsi"/>
        </w:rPr>
        <w:t xml:space="preserve">, he can </w:t>
      </w:r>
      <w:r>
        <w:rPr>
          <w:rFonts w:asciiTheme="minorHAnsi" w:hAnsiTheme="minorHAnsi" w:cstheme="minorHAnsi"/>
        </w:rPr>
        <w:t>book a doctor and make an appointment based on specialty</w:t>
      </w:r>
    </w:p>
    <w:p w14:paraId="1E3B654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7A92231" w14:textId="77777777" w:rsidR="00383BAE" w:rsidRPr="003E2DA5" w:rsidRDefault="00383BAE" w:rsidP="00FB4CF2">
      <w:pPr>
        <w:pStyle w:val="Default"/>
        <w:spacing w:line="276" w:lineRule="auto"/>
        <w:ind w:left="2160"/>
        <w:rPr>
          <w:rFonts w:asciiTheme="minorHAnsi" w:hAnsiTheme="minorHAnsi" w:cstheme="minorHAnsi"/>
          <w:b/>
          <w:bCs/>
          <w:u w:val="single"/>
        </w:rPr>
      </w:pPr>
      <w:r w:rsidRPr="003E2DA5">
        <w:rPr>
          <w:rFonts w:asciiTheme="minorHAnsi" w:hAnsiTheme="minorHAnsi" w:cstheme="minorHAnsi"/>
        </w:rPr>
        <w:t xml:space="preserve">User should </w:t>
      </w:r>
      <w:r>
        <w:rPr>
          <w:rFonts w:asciiTheme="minorHAnsi" w:hAnsiTheme="minorHAnsi" w:cstheme="minorHAnsi"/>
        </w:rPr>
        <w:t>choose the doctor who can help him and enter the date and time which suit the user to make the appointment</w:t>
      </w:r>
    </w:p>
    <w:p w14:paraId="5E91A3F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44D1A39" w14:textId="77777777" w:rsidR="00383BAE" w:rsidRPr="003E2DA5" w:rsidRDefault="00383BAE" w:rsidP="00FB4CF2">
      <w:pPr>
        <w:pStyle w:val="Default"/>
        <w:spacing w:line="276" w:lineRule="auto"/>
        <w:ind w:left="1800" w:firstLine="360"/>
        <w:rPr>
          <w:rFonts w:asciiTheme="minorHAnsi" w:hAnsiTheme="minorHAnsi" w:cstheme="minorHAnsi"/>
        </w:rPr>
      </w:pPr>
      <w:r>
        <w:rPr>
          <w:rFonts w:asciiTheme="minorHAnsi" w:hAnsiTheme="minorHAnsi" w:cstheme="minorHAnsi"/>
        </w:rPr>
        <w:t>U</w:t>
      </w:r>
      <w:r w:rsidRPr="003E2DA5">
        <w:rPr>
          <w:rFonts w:asciiTheme="minorHAnsi" w:hAnsiTheme="minorHAnsi" w:cstheme="minorHAnsi"/>
        </w:rPr>
        <w:t xml:space="preserve">ser </w:t>
      </w:r>
      <w:r>
        <w:rPr>
          <w:rFonts w:asciiTheme="minorHAnsi" w:hAnsiTheme="minorHAnsi" w:cstheme="minorHAnsi"/>
        </w:rPr>
        <w:t>book a doctor and make an appointment</w:t>
      </w:r>
      <w:r w:rsidRPr="003E2DA5">
        <w:rPr>
          <w:rFonts w:asciiTheme="minorHAnsi" w:hAnsiTheme="minorHAnsi" w:cstheme="minorHAnsi"/>
        </w:rPr>
        <w:t xml:space="preserve"> </w:t>
      </w:r>
    </w:p>
    <w:p w14:paraId="6CF3B31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5C2AE7B3" w14:textId="77777777" w:rsidR="00383BAE" w:rsidRPr="003E2DA5" w:rsidRDefault="00383BAE" w:rsidP="00FB4CF2">
      <w:pPr>
        <w:pStyle w:val="Default"/>
        <w:spacing w:line="276" w:lineRule="auto"/>
        <w:ind w:left="1440" w:firstLine="720"/>
        <w:rPr>
          <w:rFonts w:asciiTheme="minorHAnsi" w:hAnsiTheme="minorHAnsi" w:cstheme="minorHAnsi"/>
        </w:rPr>
      </w:pPr>
      <w:r w:rsidRPr="003E2DA5">
        <w:rPr>
          <w:rFonts w:asciiTheme="minorHAnsi" w:hAnsiTheme="minorHAnsi" w:cstheme="minorHAnsi"/>
        </w:rPr>
        <w:t>Write the right data</w:t>
      </w:r>
      <w:r>
        <w:rPr>
          <w:rFonts w:asciiTheme="minorHAnsi" w:hAnsiTheme="minorHAnsi" w:cstheme="minorHAnsi"/>
        </w:rPr>
        <w:t xml:space="preserve"> (doctor, date, time) </w:t>
      </w:r>
    </w:p>
    <w:p w14:paraId="7507B69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3F47C4C"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s have an account and login into the system</w:t>
      </w:r>
    </w:p>
    <w:p w14:paraId="1551475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A2B1611" w14:textId="77777777" w:rsidR="00383BAE" w:rsidRDefault="00383BAE" w:rsidP="00FB4CF2">
      <w:pPr>
        <w:ind w:left="1440" w:firstLine="720"/>
        <w:rPr>
          <w:rFonts w:cstheme="minorHAnsi"/>
          <w:sz w:val="24"/>
          <w:szCs w:val="24"/>
        </w:rPr>
      </w:pPr>
      <w:r>
        <w:rPr>
          <w:rFonts w:cstheme="minorHAnsi"/>
          <w:sz w:val="24"/>
          <w:szCs w:val="24"/>
        </w:rPr>
        <w:t>Appointment is made</w:t>
      </w:r>
    </w:p>
    <w:p w14:paraId="11FA8A3B" w14:textId="77777777" w:rsidR="00383BAE" w:rsidRPr="00153843" w:rsidRDefault="00383BAE" w:rsidP="00FB4CF2">
      <w:pPr>
        <w:pStyle w:val="Default"/>
      </w:pPr>
    </w:p>
    <w:p w14:paraId="5395BD2B" w14:textId="77777777" w:rsidR="00383BAE" w:rsidRDefault="00383BAE" w:rsidP="00702995">
      <w:pPr>
        <w:pStyle w:val="subSubSection2"/>
      </w:pPr>
      <w:bookmarkStart w:id="235" w:name="_Toc125840928"/>
      <w:bookmarkStart w:id="236" w:name="_Toc137079979"/>
      <w:r>
        <w:t>View Doctors</w:t>
      </w:r>
      <w:bookmarkEnd w:id="235"/>
      <w:bookmarkEnd w:id="236"/>
    </w:p>
    <w:p w14:paraId="3286FC4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7F88171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doctors</w:t>
      </w:r>
    </w:p>
    <w:p w14:paraId="22EAA02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1E0EC71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Administrator </w:t>
      </w:r>
    </w:p>
    <w:p w14:paraId="37F7BB48"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5D88669" w14:textId="77777777" w:rsidR="00383BAE" w:rsidRPr="00CE4D7E" w:rsidRDefault="00383BAE" w:rsidP="00FB4CF2">
      <w:pPr>
        <w:pStyle w:val="Default"/>
        <w:ind w:left="1440" w:firstLine="720"/>
        <w:rPr>
          <w:rFonts w:asciiTheme="minorHAnsi" w:hAnsiTheme="minorHAnsi" w:cstheme="minorHAnsi"/>
        </w:rPr>
      </w:pPr>
      <w:r>
        <w:rPr>
          <w:rFonts w:asciiTheme="minorHAnsi" w:hAnsiTheme="minorHAnsi" w:cstheme="minorHAnsi"/>
        </w:rPr>
        <w:t>Low</w:t>
      </w:r>
    </w:p>
    <w:p w14:paraId="4EA9280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A71BC75"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lastRenderedPageBreak/>
        <w:t>When User login, he can filter and view doctor details like “name, specialty and some another info”</w:t>
      </w:r>
    </w:p>
    <w:p w14:paraId="0857B08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53BCE1C" w14:textId="3E85144C" w:rsidR="0099637F" w:rsidRDefault="0099637F" w:rsidP="0099637F">
      <w:pPr>
        <w:pStyle w:val="Default"/>
        <w:spacing w:line="276" w:lineRule="auto"/>
        <w:ind w:left="1800" w:firstLine="360"/>
        <w:rPr>
          <w:rFonts w:asciiTheme="majorBidi" w:hAnsiTheme="majorBidi" w:cstheme="majorBidi"/>
          <w:b/>
          <w:bCs/>
          <w:u w:val="single"/>
        </w:rPr>
      </w:pPr>
      <w:r>
        <w:rPr>
          <w:rFonts w:asciiTheme="majorBidi" w:hAnsiTheme="majorBidi" w:cstheme="majorBidi"/>
        </w:rPr>
        <w:t>Click on ‘doctors’ button to show all doctors details.</w:t>
      </w:r>
      <w:r>
        <w:rPr>
          <w:rFonts w:asciiTheme="majorBidi" w:hAnsiTheme="majorBidi" w:cstheme="majorBidi"/>
          <w:b/>
          <w:bCs/>
          <w:u w:val="single"/>
        </w:rPr>
        <w:t xml:space="preserve"> </w:t>
      </w:r>
    </w:p>
    <w:p w14:paraId="680566CB" w14:textId="54330B0D"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245793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2E47723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05F690C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doctor that user wants to view </w:t>
      </w:r>
    </w:p>
    <w:p w14:paraId="5F1C535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CB53965"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2F67B1E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820DF6F"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System User </w:t>
      </w:r>
      <w:r>
        <w:rPr>
          <w:rFonts w:asciiTheme="majorBidi" w:hAnsiTheme="majorBidi" w:cstheme="majorBidi"/>
          <w:spacing w:val="-3"/>
          <w:sz w:val="24"/>
          <w:szCs w:val="24"/>
        </w:rPr>
        <w:t>view details about all filtered the doctors</w:t>
      </w:r>
    </w:p>
    <w:p w14:paraId="60286A1B" w14:textId="77777777" w:rsidR="00383BAE" w:rsidRPr="001A55A0" w:rsidRDefault="00383BAE" w:rsidP="00FB4CF2">
      <w:pPr>
        <w:pStyle w:val="Default"/>
        <w:ind w:left="360" w:firstLine="360"/>
        <w:rPr>
          <w:rFonts w:asciiTheme="minorHAnsi" w:hAnsiTheme="minorHAnsi" w:cstheme="minorHAnsi"/>
        </w:rPr>
      </w:pPr>
    </w:p>
    <w:p w14:paraId="097B8446" w14:textId="77777777" w:rsidR="00383BAE" w:rsidRDefault="00383BAE" w:rsidP="00702995">
      <w:pPr>
        <w:pStyle w:val="subSubSection2"/>
      </w:pPr>
      <w:bookmarkStart w:id="237" w:name="_Toc125840929"/>
      <w:bookmarkStart w:id="238" w:name="_Toc137079980"/>
      <w:r>
        <w:t>View medicines</w:t>
      </w:r>
      <w:bookmarkEnd w:id="237"/>
      <w:bookmarkEnd w:id="238"/>
    </w:p>
    <w:p w14:paraId="628E2B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32A7E7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medicines</w:t>
      </w:r>
    </w:p>
    <w:p w14:paraId="10419F4D"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089162E"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xml:space="preserve">, pharmacist </w:t>
      </w:r>
    </w:p>
    <w:p w14:paraId="6624BEF2"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2ABE3AC2"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5EE0ED1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75F418D7"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When User login, he can filter and view medicine details like “name, benefits and some another info” and can buy it online by adding to card</w:t>
      </w:r>
    </w:p>
    <w:p w14:paraId="3069E49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69746C9E" w14:textId="07D3D3AD" w:rsidR="00383BAE" w:rsidRDefault="0099637F" w:rsidP="00FB4CF2">
      <w:pPr>
        <w:pStyle w:val="Default"/>
        <w:spacing w:line="276" w:lineRule="auto"/>
        <w:ind w:left="2160"/>
        <w:rPr>
          <w:rFonts w:asciiTheme="majorBidi" w:hAnsiTheme="majorBidi" w:cstheme="majorBidi"/>
          <w:b/>
          <w:bCs/>
          <w:u w:val="single"/>
        </w:rPr>
      </w:pPr>
      <w:r>
        <w:rPr>
          <w:rFonts w:asciiTheme="majorBidi" w:hAnsiTheme="majorBidi" w:cstheme="majorBidi"/>
        </w:rPr>
        <w:t>Click on ‘medicines’ button to show all medicines details.</w:t>
      </w:r>
    </w:p>
    <w:p w14:paraId="3277E6D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3CDF2F67"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doctor details from the system </w:t>
      </w:r>
    </w:p>
    <w:p w14:paraId="592A5AD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8EB841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ine that user wants to view </w:t>
      </w:r>
    </w:p>
    <w:p w14:paraId="0E37DAC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FD0A50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into his profile (system) and has permission </w:t>
      </w:r>
    </w:p>
    <w:p w14:paraId="525832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1C98DEE3"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view details about all filtered the medicines</w:t>
      </w:r>
    </w:p>
    <w:p w14:paraId="2FAB67C2" w14:textId="77777777" w:rsidR="00383BAE" w:rsidRDefault="00383BAE" w:rsidP="00FB4CF2">
      <w:pPr>
        <w:pStyle w:val="Default"/>
        <w:rPr>
          <w:rFonts w:asciiTheme="minorHAnsi" w:hAnsiTheme="minorHAnsi" w:cstheme="minorHAnsi"/>
        </w:rPr>
      </w:pPr>
    </w:p>
    <w:p w14:paraId="5DB84748" w14:textId="77777777" w:rsidR="00383BAE" w:rsidRDefault="00383BAE" w:rsidP="00702995">
      <w:pPr>
        <w:pStyle w:val="subSubSection2"/>
      </w:pPr>
      <w:bookmarkStart w:id="239" w:name="_Toc125840930"/>
      <w:bookmarkStart w:id="240" w:name="_Toc137079981"/>
      <w:r>
        <w:t>Buy medicines</w:t>
      </w:r>
      <w:bookmarkEnd w:id="239"/>
      <w:bookmarkEnd w:id="240"/>
    </w:p>
    <w:p w14:paraId="01936BC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F9A63D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Buy medicines.</w:t>
      </w:r>
    </w:p>
    <w:p w14:paraId="30F62CCB"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 xml:space="preserve">Actors: </w:t>
      </w:r>
    </w:p>
    <w:p w14:paraId="6F21315C"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lastRenderedPageBreak/>
        <w:t>Patient</w:t>
      </w:r>
      <w:r>
        <w:rPr>
          <w:rFonts w:asciiTheme="minorHAnsi" w:hAnsiTheme="minorHAnsi" w:cstheme="minorHAnsi"/>
        </w:rPr>
        <w:t>.</w:t>
      </w:r>
    </w:p>
    <w:p w14:paraId="676F9529"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EBA3C5B" w14:textId="77777777" w:rsidR="00383BAE" w:rsidRPr="00DC6B2A" w:rsidRDefault="00383BAE" w:rsidP="00FB4CF2">
      <w:pPr>
        <w:pStyle w:val="Default"/>
        <w:ind w:left="1440" w:firstLine="720"/>
        <w:rPr>
          <w:rFonts w:asciiTheme="minorHAnsi" w:hAnsiTheme="minorHAnsi" w:cstheme="minorHAnsi"/>
        </w:rPr>
      </w:pPr>
      <w:r>
        <w:rPr>
          <w:rFonts w:asciiTheme="minorHAnsi" w:hAnsiTheme="minorHAnsi" w:cstheme="minorHAnsi"/>
        </w:rPr>
        <w:t>high</w:t>
      </w:r>
    </w:p>
    <w:p w14:paraId="09AA4F9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65BB45B7" w14:textId="473B6640"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w:t>
      </w:r>
      <w:r w:rsidRPr="00153843">
        <w:rPr>
          <w:rFonts w:asciiTheme="minorHAnsi" w:hAnsiTheme="minorHAnsi" w:cstheme="minorHAnsi"/>
        </w:rPr>
        <w:t>Patient</w:t>
      </w:r>
      <w:r>
        <w:rPr>
          <w:rFonts w:asciiTheme="majorBidi" w:hAnsiTheme="majorBidi" w:cstheme="majorBidi"/>
        </w:rPr>
        <w:t xml:space="preserve"> login, he can </w:t>
      </w:r>
      <w:r>
        <w:rPr>
          <w:rFonts w:cstheme="minorHAnsi"/>
        </w:rPr>
        <w:t xml:space="preserve">buy medicines using </w:t>
      </w:r>
      <w:r w:rsidR="000C7DBA">
        <w:rPr>
          <w:rFonts w:cstheme="minorHAnsi"/>
        </w:rPr>
        <w:t>credit card</w:t>
      </w:r>
      <w:r>
        <w:rPr>
          <w:rFonts w:cstheme="minorHAnsi"/>
        </w:rPr>
        <w:t xml:space="preserve"> or cash on delivery.</w:t>
      </w:r>
    </w:p>
    <w:p w14:paraId="5C6E67B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28E3A24" w14:textId="77777777" w:rsidR="00383BAE" w:rsidRDefault="00383BAE" w:rsidP="00FB4CF2">
      <w:pPr>
        <w:pStyle w:val="Default"/>
        <w:spacing w:line="276" w:lineRule="auto"/>
        <w:ind w:left="2160"/>
        <w:rPr>
          <w:rFonts w:asciiTheme="majorBidi" w:hAnsiTheme="majorBidi" w:cstheme="majorBidi"/>
          <w:b/>
          <w:bCs/>
          <w:u w:val="single"/>
        </w:rPr>
      </w:pPr>
      <w:r w:rsidRPr="00153843">
        <w:rPr>
          <w:rFonts w:asciiTheme="minorHAnsi" w:hAnsiTheme="minorHAnsi" w:cstheme="minorHAnsi"/>
        </w:rPr>
        <w:t>Patient</w:t>
      </w:r>
      <w:r>
        <w:rPr>
          <w:rFonts w:asciiTheme="majorBidi" w:hAnsiTheme="majorBidi" w:cstheme="majorBidi"/>
        </w:rPr>
        <w:t xml:space="preserve"> should choose the medicines to buy.</w:t>
      </w:r>
    </w:p>
    <w:p w14:paraId="75593C4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B6B9C9B" w14:textId="77777777" w:rsidR="00383BAE" w:rsidRPr="009D39DB" w:rsidRDefault="00383BAE" w:rsidP="00FB4CF2">
      <w:pPr>
        <w:pStyle w:val="Default"/>
        <w:spacing w:line="276" w:lineRule="auto"/>
        <w:ind w:left="2160"/>
        <w:rPr>
          <w:rFonts w:asciiTheme="majorBidi" w:hAnsiTheme="majorBidi" w:cstheme="majorBidi"/>
        </w:rPr>
      </w:pPr>
      <w:r w:rsidRPr="009D39DB">
        <w:rPr>
          <w:rFonts w:asciiTheme="majorBidi" w:hAnsiTheme="majorBidi" w:cstheme="majorBidi"/>
        </w:rPr>
        <w:t>The patient paid for the medicine and took it</w:t>
      </w:r>
      <w:r>
        <w:rPr>
          <w:rFonts w:asciiTheme="majorBidi" w:hAnsiTheme="majorBidi" w:cstheme="majorBidi"/>
        </w:rPr>
        <w:t>.</w:t>
      </w:r>
    </w:p>
    <w:p w14:paraId="6A63D48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DD2061" w14:textId="77777777" w:rsidR="00383BAE" w:rsidRDefault="00383BAE" w:rsidP="00FB4CF2">
      <w:pPr>
        <w:pStyle w:val="Default"/>
        <w:spacing w:line="276" w:lineRule="auto"/>
        <w:ind w:left="1440" w:firstLine="720"/>
        <w:rPr>
          <w:rFonts w:asciiTheme="majorBidi" w:hAnsiTheme="majorBidi" w:cstheme="majorBidi"/>
          <w:lang w:bidi="ar-EG"/>
        </w:rPr>
      </w:pPr>
      <w:r>
        <w:rPr>
          <w:rFonts w:asciiTheme="majorBidi" w:hAnsiTheme="majorBidi" w:cstheme="majorBidi"/>
        </w:rPr>
        <w:t xml:space="preserve">The required medicine and the medicine price </w:t>
      </w:r>
      <w:r w:rsidRPr="009D39DB">
        <w:rPr>
          <w:rFonts w:asciiTheme="majorBidi" w:hAnsiTheme="majorBidi" w:cstheme="majorBidi"/>
        </w:rPr>
        <w:t>are available</w:t>
      </w:r>
      <w:r>
        <w:rPr>
          <w:rFonts w:asciiTheme="majorBidi" w:hAnsiTheme="majorBidi" w:cstheme="majorBidi"/>
        </w:rPr>
        <w:t>.</w:t>
      </w:r>
    </w:p>
    <w:p w14:paraId="482FDAD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EEB4D62" w14:textId="77777777" w:rsidR="00383BAE" w:rsidRPr="00DA6ACE" w:rsidRDefault="00383BAE" w:rsidP="00FB4CF2">
      <w:pPr>
        <w:pStyle w:val="Default"/>
        <w:spacing w:line="276" w:lineRule="auto"/>
        <w:ind w:left="2160"/>
        <w:rPr>
          <w:rFonts w:asciiTheme="majorBidi" w:hAnsiTheme="majorBidi" w:cstheme="majorBidi"/>
          <w:b/>
          <w:bCs/>
          <w:u w:val="single"/>
        </w:rPr>
      </w:pPr>
      <w:r>
        <w:rPr>
          <w:rFonts w:cstheme="minorHAnsi"/>
        </w:rPr>
        <w:t>Patient</w:t>
      </w:r>
      <w:r>
        <w:rPr>
          <w:rFonts w:asciiTheme="majorBidi" w:hAnsiTheme="majorBidi" w:cstheme="majorBidi"/>
        </w:rPr>
        <w:t xml:space="preserve"> </w:t>
      </w:r>
      <w:r w:rsidRPr="00DA6ACE">
        <w:rPr>
          <w:rFonts w:asciiTheme="majorBidi" w:hAnsiTheme="majorBidi" w:cstheme="majorBidi"/>
          <w:spacing w:val="-3"/>
        </w:rPr>
        <w:t>log</w:t>
      </w:r>
      <w:r>
        <w:rPr>
          <w:rFonts w:asciiTheme="majorBidi" w:hAnsiTheme="majorBidi" w:cstheme="majorBidi"/>
          <w:spacing w:val="-3"/>
        </w:rPr>
        <w:t>ged in</w:t>
      </w:r>
      <w:r w:rsidRPr="00DA6ACE">
        <w:rPr>
          <w:rFonts w:asciiTheme="majorBidi" w:hAnsiTheme="majorBidi" w:cstheme="majorBidi"/>
          <w:spacing w:val="-3"/>
        </w:rPr>
        <w:t xml:space="preserve"> into his system and has permission </w:t>
      </w:r>
      <w:r>
        <w:rPr>
          <w:rFonts w:asciiTheme="majorBidi" w:hAnsiTheme="majorBidi" w:cstheme="majorBidi"/>
          <w:spacing w:val="-3"/>
        </w:rPr>
        <w:t>to buy and view medicines.</w:t>
      </w:r>
    </w:p>
    <w:p w14:paraId="54049C4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FECAE1B" w14:textId="67DFAAFC" w:rsidR="00383BAE" w:rsidRDefault="00383BAE" w:rsidP="00FB4CF2">
      <w:pPr>
        <w:spacing w:line="240" w:lineRule="auto"/>
        <w:ind w:left="1440" w:firstLine="720"/>
        <w:rPr>
          <w:rFonts w:cstheme="minorHAnsi"/>
        </w:rPr>
      </w:pPr>
      <w:r>
        <w:rPr>
          <w:rFonts w:cstheme="minorHAnsi"/>
        </w:rPr>
        <w:t>Patient took the medicine he wanted.</w:t>
      </w:r>
    </w:p>
    <w:p w14:paraId="0AAF690E" w14:textId="77777777" w:rsidR="00FB4CF2" w:rsidRPr="00BA5FF2" w:rsidRDefault="00FB4CF2" w:rsidP="00FB4CF2">
      <w:pPr>
        <w:spacing w:line="240" w:lineRule="auto"/>
        <w:ind w:left="1440" w:firstLine="720"/>
        <w:rPr>
          <w:rFonts w:asciiTheme="majorBidi" w:hAnsiTheme="majorBidi" w:cstheme="majorBidi"/>
          <w:spacing w:val="-3"/>
          <w:sz w:val="24"/>
          <w:szCs w:val="24"/>
        </w:rPr>
      </w:pPr>
    </w:p>
    <w:p w14:paraId="45E018E0" w14:textId="77777777" w:rsidR="00383BAE" w:rsidRDefault="00383BAE" w:rsidP="00702995">
      <w:pPr>
        <w:pStyle w:val="subSubSection2"/>
      </w:pPr>
      <w:bookmarkStart w:id="241" w:name="_Toc125840931"/>
      <w:bookmarkStart w:id="242" w:name="_Toc137079982"/>
      <w:r>
        <w:t>View Specialization:</w:t>
      </w:r>
      <w:bookmarkEnd w:id="241"/>
      <w:bookmarkEnd w:id="242"/>
    </w:p>
    <w:p w14:paraId="412725C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15E08242"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specialization</w:t>
      </w:r>
    </w:p>
    <w:p w14:paraId="60F1DE5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9EB8A92"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r>
        <w:rPr>
          <w:rFonts w:asciiTheme="minorHAnsi" w:hAnsiTheme="minorHAnsi" w:cstheme="minorHAnsi"/>
        </w:rPr>
        <w:t>, Administrator</w:t>
      </w:r>
    </w:p>
    <w:p w14:paraId="1C2FCA26"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706AD5BD" w14:textId="77777777" w:rsidR="00383BAE" w:rsidRPr="00BA5FF2"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4D96ADD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28990161"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user login, he can filter and view specialization details like “name” </w:t>
      </w:r>
    </w:p>
    <w:p w14:paraId="10D6B70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837C097" w14:textId="77777777" w:rsidR="00383BAE" w:rsidRDefault="00383BAE" w:rsidP="00FB4CF2">
      <w:pPr>
        <w:pStyle w:val="Default"/>
        <w:spacing w:line="276" w:lineRule="auto"/>
        <w:ind w:left="2160"/>
        <w:rPr>
          <w:rFonts w:asciiTheme="majorBidi" w:hAnsiTheme="majorBidi" w:cstheme="majorBidi"/>
          <w:b/>
          <w:bCs/>
          <w:u w:val="single"/>
        </w:rPr>
      </w:pPr>
      <w:r>
        <w:rPr>
          <w:rFonts w:asciiTheme="majorBidi" w:hAnsiTheme="majorBidi" w:cstheme="majorBidi"/>
        </w:rPr>
        <w:t>User should write specialization name in right way and correct data to be able to view the details and click “view info”</w:t>
      </w:r>
    </w:p>
    <w:p w14:paraId="2DE413C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21D8B37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User views specialization details from the system </w:t>
      </w:r>
    </w:p>
    <w:p w14:paraId="11695F6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127CD7D8"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specialization that user wants to view  </w:t>
      </w:r>
    </w:p>
    <w:p w14:paraId="5A71378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446B5F5A"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6635D37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39FE58EB" w14:textId="77777777" w:rsidR="00383BAE" w:rsidRDefault="00383BAE" w:rsidP="00FB4CF2">
      <w:pPr>
        <w:spacing w:line="276" w:lineRule="auto"/>
        <w:ind w:left="1440" w:firstLine="720"/>
        <w:rPr>
          <w:rFonts w:asciiTheme="majorBidi" w:hAnsiTheme="majorBidi" w:cstheme="majorBidi"/>
          <w:spacing w:val="-3"/>
          <w:sz w:val="24"/>
          <w:szCs w:val="24"/>
        </w:rPr>
      </w:pPr>
      <w:r>
        <w:rPr>
          <w:rFonts w:asciiTheme="majorBidi" w:hAnsiTheme="majorBidi" w:cstheme="majorBidi"/>
          <w:sz w:val="24"/>
          <w:szCs w:val="24"/>
        </w:rPr>
        <w:t xml:space="preserve">User </w:t>
      </w:r>
      <w:r>
        <w:rPr>
          <w:rFonts w:asciiTheme="majorBidi" w:hAnsiTheme="majorBidi" w:cstheme="majorBidi"/>
          <w:spacing w:val="-3"/>
          <w:sz w:val="24"/>
          <w:szCs w:val="24"/>
        </w:rPr>
        <w:t xml:space="preserve">view details about all filtered the </w:t>
      </w:r>
      <w:r w:rsidRPr="00C9269C">
        <w:rPr>
          <w:rFonts w:asciiTheme="majorBidi" w:hAnsiTheme="majorBidi" w:cstheme="majorBidi"/>
          <w:sz w:val="24"/>
          <w:szCs w:val="24"/>
        </w:rPr>
        <w:t>specializations</w:t>
      </w:r>
    </w:p>
    <w:p w14:paraId="2F7CE222" w14:textId="77777777" w:rsidR="00383BAE" w:rsidRDefault="00383BAE" w:rsidP="00FB4CF2">
      <w:pPr>
        <w:pStyle w:val="Default"/>
        <w:rPr>
          <w:rFonts w:asciiTheme="minorHAnsi" w:hAnsiTheme="minorHAnsi" w:cstheme="minorHAnsi"/>
        </w:rPr>
      </w:pPr>
    </w:p>
    <w:p w14:paraId="64FBF81C" w14:textId="77777777" w:rsidR="00383BAE" w:rsidRDefault="00383BAE" w:rsidP="00702995">
      <w:pPr>
        <w:pStyle w:val="subSubSection2"/>
      </w:pPr>
      <w:bookmarkStart w:id="243" w:name="_Toc125840933"/>
      <w:bookmarkStart w:id="244" w:name="_Toc137079983"/>
      <w:r>
        <w:t>Use medical Insurance:</w:t>
      </w:r>
      <w:bookmarkEnd w:id="243"/>
      <w:bookmarkEnd w:id="244"/>
    </w:p>
    <w:p w14:paraId="316A282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509271A6"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 medical insurance</w:t>
      </w:r>
    </w:p>
    <w:p w14:paraId="1D1ECA38"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414082D0" w14:textId="77777777" w:rsidR="00383BAE" w:rsidRDefault="00383BAE" w:rsidP="00FB4CF2">
      <w:pPr>
        <w:pStyle w:val="Default"/>
        <w:ind w:left="1440" w:firstLine="720"/>
        <w:rPr>
          <w:rFonts w:asciiTheme="minorHAnsi" w:hAnsiTheme="minorHAnsi" w:cstheme="minorHAnsi"/>
        </w:rPr>
      </w:pPr>
      <w:r w:rsidRPr="00153843">
        <w:rPr>
          <w:rFonts w:asciiTheme="minorHAnsi" w:hAnsiTheme="minorHAnsi" w:cstheme="minorHAnsi"/>
        </w:rPr>
        <w:t>Patient</w:t>
      </w:r>
    </w:p>
    <w:p w14:paraId="62E72F71"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A13DFA3" w14:textId="77777777" w:rsidR="00383BAE" w:rsidRDefault="00383BAE" w:rsidP="00FB4CF2">
      <w:pPr>
        <w:pStyle w:val="Default"/>
        <w:spacing w:line="276" w:lineRule="auto"/>
        <w:ind w:left="1440" w:firstLine="720"/>
        <w:rPr>
          <w:rFonts w:asciiTheme="majorBidi" w:hAnsiTheme="majorBidi" w:cstheme="majorBidi"/>
        </w:rPr>
      </w:pPr>
      <w:r>
        <w:rPr>
          <w:rFonts w:asciiTheme="minorHAnsi" w:hAnsiTheme="minorHAnsi" w:cstheme="minorHAnsi"/>
        </w:rPr>
        <w:t>Medium</w:t>
      </w:r>
    </w:p>
    <w:p w14:paraId="47774509"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45A0356C"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2E2E513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41EDA04A"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enter your medical insurance in right way</w:t>
      </w:r>
    </w:p>
    <w:p w14:paraId="542B0867"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1EE493D"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7D7C594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67950B5"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The data about required medical insurance that user wants to use  </w:t>
      </w:r>
    </w:p>
    <w:p w14:paraId="171A02D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5BEC2987"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t xml:space="preserve">User </w:t>
      </w:r>
      <w:r w:rsidRPr="00DA6ACE">
        <w:rPr>
          <w:rFonts w:asciiTheme="majorBidi" w:hAnsiTheme="majorBidi" w:cstheme="majorBidi"/>
          <w:spacing w:val="-3"/>
        </w:rPr>
        <w:t xml:space="preserve">had login to his profile (system) and has permission </w:t>
      </w:r>
    </w:p>
    <w:p w14:paraId="0E02131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00A1F953" w14:textId="77777777" w:rsidR="00383BAE" w:rsidRPr="00896086"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60E69495" w14:textId="77777777" w:rsidR="00383BAE" w:rsidRPr="00DA6ACE" w:rsidRDefault="00383BAE" w:rsidP="00FB4CF2">
      <w:pPr>
        <w:pStyle w:val="Default"/>
        <w:rPr>
          <w:rFonts w:asciiTheme="minorHAnsi" w:hAnsiTheme="minorHAnsi" w:cstheme="minorHAnsi"/>
        </w:rPr>
      </w:pPr>
    </w:p>
    <w:p w14:paraId="08DEF126" w14:textId="77777777" w:rsidR="00383BAE" w:rsidRDefault="00383BAE" w:rsidP="00702995">
      <w:pPr>
        <w:pStyle w:val="subSubSection2"/>
      </w:pPr>
      <w:bookmarkStart w:id="245" w:name="_Toc125840934"/>
      <w:bookmarkStart w:id="246" w:name="_Toc137079984"/>
      <w:r>
        <w:t>Talk to chatbot:</w:t>
      </w:r>
      <w:bookmarkEnd w:id="245"/>
      <w:bookmarkEnd w:id="246"/>
    </w:p>
    <w:p w14:paraId="6BD5F5A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A3DE003"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alk of chatbot</w:t>
      </w:r>
    </w:p>
    <w:p w14:paraId="02C78C90"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C683001"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inorHAnsi" w:hAnsiTheme="minorHAnsi" w:cstheme="minorHAnsi"/>
        </w:rPr>
        <w:t>Patient</w:t>
      </w:r>
    </w:p>
    <w:p w14:paraId="040658FB"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02904BA9" w14:textId="77777777" w:rsidR="00383BAE" w:rsidRPr="00896086" w:rsidRDefault="00383BAE" w:rsidP="00FB4CF2">
      <w:pPr>
        <w:pStyle w:val="Default"/>
        <w:ind w:left="1440" w:firstLine="720"/>
        <w:rPr>
          <w:rFonts w:asciiTheme="minorHAnsi" w:hAnsiTheme="minorHAnsi" w:cstheme="minorHAnsi"/>
        </w:rPr>
      </w:pPr>
      <w:r>
        <w:rPr>
          <w:rFonts w:asciiTheme="minorHAnsi" w:hAnsiTheme="minorHAnsi" w:cstheme="minorHAnsi"/>
        </w:rPr>
        <w:t>Medium</w:t>
      </w:r>
    </w:p>
    <w:p w14:paraId="74B347E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1CD9EA32" w14:textId="77777777" w:rsidR="00383BAE" w:rsidRDefault="00383BAE" w:rsidP="00FB4CF2">
      <w:pPr>
        <w:pStyle w:val="Default"/>
        <w:spacing w:line="276" w:lineRule="auto"/>
        <w:ind w:left="2160"/>
        <w:rPr>
          <w:rFonts w:asciiTheme="majorBidi" w:hAnsiTheme="majorBidi" w:cstheme="majorBidi"/>
        </w:rPr>
      </w:pPr>
      <w:r>
        <w:rPr>
          <w:rFonts w:asciiTheme="majorBidi" w:hAnsiTheme="majorBidi" w:cstheme="majorBidi"/>
        </w:rPr>
        <w:t xml:space="preserve">When user login, he can use medical insurance to have a discount on price of medicines </w:t>
      </w:r>
    </w:p>
    <w:p w14:paraId="6EFA4E0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38FBEBB" w14:textId="77777777" w:rsidR="00383BAE" w:rsidRDefault="00383BAE" w:rsidP="00FB4CF2">
      <w:pPr>
        <w:pStyle w:val="Default"/>
        <w:spacing w:line="276" w:lineRule="auto"/>
        <w:ind w:left="1440" w:firstLine="720"/>
        <w:rPr>
          <w:rFonts w:asciiTheme="majorBidi" w:hAnsiTheme="majorBidi" w:cstheme="majorBidi"/>
          <w:b/>
          <w:bCs/>
          <w:u w:val="single"/>
        </w:rPr>
      </w:pPr>
      <w:r>
        <w:rPr>
          <w:rFonts w:asciiTheme="majorBidi" w:hAnsiTheme="majorBidi" w:cstheme="majorBidi"/>
        </w:rPr>
        <w:t>User should open chatbot to be guided</w:t>
      </w:r>
    </w:p>
    <w:p w14:paraId="0C94C64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428864EB"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User dispends the medicine from the system</w:t>
      </w:r>
    </w:p>
    <w:p w14:paraId="0594694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2996D34F"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Open the chatbot in right way and has permission</w:t>
      </w:r>
    </w:p>
    <w:p w14:paraId="1A35385F"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06C0509C" w14:textId="77777777" w:rsidR="00383BAE" w:rsidRPr="00DA6ACE" w:rsidRDefault="00383BAE" w:rsidP="00FB4CF2">
      <w:pPr>
        <w:pStyle w:val="Default"/>
        <w:spacing w:line="276" w:lineRule="auto"/>
        <w:ind w:left="2160"/>
        <w:rPr>
          <w:rFonts w:asciiTheme="majorBidi" w:hAnsiTheme="majorBidi" w:cstheme="majorBidi"/>
          <w:b/>
          <w:bCs/>
          <w:u w:val="single"/>
        </w:rPr>
      </w:pPr>
      <w:r w:rsidRPr="00DA6ACE">
        <w:rPr>
          <w:rFonts w:asciiTheme="majorBidi" w:hAnsiTheme="majorBidi" w:cstheme="majorBidi"/>
        </w:rPr>
        <w:lastRenderedPageBreak/>
        <w:t xml:space="preserve">User </w:t>
      </w:r>
      <w:r w:rsidRPr="00DA6ACE">
        <w:rPr>
          <w:rFonts w:asciiTheme="majorBidi" w:hAnsiTheme="majorBidi" w:cstheme="majorBidi"/>
          <w:spacing w:val="-3"/>
        </w:rPr>
        <w:t xml:space="preserve">had login to his profile (system) and has permission </w:t>
      </w:r>
    </w:p>
    <w:p w14:paraId="1AE117B6"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48576CF2" w14:textId="715FC448" w:rsidR="00383BAE" w:rsidRDefault="00383BAE" w:rsidP="00FB4CF2">
      <w:pPr>
        <w:pStyle w:val="Default"/>
        <w:spacing w:line="276" w:lineRule="auto"/>
        <w:ind w:left="2160"/>
        <w:rPr>
          <w:rFonts w:asciiTheme="majorBidi" w:hAnsiTheme="majorBidi" w:cstheme="majorBidi"/>
        </w:rPr>
      </w:pPr>
      <w:r w:rsidRPr="00DA6ACE">
        <w:rPr>
          <w:rFonts w:asciiTheme="majorBidi" w:hAnsiTheme="majorBidi" w:cstheme="majorBidi"/>
        </w:rPr>
        <w:t>User talk to chatbot and be guided by it</w:t>
      </w:r>
      <w:r w:rsidR="00DA44A5">
        <w:rPr>
          <w:rFonts w:asciiTheme="majorBidi" w:hAnsiTheme="majorBidi" w:cstheme="majorBidi"/>
        </w:rPr>
        <w:t>.</w:t>
      </w:r>
    </w:p>
    <w:p w14:paraId="01F9F8AB" w14:textId="77777777" w:rsidR="00DA44A5" w:rsidRPr="00DA6ACE" w:rsidRDefault="00DA44A5" w:rsidP="00DA44A5">
      <w:pPr>
        <w:pStyle w:val="Default"/>
        <w:spacing w:line="276" w:lineRule="auto"/>
        <w:rPr>
          <w:rFonts w:asciiTheme="majorBidi" w:hAnsiTheme="majorBidi" w:cstheme="majorBidi"/>
          <w:b/>
          <w:bCs/>
          <w:u w:val="single"/>
        </w:rPr>
      </w:pPr>
    </w:p>
    <w:p w14:paraId="50E9C7CD" w14:textId="77777777" w:rsidR="00DA44A5" w:rsidRDefault="00DA44A5" w:rsidP="00DA44A5">
      <w:pPr>
        <w:pStyle w:val="subSubSection2"/>
      </w:pPr>
      <w:bookmarkStart w:id="247" w:name="_Toc137079985"/>
      <w:r>
        <w:t>Review Doctor:-</w:t>
      </w:r>
      <w:bookmarkEnd w:id="247"/>
    </w:p>
    <w:p w14:paraId="33A2E5DB"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0B58C8FF"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Review doctor</w:t>
      </w:r>
    </w:p>
    <w:p w14:paraId="68238838"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362DC547" w14:textId="77777777" w:rsidR="00DA44A5" w:rsidRDefault="00DA44A5" w:rsidP="00DA44A5">
      <w:pPr>
        <w:pStyle w:val="Default"/>
        <w:ind w:left="1440" w:firstLine="720"/>
        <w:rPr>
          <w:rFonts w:asciiTheme="minorHAnsi" w:hAnsiTheme="minorHAnsi" w:cstheme="minorHAnsi"/>
        </w:rPr>
      </w:pPr>
      <w:r>
        <w:rPr>
          <w:rFonts w:asciiTheme="minorHAnsi" w:hAnsiTheme="minorHAnsi" w:cstheme="minorHAnsi"/>
        </w:rPr>
        <w:t xml:space="preserve">Patient </w:t>
      </w:r>
    </w:p>
    <w:p w14:paraId="14F61514" w14:textId="77777777" w:rsidR="00DA44A5" w:rsidRDefault="00DA44A5" w:rsidP="00DA44A5">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3F936367" w14:textId="77777777" w:rsidR="00DA44A5" w:rsidRPr="001B044D" w:rsidRDefault="00DA44A5" w:rsidP="00DA44A5">
      <w:pPr>
        <w:pStyle w:val="Default"/>
        <w:ind w:left="1440" w:firstLine="720"/>
        <w:rPr>
          <w:rFonts w:asciiTheme="minorHAnsi" w:hAnsiTheme="minorHAnsi" w:cstheme="minorHAnsi"/>
        </w:rPr>
      </w:pPr>
      <w:r>
        <w:rPr>
          <w:rFonts w:asciiTheme="minorHAnsi" w:hAnsiTheme="minorHAnsi" w:cstheme="minorHAnsi"/>
        </w:rPr>
        <w:t>Medium</w:t>
      </w:r>
    </w:p>
    <w:p w14:paraId="145936AB"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3D930634"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When accountant logins, they can review the doctor and give him a rate </w:t>
      </w:r>
    </w:p>
    <w:p w14:paraId="4C61C8B0"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5E5CF2EF" w14:textId="77777777" w:rsidR="00DA44A5"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Accountant should write doctor name or the name of specializations</w:t>
      </w:r>
      <w:r>
        <w:rPr>
          <w:rFonts w:asciiTheme="majorBidi" w:hAnsiTheme="majorBidi" w:cstheme="majorBidi"/>
          <w:color w:val="202124"/>
        </w:rPr>
        <w:t xml:space="preserve"> </w:t>
      </w:r>
      <w:r>
        <w:rPr>
          <w:rFonts w:asciiTheme="majorBidi" w:hAnsiTheme="majorBidi" w:cstheme="majorBidi"/>
        </w:rPr>
        <w:t>in right way and correct data to be able to get the doctor to review him or rate him</w:t>
      </w:r>
    </w:p>
    <w:p w14:paraId="2EE0A35A"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7AE77614" w14:textId="77777777" w:rsidR="00DA44A5" w:rsidRDefault="00DA44A5" w:rsidP="00DA44A5">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reviews the doctors or rate them </w:t>
      </w:r>
    </w:p>
    <w:p w14:paraId="1CA9DAEC"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3B405ABD"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The patient should visit doctor in his appointment to review him and the doctor give a confirm if the patient visited him or not</w:t>
      </w:r>
    </w:p>
    <w:p w14:paraId="2EE5D7AF" w14:textId="77777777" w:rsidR="00DA44A5" w:rsidRDefault="00DA44A5" w:rsidP="00DA44A5">
      <w:pPr>
        <w:pStyle w:val="Default"/>
        <w:spacing w:line="276" w:lineRule="auto"/>
        <w:ind w:left="2160"/>
        <w:rPr>
          <w:rFonts w:asciiTheme="majorBidi" w:hAnsiTheme="majorBidi" w:cstheme="majorBidi"/>
        </w:rPr>
      </w:pPr>
      <w:r>
        <w:rPr>
          <w:rFonts w:asciiTheme="majorBidi" w:hAnsiTheme="majorBidi" w:cstheme="majorBidi"/>
        </w:rPr>
        <w:t xml:space="preserve">If not the patient can’t review or rate </w:t>
      </w:r>
    </w:p>
    <w:p w14:paraId="429011F1"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2C0D1B53" w14:textId="77777777" w:rsidR="00DA44A5" w:rsidRPr="00DA6ACE" w:rsidRDefault="00DA44A5" w:rsidP="00DA44A5">
      <w:pPr>
        <w:pStyle w:val="Default"/>
        <w:spacing w:line="276" w:lineRule="auto"/>
        <w:ind w:left="2160"/>
        <w:rPr>
          <w:rFonts w:asciiTheme="majorBidi" w:hAnsiTheme="majorBidi" w:cstheme="majorBidi"/>
          <w:b/>
          <w:bCs/>
          <w:u w:val="single"/>
        </w:rPr>
      </w:pPr>
      <w:r>
        <w:rPr>
          <w:rFonts w:asciiTheme="majorBidi" w:hAnsiTheme="majorBidi" w:cstheme="majorBidi"/>
        </w:rPr>
        <w:t xml:space="preserve">Patient </w:t>
      </w:r>
      <w:r w:rsidRPr="00DA6ACE">
        <w:rPr>
          <w:rFonts w:asciiTheme="majorBidi" w:hAnsiTheme="majorBidi" w:cstheme="majorBidi"/>
          <w:spacing w:val="-3"/>
        </w:rPr>
        <w:t>had login into his profile (system)</w:t>
      </w:r>
      <w:r>
        <w:rPr>
          <w:rFonts w:asciiTheme="majorBidi" w:hAnsiTheme="majorBidi" w:cstheme="majorBidi"/>
          <w:spacing w:val="-3"/>
        </w:rPr>
        <w:t>,</w:t>
      </w:r>
      <w:r w:rsidRPr="00DA6ACE">
        <w:rPr>
          <w:rFonts w:asciiTheme="majorBidi" w:hAnsiTheme="majorBidi" w:cstheme="majorBidi"/>
          <w:spacing w:val="-3"/>
        </w:rPr>
        <w:t xml:space="preserve"> has permission</w:t>
      </w:r>
      <w:r>
        <w:rPr>
          <w:rFonts w:asciiTheme="majorBidi" w:hAnsiTheme="majorBidi" w:cstheme="majorBidi"/>
          <w:spacing w:val="-3"/>
        </w:rPr>
        <w:t xml:space="preserve"> and already visited the doctor in his appointment</w:t>
      </w:r>
      <w:r w:rsidRPr="00DA6ACE">
        <w:rPr>
          <w:rFonts w:asciiTheme="majorBidi" w:hAnsiTheme="majorBidi" w:cstheme="majorBidi"/>
          <w:spacing w:val="-3"/>
        </w:rPr>
        <w:t xml:space="preserve"> </w:t>
      </w:r>
    </w:p>
    <w:p w14:paraId="0DDE11A7" w14:textId="77777777" w:rsidR="00DA44A5" w:rsidRDefault="00DA44A5" w:rsidP="00DA44A5">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7DBAFC59" w14:textId="6A991A3B" w:rsidR="00383BAE" w:rsidRDefault="00DA44A5" w:rsidP="00DA44A5">
      <w:pPr>
        <w:spacing w:line="276" w:lineRule="auto"/>
        <w:ind w:left="2160"/>
        <w:rPr>
          <w:rFonts w:asciiTheme="majorBidi" w:hAnsiTheme="majorBidi" w:cstheme="majorBidi"/>
          <w:spacing w:val="-3"/>
          <w:sz w:val="24"/>
          <w:szCs w:val="24"/>
        </w:rPr>
      </w:pPr>
      <w:r>
        <w:rPr>
          <w:rFonts w:asciiTheme="majorBidi" w:hAnsiTheme="majorBidi" w:cstheme="majorBidi"/>
        </w:rPr>
        <w:t>Patient re</w:t>
      </w:r>
      <w:r>
        <w:rPr>
          <w:rFonts w:asciiTheme="majorBidi" w:hAnsiTheme="majorBidi" w:cstheme="majorBidi"/>
          <w:spacing w:val="-3"/>
          <w:sz w:val="24"/>
          <w:szCs w:val="24"/>
        </w:rPr>
        <w:t>views the doctors or rate them.</w:t>
      </w:r>
    </w:p>
    <w:p w14:paraId="0E90321D" w14:textId="77777777" w:rsidR="00DA44A5" w:rsidRPr="00DA44A5" w:rsidRDefault="00DA44A5" w:rsidP="00DA44A5">
      <w:pPr>
        <w:spacing w:line="276" w:lineRule="auto"/>
        <w:ind w:left="2160"/>
        <w:rPr>
          <w:rFonts w:asciiTheme="majorBidi" w:hAnsiTheme="majorBidi" w:cstheme="majorBidi"/>
          <w:spacing w:val="-3"/>
          <w:sz w:val="24"/>
          <w:szCs w:val="24"/>
          <w:rtl/>
        </w:rPr>
      </w:pPr>
    </w:p>
    <w:p w14:paraId="096FDCEB" w14:textId="77777777" w:rsidR="00383BAE" w:rsidRDefault="00383BAE" w:rsidP="00702995">
      <w:pPr>
        <w:pStyle w:val="subSubSection2"/>
      </w:pPr>
      <w:bookmarkStart w:id="248" w:name="_Toc125840937"/>
      <w:bookmarkStart w:id="249" w:name="_Toc137079986"/>
      <w:r>
        <w:t>View Invoices:-</w:t>
      </w:r>
      <w:bookmarkEnd w:id="248"/>
      <w:bookmarkEnd w:id="249"/>
    </w:p>
    <w:p w14:paraId="237ADD2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Function:</w:t>
      </w:r>
    </w:p>
    <w:p w14:paraId="3B8289A4"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View invoices</w:t>
      </w:r>
    </w:p>
    <w:p w14:paraId="19E73112"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Actors: </w:t>
      </w:r>
    </w:p>
    <w:p w14:paraId="555246DF" w14:textId="4FDCB744" w:rsidR="00383BAE" w:rsidRDefault="00304534" w:rsidP="00FB4CF2">
      <w:pPr>
        <w:pStyle w:val="Default"/>
        <w:ind w:left="1440" w:firstLine="720"/>
        <w:rPr>
          <w:rFonts w:asciiTheme="minorHAnsi" w:hAnsiTheme="minorHAnsi" w:cstheme="minorHAnsi"/>
        </w:rPr>
      </w:pPr>
      <w:r>
        <w:rPr>
          <w:rFonts w:asciiTheme="minorHAnsi" w:hAnsiTheme="minorHAnsi" w:cstheme="minorHAnsi"/>
        </w:rPr>
        <w:t xml:space="preserve">Accountant &amp; </w:t>
      </w:r>
      <w:r w:rsidR="00383BAE">
        <w:rPr>
          <w:rFonts w:asciiTheme="minorHAnsi" w:hAnsiTheme="minorHAnsi" w:cstheme="minorHAnsi"/>
        </w:rPr>
        <w:t>Administrator</w:t>
      </w:r>
    </w:p>
    <w:p w14:paraId="5075AFDA" w14:textId="77777777" w:rsidR="00383BAE" w:rsidRDefault="00383BAE">
      <w:pPr>
        <w:pStyle w:val="Default"/>
        <w:numPr>
          <w:ilvl w:val="1"/>
          <w:numId w:val="28"/>
        </w:numPr>
        <w:ind w:left="2160"/>
        <w:rPr>
          <w:rFonts w:asciiTheme="majorBidi" w:hAnsiTheme="majorBidi" w:cstheme="majorBidi"/>
          <w:b/>
          <w:bCs/>
          <w:u w:val="single"/>
        </w:rPr>
      </w:pPr>
      <w:r>
        <w:rPr>
          <w:rFonts w:asciiTheme="majorBidi" w:hAnsiTheme="majorBidi" w:cstheme="majorBidi"/>
          <w:b/>
          <w:bCs/>
          <w:u w:val="single"/>
        </w:rPr>
        <w:t>Priority:</w:t>
      </w:r>
    </w:p>
    <w:p w14:paraId="5EEE6069" w14:textId="40482E21" w:rsidR="00383BAE" w:rsidRPr="001B044D" w:rsidRDefault="00383BAE" w:rsidP="001B044D">
      <w:pPr>
        <w:pStyle w:val="Default"/>
        <w:ind w:left="1440" w:firstLine="720"/>
        <w:rPr>
          <w:rFonts w:asciiTheme="minorHAnsi" w:hAnsiTheme="minorHAnsi" w:cstheme="minorHAnsi"/>
        </w:rPr>
      </w:pPr>
      <w:r>
        <w:rPr>
          <w:rFonts w:asciiTheme="minorHAnsi" w:hAnsiTheme="minorHAnsi" w:cstheme="minorHAnsi"/>
        </w:rPr>
        <w:t>Medium</w:t>
      </w:r>
    </w:p>
    <w:p w14:paraId="79F581BE"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Description: </w:t>
      </w:r>
    </w:p>
    <w:p w14:paraId="5A7F61EA" w14:textId="6A57C962"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When </w:t>
      </w:r>
      <w:r w:rsidR="00304534">
        <w:rPr>
          <w:rFonts w:asciiTheme="majorBidi" w:hAnsiTheme="majorBidi" w:cstheme="majorBidi"/>
        </w:rPr>
        <w:t>accountant or admin</w:t>
      </w:r>
      <w:r>
        <w:rPr>
          <w:rFonts w:asciiTheme="majorBidi" w:hAnsiTheme="majorBidi" w:cstheme="majorBidi"/>
        </w:rPr>
        <w:t xml:space="preserve"> login, </w:t>
      </w:r>
      <w:r w:rsidR="00304534">
        <w:rPr>
          <w:rFonts w:asciiTheme="majorBidi" w:hAnsiTheme="majorBidi" w:cstheme="majorBidi"/>
        </w:rPr>
        <w:t>th</w:t>
      </w:r>
      <w:r>
        <w:rPr>
          <w:rFonts w:asciiTheme="majorBidi" w:hAnsiTheme="majorBidi" w:cstheme="majorBidi"/>
        </w:rPr>
        <w:t>e</w:t>
      </w:r>
      <w:r w:rsidR="00304534">
        <w:rPr>
          <w:rFonts w:asciiTheme="majorBidi" w:hAnsiTheme="majorBidi" w:cstheme="majorBidi"/>
        </w:rPr>
        <w:t>y</w:t>
      </w:r>
      <w:r>
        <w:rPr>
          <w:rFonts w:asciiTheme="majorBidi" w:hAnsiTheme="majorBidi" w:cstheme="majorBidi"/>
        </w:rPr>
        <w:t xml:space="preserve"> can view invoices</w:t>
      </w:r>
      <w:r>
        <w:rPr>
          <w:rFonts w:asciiTheme="majorBidi" w:hAnsiTheme="majorBidi" w:cstheme="majorBidi"/>
          <w:color w:val="202124"/>
        </w:rPr>
        <w:t xml:space="preserve"> </w:t>
      </w:r>
      <w:r>
        <w:rPr>
          <w:rFonts w:asciiTheme="majorBidi" w:hAnsiTheme="majorBidi" w:cstheme="majorBidi"/>
        </w:rPr>
        <w:t xml:space="preserve">details </w:t>
      </w:r>
    </w:p>
    <w:p w14:paraId="63DC2CA4"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Inputs:</w:t>
      </w:r>
    </w:p>
    <w:p w14:paraId="10A9793B" w14:textId="40D4D6FB" w:rsidR="00383BA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lastRenderedPageBreak/>
        <w:t xml:space="preserve">Accountant </w:t>
      </w:r>
      <w:r w:rsidR="00383BAE">
        <w:rPr>
          <w:rFonts w:asciiTheme="majorBidi" w:hAnsiTheme="majorBidi" w:cstheme="majorBidi"/>
        </w:rPr>
        <w:t>should write invoices</w:t>
      </w:r>
      <w:r w:rsidR="00383BAE">
        <w:rPr>
          <w:rFonts w:asciiTheme="majorBidi" w:hAnsiTheme="majorBidi" w:cstheme="majorBidi"/>
          <w:color w:val="202124"/>
        </w:rPr>
        <w:t xml:space="preserve"> </w:t>
      </w:r>
      <w:r w:rsidR="00383BAE">
        <w:rPr>
          <w:rFonts w:asciiTheme="majorBidi" w:hAnsiTheme="majorBidi" w:cstheme="majorBidi"/>
        </w:rPr>
        <w:t>in right way and correct data to be able to view the details and click “view info”</w:t>
      </w:r>
    </w:p>
    <w:p w14:paraId="509C8441"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Outputs:</w:t>
      </w:r>
    </w:p>
    <w:p w14:paraId="1F8A97D1" w14:textId="045E9F64" w:rsidR="00383BAE" w:rsidRDefault="001B044D" w:rsidP="00FB4CF2">
      <w:pPr>
        <w:pStyle w:val="Default"/>
        <w:spacing w:line="276" w:lineRule="auto"/>
        <w:ind w:left="1440" w:firstLine="720"/>
        <w:rPr>
          <w:rFonts w:asciiTheme="majorBidi" w:hAnsiTheme="majorBidi" w:cstheme="majorBidi"/>
        </w:rPr>
      </w:pPr>
      <w:r>
        <w:rPr>
          <w:rFonts w:asciiTheme="majorBidi" w:hAnsiTheme="majorBidi" w:cstheme="majorBidi"/>
        </w:rPr>
        <w:t xml:space="preserve">Accountant or Admin </w:t>
      </w:r>
      <w:r w:rsidR="00383BAE">
        <w:rPr>
          <w:rFonts w:asciiTheme="majorBidi" w:hAnsiTheme="majorBidi" w:cstheme="majorBidi"/>
        </w:rPr>
        <w:t>views invoices</w:t>
      </w:r>
      <w:r w:rsidR="00383BAE">
        <w:rPr>
          <w:rFonts w:asciiTheme="majorBidi" w:hAnsiTheme="majorBidi" w:cstheme="majorBidi"/>
          <w:color w:val="202124"/>
        </w:rPr>
        <w:t xml:space="preserve"> </w:t>
      </w:r>
      <w:r w:rsidR="00383BAE">
        <w:rPr>
          <w:rFonts w:asciiTheme="majorBidi" w:hAnsiTheme="majorBidi" w:cstheme="majorBidi"/>
        </w:rPr>
        <w:t xml:space="preserve">details from the system </w:t>
      </w:r>
    </w:p>
    <w:p w14:paraId="22EEFD7A"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Requirements: </w:t>
      </w:r>
    </w:p>
    <w:p w14:paraId="457EEEE9" w14:textId="77777777" w:rsidR="00383BAE" w:rsidRDefault="00383BAE" w:rsidP="00FB4CF2">
      <w:pPr>
        <w:pStyle w:val="Default"/>
        <w:spacing w:line="276" w:lineRule="auto"/>
        <w:ind w:left="1440" w:firstLine="720"/>
        <w:rPr>
          <w:rFonts w:asciiTheme="majorBidi" w:hAnsiTheme="majorBidi" w:cstheme="majorBidi"/>
        </w:rPr>
      </w:pPr>
      <w:r>
        <w:rPr>
          <w:rFonts w:asciiTheme="majorBidi" w:hAnsiTheme="majorBidi" w:cstheme="majorBidi"/>
        </w:rPr>
        <w:t>The data about required invoices</w:t>
      </w:r>
      <w:r>
        <w:rPr>
          <w:rFonts w:asciiTheme="majorBidi" w:hAnsiTheme="majorBidi" w:cstheme="majorBidi"/>
          <w:color w:val="202124"/>
        </w:rPr>
        <w:t xml:space="preserve"> </w:t>
      </w:r>
      <w:r>
        <w:rPr>
          <w:rFonts w:asciiTheme="majorBidi" w:hAnsiTheme="majorBidi" w:cstheme="majorBidi"/>
        </w:rPr>
        <w:t xml:space="preserve">that user wants to view </w:t>
      </w:r>
    </w:p>
    <w:p w14:paraId="31A04653"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re-condition: </w:t>
      </w:r>
    </w:p>
    <w:p w14:paraId="6CB6A448" w14:textId="59ADBF9E" w:rsidR="00383BAE" w:rsidRPr="00DA6ACE" w:rsidRDefault="001B044D" w:rsidP="00FB4CF2">
      <w:pPr>
        <w:pStyle w:val="Default"/>
        <w:spacing w:line="276" w:lineRule="auto"/>
        <w:ind w:left="2160"/>
        <w:rPr>
          <w:rFonts w:asciiTheme="majorBidi" w:hAnsiTheme="majorBidi" w:cstheme="majorBidi"/>
          <w:b/>
          <w:bCs/>
          <w:u w:val="single"/>
        </w:rPr>
      </w:pPr>
      <w:r>
        <w:rPr>
          <w:rFonts w:asciiTheme="majorBidi" w:hAnsiTheme="majorBidi" w:cstheme="majorBidi"/>
        </w:rPr>
        <w:t xml:space="preserve">Accountant or Admin </w:t>
      </w:r>
      <w:r w:rsidR="00383BAE" w:rsidRPr="00DA6ACE">
        <w:rPr>
          <w:rFonts w:asciiTheme="majorBidi" w:hAnsiTheme="majorBidi" w:cstheme="majorBidi"/>
          <w:spacing w:val="-3"/>
        </w:rPr>
        <w:t xml:space="preserve">had login into his profile (system) and has permission </w:t>
      </w:r>
    </w:p>
    <w:p w14:paraId="35C95EF5" w14:textId="77777777" w:rsidR="00383BAE" w:rsidRDefault="00383BAE">
      <w:pPr>
        <w:pStyle w:val="Default"/>
        <w:numPr>
          <w:ilvl w:val="1"/>
          <w:numId w:val="28"/>
        </w:numPr>
        <w:spacing w:line="276" w:lineRule="auto"/>
        <w:ind w:left="2160"/>
        <w:rPr>
          <w:rFonts w:asciiTheme="majorBidi" w:hAnsiTheme="majorBidi" w:cstheme="majorBidi"/>
          <w:b/>
          <w:bCs/>
          <w:u w:val="single"/>
        </w:rPr>
      </w:pPr>
      <w:r>
        <w:rPr>
          <w:rFonts w:asciiTheme="majorBidi" w:hAnsiTheme="majorBidi" w:cstheme="majorBidi"/>
          <w:b/>
          <w:bCs/>
          <w:u w:val="single"/>
        </w:rPr>
        <w:t xml:space="preserve">Post-condition: </w:t>
      </w:r>
    </w:p>
    <w:p w14:paraId="6276DA8E" w14:textId="7121DB84" w:rsidR="00383BAE" w:rsidRPr="00C82444" w:rsidRDefault="001B044D" w:rsidP="00C82444">
      <w:pPr>
        <w:spacing w:line="276" w:lineRule="auto"/>
        <w:ind w:left="1440" w:firstLine="720"/>
        <w:rPr>
          <w:rFonts w:asciiTheme="majorBidi" w:hAnsiTheme="majorBidi" w:cstheme="majorBidi"/>
          <w:spacing w:val="-3"/>
          <w:sz w:val="24"/>
          <w:szCs w:val="24"/>
        </w:rPr>
      </w:pPr>
      <w:r>
        <w:rPr>
          <w:rFonts w:asciiTheme="majorBidi" w:hAnsiTheme="majorBidi" w:cstheme="majorBidi"/>
        </w:rPr>
        <w:t xml:space="preserve">Accountant or Admin </w:t>
      </w:r>
      <w:r w:rsidR="00383BAE">
        <w:rPr>
          <w:rFonts w:asciiTheme="majorBidi" w:hAnsiTheme="majorBidi" w:cstheme="majorBidi"/>
          <w:spacing w:val="-3"/>
          <w:sz w:val="24"/>
          <w:szCs w:val="24"/>
        </w:rPr>
        <w:t xml:space="preserve">view details about all filtered the </w:t>
      </w:r>
      <w:r w:rsidR="00383BAE">
        <w:rPr>
          <w:rFonts w:asciiTheme="majorBidi" w:hAnsiTheme="majorBidi" w:cstheme="majorBidi"/>
          <w:sz w:val="24"/>
          <w:szCs w:val="24"/>
        </w:rPr>
        <w:t>invoice</w:t>
      </w:r>
      <w:r w:rsidR="00383BAE">
        <w:rPr>
          <w:rFonts w:asciiTheme="majorBidi" w:hAnsiTheme="majorBidi" w:cstheme="majorBidi"/>
        </w:rPr>
        <w:t>s</w:t>
      </w:r>
    </w:p>
    <w:p w14:paraId="2F43BCAD" w14:textId="097A029A" w:rsidR="00383BAE" w:rsidRDefault="00383BAE" w:rsidP="00BD7956">
      <w:pPr>
        <w:pStyle w:val="srsContent"/>
        <w:ind w:left="1440"/>
      </w:pPr>
    </w:p>
    <w:p w14:paraId="28C289F7" w14:textId="77777777" w:rsidR="00C82444" w:rsidRDefault="00C82444" w:rsidP="00BD7956">
      <w:pPr>
        <w:pStyle w:val="srsContent"/>
        <w:ind w:left="1440"/>
      </w:pPr>
    </w:p>
    <w:p w14:paraId="3CC50D9E" w14:textId="723DA10E" w:rsidR="007700CC" w:rsidRDefault="007700CC">
      <w:pPr>
        <w:pStyle w:val="subSection"/>
        <w:numPr>
          <w:ilvl w:val="2"/>
          <w:numId w:val="5"/>
        </w:numPr>
      </w:pPr>
      <w:bookmarkStart w:id="250" w:name="_Toc137079987"/>
      <w:r>
        <w:t>Non- Functional Requirements</w:t>
      </w:r>
      <w:bookmarkEnd w:id="250"/>
    </w:p>
    <w:p w14:paraId="41587BB0" w14:textId="237F41A9" w:rsidR="007700CC" w:rsidRDefault="00BD7956" w:rsidP="00BD7956">
      <w:pPr>
        <w:pStyle w:val="srsContent"/>
        <w:ind w:left="1440"/>
        <w:rPr>
          <w:shd w:val="clear" w:color="auto" w:fill="FFFFFF"/>
        </w:rPr>
      </w:pPr>
      <w:r w:rsidRPr="00B2157F">
        <w:rPr>
          <w:shd w:val="clear" w:color="auto" w:fill="FFFFFF"/>
        </w:rPr>
        <w:t>It specifies system/software properties (such as reliability and safety), and constraints on the services or functions offered by the system (such as timing constraints, response-time), or constraints on the development process</w:t>
      </w:r>
      <w:r>
        <w:rPr>
          <w:shd w:val="clear" w:color="auto" w:fill="FFFFFF"/>
        </w:rPr>
        <w:t>.</w:t>
      </w:r>
    </w:p>
    <w:p w14:paraId="5DCB4A66" w14:textId="5340848C" w:rsidR="00BD7956" w:rsidRPr="00B2157F" w:rsidRDefault="00BD7956" w:rsidP="00986200">
      <w:pPr>
        <w:pStyle w:val="subSubSection"/>
        <w:numPr>
          <w:ilvl w:val="0"/>
          <w:numId w:val="68"/>
        </w:numPr>
      </w:pPr>
      <w:bookmarkStart w:id="251" w:name="_Toc125840939"/>
      <w:bookmarkStart w:id="252" w:name="_Toc137079988"/>
      <w:r w:rsidRPr="00B2157F">
        <w:t>Usability &amp; Humanity.</w:t>
      </w:r>
      <w:bookmarkEnd w:id="251"/>
      <w:bookmarkEnd w:id="252"/>
    </w:p>
    <w:p w14:paraId="5AF21826" w14:textId="77777777" w:rsidR="00BD7956" w:rsidRPr="005B6AE9" w:rsidRDefault="00BD7956">
      <w:pPr>
        <w:pStyle w:val="srsContent"/>
        <w:numPr>
          <w:ilvl w:val="0"/>
          <w:numId w:val="15"/>
        </w:numPr>
      </w:pPr>
      <w:r w:rsidRPr="005B6AE9">
        <w:t>The product shall be easy to use on the first attempt by a member of the public without training.</w:t>
      </w:r>
    </w:p>
    <w:p w14:paraId="149555A1" w14:textId="77777777" w:rsidR="00BD7956" w:rsidRPr="00B2157F" w:rsidRDefault="00BD7956">
      <w:pPr>
        <w:pStyle w:val="srsContent"/>
        <w:numPr>
          <w:ilvl w:val="0"/>
          <w:numId w:val="15"/>
        </w:numPr>
      </w:pPr>
      <w:r w:rsidRPr="005B6AE9">
        <w:rPr>
          <w:b/>
          <w:bCs/>
        </w:rPr>
        <w:t>Intuitiveness:</w:t>
      </w:r>
      <w:r w:rsidRPr="005B6AE9">
        <w:t xml:space="preserve"> the </w:t>
      </w:r>
      <w:r w:rsidRPr="005B6AE9">
        <w:rPr>
          <w:rFonts w:eastAsia="Times New Roman"/>
          <w:color w:val="000000" w:themeColor="text1"/>
        </w:rPr>
        <w:t>interface is easy to learn and navigate; buttons, headings, and help/error messages are simple to understand</w:t>
      </w:r>
    </w:p>
    <w:p w14:paraId="4002C393" w14:textId="601803A9" w:rsidR="00BD7956" w:rsidRPr="005B6AE9" w:rsidRDefault="00BD7956" w:rsidP="00BD7956">
      <w:pPr>
        <w:pStyle w:val="ListParagraph"/>
        <w:spacing w:after="0"/>
        <w:ind w:left="3240"/>
        <w:rPr>
          <w:rFonts w:cstheme="minorHAnsi"/>
          <w:sz w:val="24"/>
          <w:szCs w:val="24"/>
        </w:rPr>
      </w:pPr>
    </w:p>
    <w:p w14:paraId="4515C02F" w14:textId="77777777" w:rsidR="00BD7956" w:rsidRPr="00B2157F" w:rsidRDefault="00BD7956" w:rsidP="00986200">
      <w:pPr>
        <w:pStyle w:val="subSubSection"/>
        <w:numPr>
          <w:ilvl w:val="0"/>
          <w:numId w:val="69"/>
        </w:numPr>
      </w:pPr>
      <w:bookmarkStart w:id="253" w:name="_Toc125840940"/>
      <w:bookmarkStart w:id="254" w:name="_Toc137079989"/>
      <w:r w:rsidRPr="00B2157F">
        <w:t>Performance.</w:t>
      </w:r>
      <w:bookmarkEnd w:id="253"/>
      <w:bookmarkEnd w:id="254"/>
    </w:p>
    <w:p w14:paraId="6E7AA67C" w14:textId="77777777" w:rsidR="00BD7956" w:rsidRPr="000613BE" w:rsidRDefault="00BD7956">
      <w:pPr>
        <w:pStyle w:val="srsContent"/>
        <w:numPr>
          <w:ilvl w:val="0"/>
          <w:numId w:val="16"/>
        </w:numPr>
      </w:pPr>
      <w:r w:rsidRPr="000613BE">
        <w:rPr>
          <w:b/>
          <w:bCs/>
        </w:rPr>
        <w:t xml:space="preserve">Response Time: </w:t>
      </w:r>
      <w:r w:rsidRPr="000613BE">
        <w:t>The system provides a fast acknowledgment.</w:t>
      </w:r>
    </w:p>
    <w:p w14:paraId="7251D3F6" w14:textId="77777777" w:rsidR="00BD7956" w:rsidRPr="000613BE" w:rsidRDefault="00BD7956">
      <w:pPr>
        <w:pStyle w:val="srsContent"/>
        <w:numPr>
          <w:ilvl w:val="0"/>
          <w:numId w:val="16"/>
        </w:numPr>
      </w:pPr>
      <w:r w:rsidRPr="000613BE">
        <w:rPr>
          <w:b/>
          <w:bCs/>
        </w:rPr>
        <w:t xml:space="preserve">User-Interface: </w:t>
      </w:r>
      <w:r w:rsidRPr="000613BE">
        <w:t xml:space="preserve">The user interface acknowledges fast as we are using single page application. </w:t>
      </w:r>
    </w:p>
    <w:p w14:paraId="483D7A61" w14:textId="77777777" w:rsidR="00BD7956" w:rsidRDefault="00BD7956" w:rsidP="00BD7956">
      <w:pPr>
        <w:pStyle w:val="Default"/>
        <w:ind w:left="1800"/>
      </w:pPr>
    </w:p>
    <w:p w14:paraId="798CB85F" w14:textId="77777777" w:rsidR="00BD7956" w:rsidRPr="00B2157F" w:rsidRDefault="00BD7956">
      <w:pPr>
        <w:pStyle w:val="subSubSection"/>
        <w:numPr>
          <w:ilvl w:val="0"/>
          <w:numId w:val="17"/>
        </w:numPr>
      </w:pPr>
      <w:bookmarkStart w:id="255" w:name="_Toc125840941"/>
      <w:bookmarkStart w:id="256" w:name="_Toc137079990"/>
      <w:r w:rsidRPr="00B2157F">
        <w:t>Maintainability &amp; Support.</w:t>
      </w:r>
      <w:bookmarkEnd w:id="255"/>
      <w:bookmarkEnd w:id="256"/>
    </w:p>
    <w:p w14:paraId="268A0C40" w14:textId="77777777" w:rsidR="00BD7956" w:rsidRPr="000613BE" w:rsidRDefault="00BD7956">
      <w:pPr>
        <w:pStyle w:val="srsContent"/>
        <w:numPr>
          <w:ilvl w:val="0"/>
          <w:numId w:val="18"/>
        </w:numPr>
      </w:pPr>
      <w:r w:rsidRPr="000613BE">
        <w:t>Expected changes, and the time allowed to make them.</w:t>
      </w:r>
    </w:p>
    <w:p w14:paraId="1904B0EB" w14:textId="77777777" w:rsidR="00BD7956" w:rsidRPr="000613BE" w:rsidRDefault="00BD7956">
      <w:pPr>
        <w:pStyle w:val="srsContent"/>
        <w:numPr>
          <w:ilvl w:val="0"/>
          <w:numId w:val="18"/>
        </w:numPr>
      </w:pPr>
      <w:r w:rsidRPr="000613BE">
        <w:rPr>
          <w:b/>
          <w:bCs/>
        </w:rPr>
        <w:t xml:space="preserve">Back-Up: </w:t>
      </w:r>
      <w:r w:rsidRPr="000613BE">
        <w:t>The system offers efficiency for data backup.</w:t>
      </w:r>
    </w:p>
    <w:p w14:paraId="6403EDA7" w14:textId="77777777" w:rsidR="00BD7956" w:rsidRDefault="00BD7956">
      <w:pPr>
        <w:pStyle w:val="srsContent"/>
        <w:numPr>
          <w:ilvl w:val="0"/>
          <w:numId w:val="18"/>
        </w:numPr>
      </w:pPr>
      <w:r w:rsidRPr="000613BE">
        <w:rPr>
          <w:b/>
          <w:bCs/>
        </w:rPr>
        <w:t xml:space="preserve">Errors: </w:t>
      </w:r>
      <w:r w:rsidRPr="000613BE">
        <w:t xml:space="preserve">The system must be support error handling and will track every mistake as well as keep a log of it. </w:t>
      </w:r>
    </w:p>
    <w:p w14:paraId="05C1080C" w14:textId="77777777" w:rsidR="00BD7956" w:rsidRPr="000613BE" w:rsidRDefault="00BD7956" w:rsidP="00BD7956">
      <w:pPr>
        <w:pStyle w:val="Default"/>
        <w:ind w:left="3240"/>
      </w:pPr>
    </w:p>
    <w:p w14:paraId="595E68CF" w14:textId="77777777" w:rsidR="00BD7956" w:rsidRPr="00B2157F" w:rsidRDefault="00BD7956">
      <w:pPr>
        <w:pStyle w:val="subSubSection"/>
        <w:numPr>
          <w:ilvl w:val="0"/>
          <w:numId w:val="19"/>
        </w:numPr>
      </w:pPr>
      <w:bookmarkStart w:id="257" w:name="_Toc125840942"/>
      <w:bookmarkStart w:id="258" w:name="_Toc137079991"/>
      <w:r w:rsidRPr="00B2157F">
        <w:lastRenderedPageBreak/>
        <w:t>Security.</w:t>
      </w:r>
      <w:bookmarkEnd w:id="257"/>
      <w:bookmarkEnd w:id="258"/>
    </w:p>
    <w:p w14:paraId="15E7ACBC" w14:textId="77777777" w:rsidR="00BD7956" w:rsidRDefault="00BD7956">
      <w:pPr>
        <w:pStyle w:val="srsContent"/>
        <w:numPr>
          <w:ilvl w:val="0"/>
          <w:numId w:val="20"/>
        </w:numPr>
      </w:pPr>
      <w:r>
        <w:rPr>
          <w:b/>
          <w:bCs/>
        </w:rPr>
        <w:t xml:space="preserve">Logon ID: - </w:t>
      </w:r>
      <w:r>
        <w:t>Any user who uses the system shall have a Logon ID and Password (Authentication).</w:t>
      </w:r>
    </w:p>
    <w:p w14:paraId="73DA7279" w14:textId="77777777" w:rsidR="00BD7956" w:rsidRPr="00205F4F" w:rsidRDefault="00BD7956">
      <w:pPr>
        <w:pStyle w:val="srsContent"/>
        <w:numPr>
          <w:ilvl w:val="0"/>
          <w:numId w:val="20"/>
        </w:numPr>
      </w:pPr>
      <w:r w:rsidRPr="00205F4F">
        <w:rPr>
          <w:b/>
          <w:bCs/>
        </w:rPr>
        <w:t xml:space="preserve">Modification: - </w:t>
      </w:r>
      <w:r w:rsidRPr="00205F4F">
        <w:t>Any modification (inert, delete, update) for the Database shall be synchronized and only by the role that user has in the ward (Authorization).</w:t>
      </w:r>
    </w:p>
    <w:p w14:paraId="1E66856B" w14:textId="77777777" w:rsidR="00BD7956" w:rsidRDefault="00BD7956" w:rsidP="005C4EAC">
      <w:pPr>
        <w:pStyle w:val="srsContent"/>
      </w:pPr>
    </w:p>
    <w:p w14:paraId="5E191E47" w14:textId="77777777" w:rsidR="00BD7956" w:rsidRPr="005C4EAC" w:rsidRDefault="00BD7956">
      <w:pPr>
        <w:pStyle w:val="subSubSection"/>
        <w:numPr>
          <w:ilvl w:val="0"/>
          <w:numId w:val="21"/>
        </w:numPr>
      </w:pPr>
      <w:bookmarkStart w:id="259" w:name="_Toc125840943"/>
      <w:bookmarkStart w:id="260" w:name="_Toc137079992"/>
      <w:r w:rsidRPr="005C4EAC">
        <w:t>Availability.</w:t>
      </w:r>
      <w:bookmarkEnd w:id="259"/>
      <w:bookmarkEnd w:id="260"/>
    </w:p>
    <w:p w14:paraId="04AB83C8" w14:textId="77777777" w:rsidR="00BD7956" w:rsidRPr="00B8261A" w:rsidRDefault="00BD7956">
      <w:pPr>
        <w:pStyle w:val="srsContent"/>
        <w:numPr>
          <w:ilvl w:val="0"/>
          <w:numId w:val="22"/>
        </w:numPr>
      </w:pPr>
      <w:r w:rsidRPr="00A83233">
        <w:t>The system shall be available all the time</w:t>
      </w:r>
      <w:r>
        <w:t>.</w:t>
      </w:r>
    </w:p>
    <w:p w14:paraId="42EB380B" w14:textId="77777777" w:rsidR="00BD7956" w:rsidRPr="005B6AE9" w:rsidRDefault="00BD7956" w:rsidP="005C4EAC">
      <w:pPr>
        <w:pStyle w:val="srsContent"/>
        <w:rPr>
          <w:shd w:val="clear" w:color="auto" w:fill="FFFFFF"/>
        </w:rPr>
      </w:pPr>
    </w:p>
    <w:p w14:paraId="54D1D42A" w14:textId="77777777" w:rsidR="00BD7956" w:rsidRPr="00B2157F" w:rsidRDefault="00BD7956">
      <w:pPr>
        <w:pStyle w:val="subSubSection"/>
        <w:numPr>
          <w:ilvl w:val="0"/>
          <w:numId w:val="23"/>
        </w:numPr>
      </w:pPr>
      <w:bookmarkStart w:id="261" w:name="_Toc125840944"/>
      <w:bookmarkStart w:id="262" w:name="_Toc137079993"/>
      <w:r w:rsidRPr="00B2157F">
        <w:t>Software Quality.</w:t>
      </w:r>
      <w:bookmarkEnd w:id="261"/>
      <w:bookmarkEnd w:id="262"/>
    </w:p>
    <w:p w14:paraId="10C524C1" w14:textId="77777777" w:rsidR="00BD7956" w:rsidRPr="00B2157F" w:rsidRDefault="00BD7956">
      <w:pPr>
        <w:pStyle w:val="srsContent"/>
        <w:numPr>
          <w:ilvl w:val="0"/>
          <w:numId w:val="24"/>
        </w:numPr>
      </w:pPr>
      <w:r w:rsidRPr="00B2157F">
        <w:t>Good quality of the framework= produces robust, bug free software which contains all necessary requirements Customer satisfaction.</w:t>
      </w:r>
    </w:p>
    <w:p w14:paraId="761FBD40" w14:textId="77777777" w:rsidR="00BD7956" w:rsidRPr="005B1481" w:rsidRDefault="00BD7956" w:rsidP="005C4EAC">
      <w:pPr>
        <w:pStyle w:val="srsContent"/>
      </w:pPr>
    </w:p>
    <w:p w14:paraId="3AAC48D8" w14:textId="77777777" w:rsidR="00BD7956" w:rsidRPr="00B2157F" w:rsidRDefault="00BD7956">
      <w:pPr>
        <w:pStyle w:val="subSubSection"/>
        <w:numPr>
          <w:ilvl w:val="0"/>
          <w:numId w:val="25"/>
        </w:numPr>
      </w:pPr>
      <w:bookmarkStart w:id="263" w:name="_Toc125840945"/>
      <w:bookmarkStart w:id="264" w:name="_Toc137079994"/>
      <w:r w:rsidRPr="00B2157F">
        <w:t>Reusability.</w:t>
      </w:r>
      <w:bookmarkEnd w:id="263"/>
      <w:bookmarkEnd w:id="264"/>
    </w:p>
    <w:p w14:paraId="7E736566" w14:textId="77777777" w:rsidR="00BD7956" w:rsidRPr="00B8261A" w:rsidRDefault="00BD7956">
      <w:pPr>
        <w:pStyle w:val="srsContent"/>
        <w:numPr>
          <w:ilvl w:val="0"/>
          <w:numId w:val="26"/>
        </w:numPr>
      </w:pPr>
      <w:r w:rsidRPr="00A83233">
        <w:t>Is part of the code going to be used elsewhere= produces simple and independent code modules that can be reused</w:t>
      </w:r>
      <w:r>
        <w:t>.</w:t>
      </w:r>
    </w:p>
    <w:p w14:paraId="6406A30B" w14:textId="77777777" w:rsidR="00BD7956" w:rsidRDefault="00BD7956" w:rsidP="005C4EAC">
      <w:pPr>
        <w:pStyle w:val="srsContent"/>
      </w:pPr>
    </w:p>
    <w:p w14:paraId="4CBAD6AB" w14:textId="46C0007D" w:rsidR="007700CC" w:rsidRDefault="007700CC" w:rsidP="007700CC">
      <w:pPr>
        <w:pStyle w:val="section"/>
        <w:numPr>
          <w:ilvl w:val="1"/>
          <w:numId w:val="3"/>
        </w:numPr>
      </w:pPr>
      <w:bookmarkStart w:id="265" w:name="_Toc137079995"/>
      <w:r>
        <w:t>Advantages of the new system</w:t>
      </w:r>
      <w:bookmarkEnd w:id="265"/>
    </w:p>
    <w:p w14:paraId="5C779469" w14:textId="5E4172FA" w:rsidR="007700CC" w:rsidRDefault="005C4EAC">
      <w:pPr>
        <w:pStyle w:val="srsContent"/>
        <w:numPr>
          <w:ilvl w:val="0"/>
          <w:numId w:val="27"/>
        </w:numPr>
      </w:pPr>
      <w:r w:rsidRPr="005C4EAC">
        <w:rPr>
          <w:b/>
          <w:bCs/>
        </w:rPr>
        <w:t>Validation</w:t>
      </w:r>
      <w:r w:rsidRPr="005C4EAC">
        <w:rPr>
          <w:rtl/>
        </w:rPr>
        <w:t>:</w:t>
      </w:r>
      <w:r w:rsidRPr="005C4EAC">
        <w:t xml:space="preserve"> usage of validation and regex when logging into the system and registering for the first time</w:t>
      </w:r>
      <w:r w:rsidR="008D4FB3" w:rsidRPr="005C4EAC">
        <w:t>.</w:t>
      </w:r>
    </w:p>
    <w:p w14:paraId="77B3075E" w14:textId="77777777" w:rsidR="005C4EAC" w:rsidRPr="007F2D06" w:rsidRDefault="005C4EAC">
      <w:pPr>
        <w:pStyle w:val="srsContent"/>
        <w:numPr>
          <w:ilvl w:val="0"/>
          <w:numId w:val="27"/>
        </w:numPr>
      </w:pPr>
      <w:r w:rsidRPr="007F2D06">
        <w:rPr>
          <w:b/>
          <w:bCs/>
        </w:rPr>
        <w:t>Verification</w:t>
      </w:r>
      <w:r w:rsidRPr="007F2D06">
        <w:rPr>
          <w:b/>
          <w:bCs/>
          <w:rtl/>
        </w:rPr>
        <w:t>:</w:t>
      </w:r>
      <w:r w:rsidRPr="007F2D06">
        <w:rPr>
          <w:b/>
          <w:bCs/>
        </w:rPr>
        <w:t xml:space="preserve"> </w:t>
      </w:r>
      <w:r w:rsidRPr="007F2D06">
        <w:t>Email verification will be sent to patient when registered.</w:t>
      </w:r>
    </w:p>
    <w:p w14:paraId="2A2E8F85" w14:textId="77777777" w:rsidR="005C4EAC" w:rsidRPr="007F2D06" w:rsidRDefault="005C4EAC">
      <w:pPr>
        <w:pStyle w:val="srsContent"/>
        <w:numPr>
          <w:ilvl w:val="0"/>
          <w:numId w:val="27"/>
        </w:numPr>
        <w:rPr>
          <w:rtl/>
        </w:rPr>
      </w:pPr>
      <w:r w:rsidRPr="007F2D06">
        <w:rPr>
          <w:b/>
          <w:bCs/>
        </w:rPr>
        <w:t>Roles &amp; Permissions:</w:t>
      </w:r>
      <w:r w:rsidRPr="007F2D06">
        <w:t xml:space="preserve"> Each user has his own permission so based on user permission he can does any modification on </w:t>
      </w:r>
      <w:r w:rsidRPr="007F2D06">
        <w:rPr>
          <w:rStyle w:val="q4iawc"/>
          <w:rFonts w:asciiTheme="minorHAnsi" w:hAnsiTheme="minorHAnsi" w:cstheme="minorHAnsi"/>
          <w:lang w:val="en"/>
        </w:rPr>
        <w:t>specified tables in the</w:t>
      </w:r>
      <w:r w:rsidRPr="007F2D06">
        <w:rPr>
          <w:rStyle w:val="q4iawc"/>
          <w:rFonts w:asciiTheme="minorHAnsi" w:hAnsiTheme="minorHAnsi" w:cstheme="minorHAnsi"/>
          <w:rtl/>
          <w:lang w:val="en"/>
        </w:rPr>
        <w:t xml:space="preserve"> </w:t>
      </w:r>
      <w:r w:rsidRPr="007F2D06">
        <w:t>database (insert, delete, update, etc.).</w:t>
      </w:r>
    </w:p>
    <w:p w14:paraId="5744AA38" w14:textId="77777777" w:rsidR="005C4EAC" w:rsidRPr="007F2D06" w:rsidRDefault="005C4EAC">
      <w:pPr>
        <w:pStyle w:val="srsContent"/>
        <w:numPr>
          <w:ilvl w:val="0"/>
          <w:numId w:val="27"/>
        </w:numPr>
        <w:rPr>
          <w:lang w:bidi="ar-EG"/>
        </w:rPr>
      </w:pPr>
      <w:r w:rsidRPr="007F2D06">
        <w:rPr>
          <w:b/>
          <w:bCs/>
        </w:rPr>
        <w:t>Response Time:</w:t>
      </w:r>
      <w:r w:rsidRPr="007F2D06">
        <w:t xml:space="preserve"> The system provides a fast acknowledgment.</w:t>
      </w:r>
    </w:p>
    <w:p w14:paraId="00431C6F" w14:textId="77777777" w:rsidR="005C4EAC" w:rsidRPr="007F2D06" w:rsidRDefault="005C4EAC">
      <w:pPr>
        <w:pStyle w:val="srsContent"/>
        <w:numPr>
          <w:ilvl w:val="0"/>
          <w:numId w:val="27"/>
        </w:numPr>
        <w:rPr>
          <w:lang w:bidi="ar-EG"/>
        </w:rPr>
      </w:pPr>
      <w:r w:rsidRPr="007F2D06">
        <w:rPr>
          <w:b/>
          <w:bCs/>
        </w:rPr>
        <w:t>User-Interface:</w:t>
      </w:r>
      <w:r w:rsidRPr="007F2D06">
        <w:t xml:space="preserve"> The user interface acknowledges fast as we are using single page application.</w:t>
      </w:r>
    </w:p>
    <w:p w14:paraId="29A68BFE" w14:textId="77777777" w:rsidR="005C4EAC" w:rsidRPr="007F2D06" w:rsidRDefault="005C4EAC">
      <w:pPr>
        <w:pStyle w:val="srsContent"/>
        <w:numPr>
          <w:ilvl w:val="0"/>
          <w:numId w:val="27"/>
        </w:numPr>
        <w:rPr>
          <w:lang w:bidi="ar-EG"/>
        </w:rPr>
      </w:pPr>
      <w:r w:rsidRPr="007F2D06">
        <w:rPr>
          <w:b/>
          <w:bCs/>
        </w:rPr>
        <w:t>Back-Up:</w:t>
      </w:r>
      <w:r w:rsidRPr="007F2D06">
        <w:t xml:space="preserve"> The system offers efficiency for data backup.</w:t>
      </w:r>
    </w:p>
    <w:p w14:paraId="7555558E" w14:textId="77777777" w:rsidR="005C4EAC" w:rsidRPr="007F2D06" w:rsidRDefault="005C4EAC">
      <w:pPr>
        <w:pStyle w:val="srsContent"/>
        <w:numPr>
          <w:ilvl w:val="0"/>
          <w:numId w:val="27"/>
        </w:numPr>
        <w:rPr>
          <w:lang w:bidi="ar-EG"/>
        </w:rPr>
      </w:pPr>
      <w:r>
        <w:rPr>
          <w:b/>
          <w:bCs/>
        </w:rPr>
        <w:t>System Tracking</w:t>
      </w:r>
      <w:r w:rsidRPr="007F2D06">
        <w:rPr>
          <w:b/>
          <w:bCs/>
        </w:rPr>
        <w:t>:</w:t>
      </w:r>
      <w:r w:rsidRPr="007F2D06">
        <w:t xml:space="preserve"> The system will track every mistake as well as keep a log of it.</w:t>
      </w:r>
    </w:p>
    <w:p w14:paraId="65C01F58" w14:textId="77777777" w:rsidR="005C4EAC" w:rsidRPr="007F2D06" w:rsidRDefault="005C4EAC">
      <w:pPr>
        <w:pStyle w:val="srsContent"/>
        <w:numPr>
          <w:ilvl w:val="0"/>
          <w:numId w:val="27"/>
        </w:numPr>
        <w:rPr>
          <w:lang w:bidi="ar-EG"/>
        </w:rPr>
      </w:pPr>
      <w:r w:rsidRPr="007F2D06">
        <w:rPr>
          <w:b/>
          <w:bCs/>
        </w:rPr>
        <w:t>Availability:</w:t>
      </w:r>
      <w:r w:rsidRPr="007F2D06">
        <w:t xml:space="preserve"> The system is available all the time.</w:t>
      </w:r>
    </w:p>
    <w:p w14:paraId="167F6F6D" w14:textId="77777777" w:rsidR="005C4EAC" w:rsidRPr="00ED4B88" w:rsidRDefault="005C4EAC">
      <w:pPr>
        <w:pStyle w:val="srsContent"/>
        <w:numPr>
          <w:ilvl w:val="0"/>
          <w:numId w:val="27"/>
        </w:numPr>
        <w:rPr>
          <w:sz w:val="28"/>
          <w:szCs w:val="28"/>
          <w:lang w:bidi="ar-EG"/>
        </w:rPr>
      </w:pPr>
      <w:r w:rsidRPr="007F2D06">
        <w:rPr>
          <w:b/>
          <w:bCs/>
        </w:rPr>
        <w:t>Support Multilingual:</w:t>
      </w:r>
      <w:r w:rsidRPr="007F2D06">
        <w:t xml:space="preserve"> The system supports two languages (Arabic and English).</w:t>
      </w:r>
    </w:p>
    <w:p w14:paraId="0C8D2482" w14:textId="5F1CD366" w:rsidR="00793E13" w:rsidRDefault="005C4EAC" w:rsidP="00AB3B40">
      <w:pPr>
        <w:pStyle w:val="srsContent"/>
        <w:numPr>
          <w:ilvl w:val="0"/>
          <w:numId w:val="27"/>
        </w:numPr>
      </w:pPr>
      <w:r w:rsidRPr="00ED4B88">
        <w:rPr>
          <w:b/>
          <w:bCs/>
          <w:lang w:bidi="ar-EG"/>
        </w:rPr>
        <w:lastRenderedPageBreak/>
        <w:t>Support Multitenancy:</w:t>
      </w:r>
      <w:r w:rsidRPr="00ED4B88">
        <w:rPr>
          <w:lang w:bidi="ar-EG"/>
        </w:rPr>
        <w:t xml:space="preserve"> Instead of forcing you to change how </w:t>
      </w:r>
      <w:r>
        <w:rPr>
          <w:lang w:bidi="ar-EG"/>
        </w:rPr>
        <w:t>you write your code, the system</w:t>
      </w:r>
      <w:r w:rsidRPr="00ED4B88">
        <w:rPr>
          <w:lang w:bidi="ar-EG"/>
        </w:rPr>
        <w:t xml:space="preserve"> by default bootstraps tenancy automatically, in the background. Database connections are switched, caches are separated, file systems are prefixe</w:t>
      </w:r>
      <w:r>
        <w:rPr>
          <w:lang w:bidi="ar-EG"/>
        </w:rPr>
        <w:t>d.</w:t>
      </w:r>
    </w:p>
    <w:p w14:paraId="5FEBEA86" w14:textId="5DEFC865" w:rsidR="00793E13" w:rsidRDefault="00793E13" w:rsidP="00793E13">
      <w:pPr>
        <w:pStyle w:val="section"/>
        <w:numPr>
          <w:ilvl w:val="1"/>
          <w:numId w:val="3"/>
        </w:numPr>
      </w:pPr>
      <w:bookmarkStart w:id="266" w:name="_Toc137079996"/>
      <w:r>
        <w:lastRenderedPageBreak/>
        <w:t xml:space="preserve">Use </w:t>
      </w:r>
      <w:r w:rsidR="007A1BA1">
        <w:t>C</w:t>
      </w:r>
      <w:r>
        <w:t>ase</w:t>
      </w:r>
      <w:r w:rsidR="007A1BA1">
        <w:t>: -</w:t>
      </w:r>
      <w:bookmarkEnd w:id="266"/>
    </w:p>
    <w:p w14:paraId="2FE34602" w14:textId="016B0460" w:rsidR="007A1BA1" w:rsidRPr="007A1BA1" w:rsidRDefault="007A1BA1" w:rsidP="00451A82">
      <w:pPr>
        <w:pStyle w:val="ListParagraph"/>
        <w:keepNext/>
        <w:keepLines/>
        <w:numPr>
          <w:ilvl w:val="0"/>
          <w:numId w:val="41"/>
        </w:numPr>
        <w:spacing w:before="40" w:after="0"/>
        <w:contextualSpacing w:val="0"/>
        <w:outlineLvl w:val="2"/>
        <w:rPr>
          <w:rFonts w:eastAsiaTheme="majorEastAsia" w:cstheme="majorBidi"/>
          <w:b/>
          <w:bCs/>
          <w:vanish/>
          <w:sz w:val="28"/>
          <w:szCs w:val="28"/>
        </w:rPr>
      </w:pPr>
    </w:p>
    <w:p w14:paraId="7BF046EB" w14:textId="77777777" w:rsidR="007A1BA1" w:rsidRPr="007A1BA1" w:rsidRDefault="007A1BA1" w:rsidP="00451A82">
      <w:pPr>
        <w:pStyle w:val="ListParagraph"/>
        <w:keepNext/>
        <w:keepLines/>
        <w:numPr>
          <w:ilvl w:val="0"/>
          <w:numId w:val="41"/>
        </w:numPr>
        <w:spacing w:before="40" w:after="0"/>
        <w:contextualSpacing w:val="0"/>
        <w:outlineLvl w:val="2"/>
        <w:rPr>
          <w:rFonts w:eastAsiaTheme="majorEastAsia" w:cstheme="majorBidi"/>
          <w:b/>
          <w:bCs/>
          <w:vanish/>
          <w:sz w:val="28"/>
          <w:szCs w:val="28"/>
        </w:rPr>
      </w:pPr>
    </w:p>
    <w:p w14:paraId="12FD34F1"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22F1A9D"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2433E61F"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5ED6A702"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B673916"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6A1B3BE9"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052543D2" w14:textId="77777777" w:rsidR="007A1BA1" w:rsidRPr="007A1BA1" w:rsidRDefault="007A1BA1" w:rsidP="00451A82">
      <w:pPr>
        <w:pStyle w:val="ListParagraph"/>
        <w:keepNext/>
        <w:keepLines/>
        <w:numPr>
          <w:ilvl w:val="1"/>
          <w:numId w:val="41"/>
        </w:numPr>
        <w:spacing w:before="40" w:after="0"/>
        <w:contextualSpacing w:val="0"/>
        <w:outlineLvl w:val="2"/>
        <w:rPr>
          <w:rFonts w:eastAsiaTheme="majorEastAsia" w:cstheme="majorBidi"/>
          <w:b/>
          <w:bCs/>
          <w:vanish/>
          <w:sz w:val="28"/>
          <w:szCs w:val="28"/>
        </w:rPr>
      </w:pPr>
    </w:p>
    <w:p w14:paraId="0A5E6515" w14:textId="696864A5" w:rsidR="007A1BA1" w:rsidRDefault="007A1BA1" w:rsidP="00451A82">
      <w:pPr>
        <w:pStyle w:val="subSection"/>
        <w:numPr>
          <w:ilvl w:val="2"/>
          <w:numId w:val="41"/>
        </w:numPr>
      </w:pPr>
      <w:bookmarkStart w:id="267" w:name="_Toc137079997"/>
      <w:r>
        <w:t>Use Case Diagram:</w:t>
      </w:r>
      <w:bookmarkEnd w:id="267"/>
    </w:p>
    <w:p w14:paraId="23D23777" w14:textId="1EB797A4" w:rsidR="007A1BA1" w:rsidRDefault="00553372" w:rsidP="007A1BA1">
      <w:pPr>
        <w:pStyle w:val="srsContent"/>
      </w:pPr>
      <w:r>
        <w:rPr>
          <w:noProof/>
        </w:rPr>
        <mc:AlternateContent>
          <mc:Choice Requires="wps">
            <w:drawing>
              <wp:anchor distT="0" distB="0" distL="114300" distR="114300" simplePos="0" relativeHeight="251915264" behindDoc="0" locked="0" layoutInCell="1" allowOverlap="1" wp14:anchorId="04412F05" wp14:editId="7872B5AF">
                <wp:simplePos x="0" y="0"/>
                <wp:positionH relativeFrom="page">
                  <wp:posOffset>114300</wp:posOffset>
                </wp:positionH>
                <wp:positionV relativeFrom="paragraph">
                  <wp:posOffset>7470987</wp:posOffset>
                </wp:positionV>
                <wp:extent cx="7658100" cy="228600"/>
                <wp:effectExtent l="0" t="0" r="0" b="0"/>
                <wp:wrapSquare wrapText="bothSides"/>
                <wp:docPr id="507" name="Text Box 507"/>
                <wp:cNvGraphicFramePr/>
                <a:graphic xmlns:a="http://schemas.openxmlformats.org/drawingml/2006/main">
                  <a:graphicData uri="http://schemas.microsoft.com/office/word/2010/wordprocessingShape">
                    <wps:wsp>
                      <wps:cNvSpPr txBox="1"/>
                      <wps:spPr>
                        <a:xfrm>
                          <a:off x="0" y="0"/>
                          <a:ext cx="7658100" cy="228600"/>
                        </a:xfrm>
                        <a:prstGeom prst="rect">
                          <a:avLst/>
                        </a:prstGeom>
                        <a:solidFill>
                          <a:prstClr val="white"/>
                        </a:solidFill>
                        <a:ln>
                          <a:noFill/>
                        </a:ln>
                      </wps:spPr>
                      <wps:txbx>
                        <w:txbxContent>
                          <w:p w14:paraId="18C0277D" w14:textId="2C5C4EDE" w:rsidR="00553372" w:rsidRPr="00966936" w:rsidRDefault="00553372" w:rsidP="00553372">
                            <w:pPr>
                              <w:pStyle w:val="Caption"/>
                              <w:rPr>
                                <w:rFonts w:asciiTheme="majorBidi" w:hAnsiTheme="majorBidi" w:cstheme="majorBidi"/>
                                <w:noProof/>
                                <w:sz w:val="36"/>
                                <w:szCs w:val="36"/>
                              </w:rPr>
                            </w:pPr>
                            <w:bookmarkStart w:id="268" w:name="_Toc137080070"/>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B029E3">
                              <w:rPr>
                                <w:noProof/>
                                <w:sz w:val="24"/>
                                <w:szCs w:val="24"/>
                              </w:rPr>
                              <w:t>1</w:t>
                            </w:r>
                            <w:r w:rsidR="006E512E" w:rsidRPr="00966936">
                              <w:rPr>
                                <w:noProof/>
                                <w:sz w:val="24"/>
                                <w:szCs w:val="24"/>
                              </w:rPr>
                              <w:fldChar w:fldCharType="end"/>
                            </w:r>
                            <w:r w:rsidRPr="00966936">
                              <w:rPr>
                                <w:sz w:val="24"/>
                                <w:szCs w:val="24"/>
                              </w:rPr>
                              <w:t>: Use Case Diagram</w:t>
                            </w:r>
                            <w:bookmarkEnd w:id="2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4412F05" id="_x0000_t202" coordsize="21600,21600" o:spt="202" path="m,l,21600r21600,l21600,xe">
                <v:stroke joinstyle="miter"/>
                <v:path gradientshapeok="t" o:connecttype="rect"/>
              </v:shapetype>
              <v:shape id="Text Box 507" o:spid="_x0000_s1026" type="#_x0000_t202" style="position:absolute;left:0;text-align:left;margin-left:9pt;margin-top:588.25pt;width:603pt;height:18pt;z-index:25191526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go0GQIAAEIEAAAOAAAAZHJzL2Uyb0RvYy54bWysU02PGjEMvVfqf4hyLwNIpQgxrCgrqkpo&#10;dyV2teeQSZhImTh1AjP019eZD9hue6p6yXhsx857z17eNZVlZ4XBgMv5ZDTmTDkJhXHHnL88bz/N&#10;OQtRuEJYcCrnFxX43erjh2XtF2oKJdhCIaMiLixqn/MyRr/IsiBLVYkwAq8cBTVgJSL94jErUNRU&#10;vbLZdDyeZTVg4RGkCoG8912Qr9r6WisZH7UOKjKbc3pbbE9sz0M6s9VSLI4ofGlk/wzxD6+ohHHU&#10;9FrqXkTBTmj+KFUZiRBAx5GEKgOtjVQtBkIzGb9Dsy+FVy0WIif4K03h/5WVD+e9f0IWm6/QkICJ&#10;kNqHRSBnwtNorNKXXsooThRerrSpJjJJzi+zz/PJmEKSYtPpfEY2lclutz2G+E1BxZKRcyRZWrbE&#10;eRdilzqkpGYBrCm2xtr0kwIbi+wsSMK6NFH1xX/Lsi7lOki3uoLJk92gJCs2h4aZ4g3MAxQXQo/Q&#10;DUbwcmuo306E+CSQJoFQ0XTHRzq0hTrn0FuclYA//+ZP+SQQRTmrabJyHn6cBCrO7HdH0qUxHAwc&#10;jMNguFO1AUI6ob3xsjXpAkY7mBqheqWhX6cuFBJOUq+cx8HcxG6+aWmkWq/bJBo2L+LO7b1MpQde&#10;n5tXgb5XJZKeDzDMnFi8E6fL7VhenyJo0yqXeO1Y7OmmQW2175cqbcLb/zbrtvqrXwAAAP//AwBQ&#10;SwMEFAAGAAgAAAAhALwQmnbfAAAADQEAAA8AAABkcnMvZG93bnJldi54bWxMTz1PwzAQ3ZH4D9Yh&#10;sSDqxKKhCnEqaGGDoaXq7MYmiYjPke006b/nMtHp7t09vY9iPdmOnY0PrUMJ6SIBZrByusVawuH7&#10;43EFLESFWnUOjYSLCbAub28KlWs34s6c97FmJIIhVxKaGPuc81A1xqqwcL1B+v04b1Uk6GuuvRpJ&#10;3HZcJEnGrWqRHBrVm01jqt/9YCVkWz+MO9w8bA/vn+qrr8Xx7XKU8v5uen0BFs0U/8kwx6foUFKm&#10;kxtQB9YRXlGVSDN9zpbAZoYQT3Q7zVsqlsDLgl+3KP8AAAD//wMAUEsBAi0AFAAGAAgAAAAhALaD&#10;OJL+AAAA4QEAABMAAAAAAAAAAAAAAAAAAAAAAFtDb250ZW50X1R5cGVzXS54bWxQSwECLQAUAAYA&#10;CAAAACEAOP0h/9YAAACUAQAACwAAAAAAAAAAAAAAAAAvAQAAX3JlbHMvLnJlbHNQSwECLQAUAAYA&#10;CAAAACEAvQYKNBkCAABCBAAADgAAAAAAAAAAAAAAAAAuAgAAZHJzL2Uyb0RvYy54bWxQSwECLQAU&#10;AAYACAAAACEAvBCadt8AAAANAQAADwAAAAAAAAAAAAAAAABzBAAAZHJzL2Rvd25yZXYueG1sUEsF&#10;BgAAAAAEAAQA8wAAAH8FAAAAAA==&#10;" stroked="f">
                <v:textbox inset="0,0,0,0">
                  <w:txbxContent>
                    <w:p w14:paraId="18C0277D" w14:textId="2C5C4EDE" w:rsidR="00553372" w:rsidRPr="00966936" w:rsidRDefault="00553372" w:rsidP="00553372">
                      <w:pPr>
                        <w:pStyle w:val="Caption"/>
                        <w:rPr>
                          <w:rFonts w:asciiTheme="majorBidi" w:hAnsiTheme="majorBidi" w:cstheme="majorBidi"/>
                          <w:noProof/>
                          <w:sz w:val="36"/>
                          <w:szCs w:val="36"/>
                        </w:rPr>
                      </w:pPr>
                      <w:bookmarkStart w:id="269" w:name="_Toc137080070"/>
                      <w:r w:rsidRPr="00966936">
                        <w:rPr>
                          <w:sz w:val="24"/>
                          <w:szCs w:val="24"/>
                        </w:rPr>
                        <w:t xml:space="preserve">Figure </w:t>
                      </w:r>
                      <w:r w:rsidR="006E512E" w:rsidRPr="00966936">
                        <w:rPr>
                          <w:sz w:val="24"/>
                          <w:szCs w:val="24"/>
                        </w:rPr>
                        <w:fldChar w:fldCharType="begin"/>
                      </w:r>
                      <w:r w:rsidR="006E512E" w:rsidRPr="00966936">
                        <w:rPr>
                          <w:sz w:val="24"/>
                          <w:szCs w:val="24"/>
                        </w:rPr>
                        <w:instrText xml:space="preserve"> SEQ Figure \* ARABIC </w:instrText>
                      </w:r>
                      <w:r w:rsidR="006E512E" w:rsidRPr="00966936">
                        <w:rPr>
                          <w:sz w:val="24"/>
                          <w:szCs w:val="24"/>
                        </w:rPr>
                        <w:fldChar w:fldCharType="separate"/>
                      </w:r>
                      <w:r w:rsidR="00B029E3">
                        <w:rPr>
                          <w:noProof/>
                          <w:sz w:val="24"/>
                          <w:szCs w:val="24"/>
                        </w:rPr>
                        <w:t>1</w:t>
                      </w:r>
                      <w:r w:rsidR="006E512E" w:rsidRPr="00966936">
                        <w:rPr>
                          <w:noProof/>
                          <w:sz w:val="24"/>
                          <w:szCs w:val="24"/>
                        </w:rPr>
                        <w:fldChar w:fldCharType="end"/>
                      </w:r>
                      <w:r w:rsidRPr="00966936">
                        <w:rPr>
                          <w:sz w:val="24"/>
                          <w:szCs w:val="24"/>
                        </w:rPr>
                        <w:t>: Use Case Diagram</w:t>
                      </w:r>
                      <w:bookmarkEnd w:id="269"/>
                    </w:p>
                  </w:txbxContent>
                </v:textbox>
                <w10:wrap type="square" anchorx="page"/>
              </v:shape>
            </w:pict>
          </mc:Fallback>
        </mc:AlternateContent>
      </w:r>
      <w:r>
        <w:rPr>
          <w:noProof/>
        </w:rPr>
        <w:drawing>
          <wp:anchor distT="0" distB="0" distL="114300" distR="114300" simplePos="0" relativeHeight="251913216" behindDoc="0" locked="0" layoutInCell="1" allowOverlap="1" wp14:anchorId="5AD7F000" wp14:editId="061FBAE2">
            <wp:simplePos x="0" y="0"/>
            <wp:positionH relativeFrom="page">
              <wp:posOffset>68580</wp:posOffset>
            </wp:positionH>
            <wp:positionV relativeFrom="margin">
              <wp:posOffset>708660</wp:posOffset>
            </wp:positionV>
            <wp:extent cx="7658100" cy="7284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7658100" cy="7284720"/>
                    </a:xfrm>
                    <a:prstGeom prst="rect">
                      <a:avLst/>
                    </a:prstGeom>
                  </pic:spPr>
                </pic:pic>
              </a:graphicData>
            </a:graphic>
            <wp14:sizeRelH relativeFrom="margin">
              <wp14:pctWidth>0</wp14:pctWidth>
            </wp14:sizeRelH>
            <wp14:sizeRelV relativeFrom="margin">
              <wp14:pctHeight>0</wp14:pctHeight>
            </wp14:sizeRelV>
          </wp:anchor>
        </w:drawing>
      </w:r>
    </w:p>
    <w:p w14:paraId="57DBB490" w14:textId="00883FCC" w:rsidR="007A1BA1" w:rsidRDefault="007A1BA1" w:rsidP="00451A82">
      <w:pPr>
        <w:pStyle w:val="subSection"/>
        <w:numPr>
          <w:ilvl w:val="2"/>
          <w:numId w:val="41"/>
        </w:numPr>
      </w:pPr>
      <w:bookmarkStart w:id="270" w:name="_Toc137079998"/>
      <w:r>
        <w:lastRenderedPageBreak/>
        <w:t>Use Case Scenario</w:t>
      </w:r>
      <w:r w:rsidR="008D0657">
        <w:t>s</w:t>
      </w:r>
      <w:r>
        <w:t>:</w:t>
      </w:r>
      <w:bookmarkEnd w:id="270"/>
    </w:p>
    <w:p w14:paraId="039B5544" w14:textId="77777777" w:rsidR="00F375D7" w:rsidRDefault="00F375D7" w:rsidP="00F375D7">
      <w:pPr>
        <w:spacing w:line="360" w:lineRule="auto"/>
        <w:rPr>
          <w:rFonts w:asciiTheme="majorBidi" w:hAnsiTheme="majorBidi" w:cstheme="majorBidi"/>
        </w:rPr>
      </w:pPr>
      <w:bookmarkStart w:id="271" w:name="_Hlk90065456"/>
    </w:p>
    <w:p w14:paraId="7922C7A6" w14:textId="77777777" w:rsidR="00F375D7" w:rsidRDefault="00F375D7" w:rsidP="008D0657">
      <w:pPr>
        <w:pStyle w:val="subSubSection"/>
        <w:ind w:left="0"/>
        <w:rPr>
          <w:noProof/>
        </w:rPr>
      </w:pPr>
      <w:bookmarkStart w:id="272" w:name="_Toc77487631"/>
      <w:bookmarkStart w:id="273" w:name="_Toc137079999"/>
      <w:r>
        <w:t xml:space="preserve">Use case:  </w:t>
      </w:r>
      <w:bookmarkEnd w:id="272"/>
      <w:r>
        <w:t>Login</w:t>
      </w:r>
      <w:bookmarkEnd w:id="273"/>
    </w:p>
    <w:p w14:paraId="4652231D"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69504" behindDoc="0" locked="0" layoutInCell="1" allowOverlap="1" wp14:anchorId="69B4F10B" wp14:editId="4E5A923A">
                <wp:simplePos x="0" y="0"/>
                <wp:positionH relativeFrom="column">
                  <wp:posOffset>0</wp:posOffset>
                </wp:positionH>
                <wp:positionV relativeFrom="paragraph">
                  <wp:posOffset>281940</wp:posOffset>
                </wp:positionV>
                <wp:extent cx="3390900" cy="1171575"/>
                <wp:effectExtent l="0" t="0" r="19050" b="9525"/>
                <wp:wrapTopAndBottom/>
                <wp:docPr id="9" name="Group 9"/>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10" name=" 91"/>
                        <wpg:cNvGrpSpPr>
                          <a:grpSpLocks/>
                        </wpg:cNvGrpSpPr>
                        <wpg:grpSpPr bwMode="auto">
                          <a:xfrm>
                            <a:off x="480" y="0"/>
                            <a:ext cx="480" cy="1244"/>
                            <a:chOff x="480" y="0"/>
                            <a:chExt cx="720" cy="1440"/>
                          </a:xfrm>
                        </wpg:grpSpPr>
                        <wps:wsp>
                          <wps:cNvPr id="1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E6FA6C"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18"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B91CF" w14:textId="77777777" w:rsidR="00F375D7" w:rsidRDefault="00F375D7" w:rsidP="00F375D7">
                              <w:pPr>
                                <w:jc w:val="center"/>
                              </w:pPr>
                              <w:r>
                                <w:t>Login</w:t>
                              </w:r>
                            </w:p>
                          </w:txbxContent>
                        </wps:txbx>
                        <wps:bodyPr rot="0" vert="horz" wrap="square" lIns="91440" tIns="45720" rIns="91440" bIns="45720" anchor="t" anchorCtr="0" upright="1">
                          <a:noAutofit/>
                        </wps:bodyPr>
                      </wps:wsp>
                      <wps:wsp>
                        <wps:cNvPr id="19"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B4F10B" id="Group 9" o:spid="_x0000_s1027" style="position:absolute;margin-left:0;margin-top:22.2pt;width:267pt;height:92.25pt;z-index:251669504"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efV3QMAABQWAAAOAAAAZHJzL2Uyb0RvYy54bWzsWNtu2zgQfV+g/0DovdHdtoQoxTZtsgt0&#10;dwu0/QBaF0uoRGpJOnL69Tsc6hY7aYLWaYGt/SBQGnM4c+ZwOMPzV7umJje5kBVnieWeORbJWcqz&#10;im0S69PHq5cri0hFWUZrzvLEus2l9erixW/nXRvnHi95neWCgBIm465NrFKpNrZtmZZ5Q+UZb3MG&#10;woKLhip4FRs7E7QD7U1te46zsDsuslbwNJcSvr4xQusC9RdFnqp/ikLmitSJBbYpfAp8rvXTvjin&#10;8UbQtqzS3gz6DVY0tGKw6KjqDVWUbEV1oKqpUsElL9RZyhubF0WV5ugDeOM6e95cC75t0ZdN3G3a&#10;ESaAdg+nb1ab/n1zLdoP7XsBSHTtBrDAN7Lu/uIZBIxuFUfPdoVotIdgM9khgLcjgPlOkRQ++n7k&#10;RA7gnILMdZduuAwNxGkJcTiYl5Zv+5mhHwzTVgHOsWlslrRnZs1sNEOw/70gVQbLwXxGGzCZRK5e&#10;VE+b3DPBAd/e8fSzBDGqnctnyzzqfbCC1Q79x8/ouxcEe47vTZlcX3qD5wFgoC17yHPYInJigfw+&#10;FnwoaZsjuaSGaUDRnVD0DIoo1gzREMo5fjNJ10qQgZLHeLNY3Iucrz9r5PRgjgGNWyHVdc4bogeJ&#10;ldd11UptOY3pzTupzL+Hf6GRvK6yq6qu8UVs1pe1IDcUUsAV/voF5PxvNSNdYkWhF6LmOzI5V+Hg&#10;7z4VsFtZBtbQuMxp9rYfK1rVZgxxrRkSz2ClKSrjNc9uATfBTW6CXAqDkosvFukgLyWW/HdLRW6R&#10;+k8GIY9czRKi8CUIkTxiLlnPJZSloCqxlEXM8FKZ5LdtRbUpYSUX3WX8d9jnRYVgTlb1xgLrjK3P&#10;Tz9vop8/o98lM/RLd+zODkYGGuGTGbjS+E1Mo/GQvXoGaki/ysC6Yl+lH+Oae0iEn8wq7YbG5QcG&#10;0J8CiBlQLw/p5ZgBHDJpaNLlFMAxk54C+ITq4oEDIJgCiOfwsQJICsjbfwwJp68ihlC6DhyouGOG&#10;zfj0A+G0HXXl+0A0wymai2fOp79gDKfS9Eedj4spnstZPI9WnnmrCCgDp6MHhdCdDQkVLUh0iRad&#10;SrRfuURbThRc7VGQqN1rDn2gKSq/u1cwdZob7FMRvyAVg8dqNQE3AMdvFXSNP1Z595f1arfeYV86&#10;dlGnQn/eZ8K90NCtR8/LIt/XiQvyVuDvpTR34fQprS8lx877oOv8+Twa26ETj+Y8ikYeuXDxBCfW&#10;sepVvcf7KtV1Q8Og5QGDllqiD8X/Z8uBBQ5cPeKlVH9Nqu825+/YY06XuRf/AQAA//8DAFBLAwQU&#10;AAYACAAAACEAbzpNAN8AAAAHAQAADwAAAGRycy9kb3ducmV2LnhtbEyPQUvDQBCF74L/YRnBm90k&#10;TaWN2ZRS1FMRbAXpbZqdJqHZ2ZDdJum/dz3pcd57vPdNvp5MKwbqXWNZQTyLQBCXVjdcKfg6vD0t&#10;QTiPrLG1TApu5GBd3N/lmGk78icNe1+JUMIuQwW1910mpStrMuhmtiMO3tn2Bn04+0rqHsdQblqZ&#10;RNGzNNhwWKixo21N5WV/NQreRxw38/h12F3O29vxsPj43sWk1OPDtHkB4Wnyf2H4xQ/oUASmk72y&#10;dqJVEB7xCtI0BRHcxTwNwklBkixXIItc/ucvfgAAAP//AwBQSwECLQAUAAYACAAAACEAtoM4kv4A&#10;AADhAQAAEwAAAAAAAAAAAAAAAAAAAAAAW0NvbnRlbnRfVHlwZXNdLnhtbFBLAQItABQABgAIAAAA&#10;IQA4/SH/1gAAAJQBAAALAAAAAAAAAAAAAAAAAC8BAABfcmVscy8ucmVsc1BLAQItABQABgAIAAAA&#10;IQAdWefV3QMAABQWAAAOAAAAAAAAAAAAAAAAAC4CAABkcnMvZTJvRG9jLnhtbFBLAQItABQABgAI&#10;AAAAIQBvOk0A3wAAAAcBAAAPAAAAAAAAAAAAAAAAADcGAABkcnMvZG93bnJldi54bWxQSwUGAAAA&#10;AAQABADzAAAAQwcAAAAA&#10;">
                <v:group id=" 91" o:spid="_x0000_s10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 92" o:spid="_x0000_s10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VfrwAAAANsAAAAPAAAAZHJzL2Rvd25yZXYueG1sRE9Na8JA&#10;EL0X/A/LCN6aTQKWkrqKiILJrSbY65CdJqHZ2ZDdaPz3bqHQ2zze52x2s+nFjUbXWVaQRDEI4trq&#10;jhsFVXl6fQfhPLLG3jIpeJCD3XbxssFM2zt/0u3iGxFC2GWooPV+yKR0dUsGXWQH4sB929GgD3Bs&#10;pB7xHsJNL9M4fpMGOw4NLQ50aKn+uUxGgc/LdBqwWCfn6iuvq7S4HktUarWc9x8gPM3+X/znPusw&#10;P4HfX8IBcvsEAAD//wMAUEsBAi0AFAAGAAgAAAAhANvh9svuAAAAhQEAABMAAAAAAAAAAAAAAAAA&#10;AAAAAFtDb250ZW50X1R5cGVzXS54bWxQSwECLQAUAAYACAAAACEAWvQsW78AAAAVAQAACwAAAAAA&#10;AAAAAAAAAAAfAQAAX3JlbHMvLnJlbHNQSwECLQAUAAYACAAAACEAa5FX68AAAADbAAAADwAAAAAA&#10;AAAAAAAAAAAHAgAAZHJzL2Rvd25yZXYueG1sUEsFBgAAAAADAAMAtwAAAPQCAAAAAA==&#10;">
                    <v:path arrowok="t"/>
                  </v:oval>
                  <v:line id=" 93" o:spid="_x0000_s10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o:lock v:ext="edit" shapetype="f"/>
                  </v:line>
                  <v:line id=" 94" o:spid="_x0000_s10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o:lock v:ext="edit" shapetype="f"/>
                  </v:line>
                  <v:line id=" 95" o:spid="_x0000_s10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o:lock v:ext="edit" shapetype="f"/>
                  </v:line>
                  <v:line id=" 96" o:spid="_x0000_s10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o:lock v:ext="edit" shapetype="f"/>
                  </v:line>
                </v:group>
                <v:oval id=" 97" o:spid="_x0000_s1034"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M+fwAAAANsAAAAPAAAAZHJzL2Rvd25yZXYueG1sRE9Ni8Iw&#10;EL0v+B/CLOxtTS0o0jXKsihUb9qi1yGZbcs2k9JE2/33RhC8zeN9zmoz2lbcqPeNYwWzaQKCWDvT&#10;cKWgLHafSxA+IBtsHZOCf/KwWU/eVpgZN/CRbqdQiRjCPkMFdQhdJqXXNVn0U9cRR+7X9RZDhH0l&#10;TY9DDLetTJNkIS02HBtq7OinJv13uloFYV+k1w4P81leXva6TA/nbYFKfbyP318gAo3hJX66cxPn&#10;L+DxSzxAru8AAAD//wMAUEsBAi0AFAAGAAgAAAAhANvh9svuAAAAhQEAABMAAAAAAAAAAAAAAAAA&#10;AAAAAFtDb250ZW50X1R5cGVzXS54bWxQSwECLQAUAAYACAAAACEAWvQsW78AAAAVAQAACwAAAAAA&#10;AAAAAAAAAAAfAQAAX3JlbHMvLnJlbHNQSwECLQAUAAYACAAAACEA5HjPn8AAAADbAAAADwAAAAAA&#10;AAAAAAAAAAAHAgAAZHJzL2Rvd25yZXYueG1sUEsFBgAAAAADAAMAtwAAAPQCAAAAAA==&#10;">
                  <v:path arrowok="t"/>
                </v:oval>
                <v:shape id="_x0000_s1035"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q9SwAAAANsAAAAPAAAAZHJzL2Rvd25yZXYueG1sRE9Li8Iw&#10;EL4L/ocwgjdN9aDSNS3LgiAeBHV9HIdmtik2k9KkWv/9ZkHY23x8z1nnva3Fg1pfOVYwmyYgiAun&#10;Ky4VfJ82kxUIH5A11o5JwYs85NlwsMZUuycf6HEMpYgh7FNUYEJoUil9Yciin7qGOHI/rrUYImxL&#10;qVt8xnBby3mSLKTFimODwYa+DBX3Y2cV0Orc3fahq/i6MOZ+We6uyXmn1HjUf36ACNSHf/HbvdVx&#10;/hL+fokHyOwXAAD//wMAUEsBAi0AFAAGAAgAAAAhANvh9svuAAAAhQEAABMAAAAAAAAAAAAAAAAA&#10;AAAAAFtDb250ZW50X1R5cGVzXS54bWxQSwECLQAUAAYACAAAACEAWvQsW78AAAAVAQAACwAAAAAA&#10;AAAAAAAAAAAfAQAAX3JlbHMvLnJlbHNQSwECLQAUAAYACAAAACEAouqvUsAAAADbAAAADwAAAAAA&#10;AAAAAAAAAAAHAgAAZHJzL2Rvd25yZXYueG1sUEsFBgAAAAADAAMAtwAAAPQCAAAAAA==&#10;" stroked="f">
                  <v:path arrowok="t"/>
                  <v:textbox>
                    <w:txbxContent>
                      <w:p w14:paraId="09E6FA6C" w14:textId="77777777" w:rsidR="00F375D7" w:rsidRDefault="00F375D7" w:rsidP="00F375D7">
                        <w:pPr>
                          <w:jc w:val="center"/>
                        </w:pPr>
                        <w:r>
                          <w:t xml:space="preserve">System User </w:t>
                        </w:r>
                      </w:p>
                    </w:txbxContent>
                  </v:textbox>
                </v:shape>
                <v:shape id="_x0000_s1036"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TsgwwAAANsAAAAPAAAAZHJzL2Rvd25yZXYueG1sRI9Pa8JA&#10;EMXvBb/DMkJvdaMHK9FVRBDEQ8F/tcchO2aD2dmQ3Wj89p1DobcZ3pv3frNY9b5WD2pjFdjAeJSB&#10;Ii6Crbg0cD5tP2agYkK2WAcmAy+KsFoO3haY2/DkAz2OqVQSwjFHAy6lJtc6Fo48xlFoiEW7hdZj&#10;krUttW3xKeG+1pMsm2qPFUuDw4Y2jor7sfMGaHbpfr5SV/F16tz9+3N/zS57Y96H/XoOKlGf/s1/&#10;1zsr+AIrv8gAevkLAAD//wMAUEsBAi0AFAAGAAgAAAAhANvh9svuAAAAhQEAABMAAAAAAAAAAAAA&#10;AAAAAAAAAFtDb250ZW50X1R5cGVzXS54bWxQSwECLQAUAAYACAAAACEAWvQsW78AAAAVAQAACwAA&#10;AAAAAAAAAAAAAAAfAQAAX3JlbHMvLnJlbHNQSwECLQAUAAYACAAAACEA03U7IMMAAADbAAAADwAA&#10;AAAAAAAAAAAAAAAHAgAAZHJzL2Rvd25yZXYueG1sUEsFBgAAAAADAAMAtwAAAPcCAAAAAA==&#10;" stroked="f">
                  <v:path arrowok="t"/>
                  <v:textbox>
                    <w:txbxContent>
                      <w:p w14:paraId="13FB91CF" w14:textId="77777777" w:rsidR="00F375D7" w:rsidRDefault="00F375D7" w:rsidP="00F375D7">
                        <w:pPr>
                          <w:jc w:val="center"/>
                        </w:pPr>
                        <w:r>
                          <w:t>Login</w:t>
                        </w:r>
                      </w:p>
                    </w:txbxContent>
                  </v:textbox>
                </v:shape>
                <v:line id=" 100" o:spid="_x0000_s1037"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o:lock v:ext="edit" shapetype="f"/>
                </v:line>
                <w10:wrap type="topAndBottom"/>
              </v:group>
            </w:pict>
          </mc:Fallback>
        </mc:AlternateContent>
      </w:r>
      <w:r>
        <w:rPr>
          <w:rFonts w:asciiTheme="majorBidi" w:hAnsiTheme="majorBidi" w:cstheme="majorBidi"/>
          <w:noProof/>
        </w:rPr>
        <w:t>:</w:t>
      </w:r>
    </w:p>
    <w:p w14:paraId="58CEF852" w14:textId="77777777" w:rsidR="00F375D7" w:rsidRDefault="00F375D7" w:rsidP="00F375D7">
      <w:pPr>
        <w:rPr>
          <w:rFonts w:asciiTheme="majorBidi" w:hAnsiTheme="majorBidi" w:cstheme="majorBidi"/>
          <w:b/>
        </w:rPr>
      </w:pPr>
    </w:p>
    <w:p w14:paraId="3DA42613" w14:textId="433A3777" w:rsidR="00F375D7" w:rsidRPr="008D0657" w:rsidRDefault="00F375D7" w:rsidP="008D0657">
      <w:pPr>
        <w:pStyle w:val="srsContent"/>
        <w:ind w:left="0"/>
        <w:rPr>
          <w:b/>
          <w:bCs/>
        </w:rPr>
      </w:pPr>
      <w:r w:rsidRPr="008D0657">
        <w:rPr>
          <w:b/>
          <w:bCs/>
        </w:rPr>
        <w:t>Scenario:</w:t>
      </w:r>
    </w:p>
    <w:tbl>
      <w:tblPr>
        <w:tblStyle w:val="TableGrid"/>
        <w:tblW w:w="0" w:type="auto"/>
        <w:tblLook w:val="04A0" w:firstRow="1" w:lastRow="0" w:firstColumn="1" w:lastColumn="0" w:noHBand="0" w:noVBand="1"/>
      </w:tblPr>
      <w:tblGrid>
        <w:gridCol w:w="4675"/>
        <w:gridCol w:w="4675"/>
      </w:tblGrid>
      <w:tr w:rsidR="00F375D7" w14:paraId="34A0460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D558370" w14:textId="77777777" w:rsidR="00F375D7" w:rsidRDefault="00F375D7" w:rsidP="00E57BBF">
            <w:pPr>
              <w:spacing w:line="360" w:lineRule="auto"/>
              <w:jc w:val="center"/>
              <w:rPr>
                <w:rFonts w:asciiTheme="majorBidi" w:hAnsiTheme="majorBidi" w:cstheme="majorBidi"/>
                <w:b/>
                <w:bCs/>
              </w:rPr>
            </w:pPr>
            <w:r>
              <w:rPr>
                <w:rFonts w:asciiTheme="majorBidi" w:hAnsiTheme="majorBidi" w:cstheme="majorBidi"/>
                <w:b/>
                <w:bCs/>
              </w:rPr>
              <w:t>Log in to the system</w:t>
            </w:r>
          </w:p>
        </w:tc>
      </w:tr>
      <w:tr w:rsidR="00F375D7" w14:paraId="6F4D251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ABCC1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0C2769C"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2E2BFA1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D95159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B6AE04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already has an account</w:t>
            </w:r>
          </w:p>
        </w:tc>
      </w:tr>
      <w:tr w:rsidR="00F375D7" w14:paraId="4EF1976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6824F69A"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6D155406" w14:textId="77777777" w:rsidR="00F375D7" w:rsidRPr="00376F92" w:rsidRDefault="00F375D7" w:rsidP="00E57BBF">
            <w:pPr>
              <w:spacing w:line="360" w:lineRule="auto"/>
              <w:rPr>
                <w:rFonts w:cstheme="minorHAnsi"/>
              </w:rPr>
            </w:pPr>
            <w:r w:rsidRPr="00376F92">
              <w:rPr>
                <w:rFonts w:cstheme="minorHAnsi"/>
              </w:rPr>
              <w:t>-The system user enters user ID and Password in the custom field.</w:t>
            </w:r>
          </w:p>
          <w:p w14:paraId="66456177" w14:textId="77777777" w:rsidR="00F375D7" w:rsidRPr="00376F92" w:rsidRDefault="00F375D7" w:rsidP="00E57BBF">
            <w:pPr>
              <w:spacing w:line="360" w:lineRule="auto"/>
              <w:rPr>
                <w:rFonts w:cstheme="minorHAnsi"/>
              </w:rPr>
            </w:pPr>
            <w:r w:rsidRPr="00376F92">
              <w:rPr>
                <w:rFonts w:cstheme="minorHAnsi"/>
              </w:rPr>
              <w:t>-click on the login button.</w:t>
            </w:r>
          </w:p>
          <w:p w14:paraId="0EB8F2AB" w14:textId="77777777" w:rsidR="00F375D7" w:rsidRPr="00376F92" w:rsidRDefault="00F375D7" w:rsidP="00E57BBF">
            <w:pPr>
              <w:spacing w:line="360" w:lineRule="auto"/>
              <w:rPr>
                <w:rFonts w:cstheme="minorHAnsi"/>
              </w:rPr>
            </w:pPr>
            <w:r w:rsidRPr="00376F92">
              <w:rPr>
                <w:rFonts w:cstheme="minorHAnsi"/>
              </w:rPr>
              <w:t xml:space="preserve">-the system validation the entered username and </w:t>
            </w:r>
          </w:p>
          <w:p w14:paraId="684234D4" w14:textId="77777777" w:rsidR="00F375D7" w:rsidRPr="00376F92" w:rsidRDefault="00F375D7" w:rsidP="00E57BBF">
            <w:pPr>
              <w:spacing w:line="360" w:lineRule="auto"/>
              <w:rPr>
                <w:rFonts w:cstheme="minorHAnsi"/>
              </w:rPr>
            </w:pPr>
            <w:r w:rsidRPr="00376F92">
              <w:rPr>
                <w:rFonts w:cstheme="minorHAnsi"/>
              </w:rPr>
              <w:t xml:space="preserve">Password and logs the user into the system. </w:t>
            </w:r>
          </w:p>
        </w:tc>
      </w:tr>
      <w:tr w:rsidR="00F375D7" w14:paraId="354EB97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54979CC"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0ED24FD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entered his account successfully</w:t>
            </w:r>
          </w:p>
        </w:tc>
      </w:tr>
      <w:tr w:rsidR="00F375D7" w14:paraId="57B769F4"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282CC39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58588A1D" w14:textId="77777777" w:rsidR="00F375D7" w:rsidRPr="00376F92" w:rsidRDefault="00F375D7" w:rsidP="00E57BBF">
            <w:pPr>
              <w:spacing w:line="360" w:lineRule="auto"/>
              <w:rPr>
                <w:rFonts w:cstheme="minorHAnsi"/>
              </w:rPr>
            </w:pPr>
            <w:r w:rsidRPr="00376F92">
              <w:rPr>
                <w:rFonts w:cstheme="minorHAnsi"/>
              </w:rPr>
              <w:t xml:space="preserve">If the system user enters invalid ID or Password, the system shall display an appropriate error message and returns them back to the first in the series of operation </w:t>
            </w:r>
          </w:p>
        </w:tc>
      </w:tr>
      <w:tr w:rsidR="00F375D7" w14:paraId="07A71BE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268934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70E7CCC2" w14:textId="77777777" w:rsidR="00F375D7" w:rsidRPr="00376F92" w:rsidRDefault="00F375D7" w:rsidP="00E57BBF">
            <w:pPr>
              <w:spacing w:line="360" w:lineRule="auto"/>
              <w:rPr>
                <w:rFonts w:cstheme="minorHAnsi"/>
              </w:rPr>
            </w:pPr>
            <w:r w:rsidRPr="00376F92">
              <w:rPr>
                <w:rFonts w:cstheme="minorHAnsi"/>
              </w:rPr>
              <w:t>System User</w:t>
            </w:r>
          </w:p>
        </w:tc>
        <w:bookmarkEnd w:id="271"/>
      </w:tr>
    </w:tbl>
    <w:p w14:paraId="220660CB" w14:textId="44EDE42E" w:rsidR="00F375D7" w:rsidRDefault="00F375D7" w:rsidP="00F375D7">
      <w:pPr>
        <w:rPr>
          <w:rFonts w:asciiTheme="majorBidi" w:hAnsiTheme="majorBidi" w:cstheme="majorBidi"/>
          <w:b/>
          <w:bCs/>
        </w:rPr>
      </w:pPr>
    </w:p>
    <w:p w14:paraId="7557812A" w14:textId="39031AE6" w:rsidR="008D0657" w:rsidRDefault="008D0657" w:rsidP="00F375D7">
      <w:pPr>
        <w:rPr>
          <w:rFonts w:asciiTheme="majorBidi" w:hAnsiTheme="majorBidi" w:cstheme="majorBidi"/>
          <w:b/>
          <w:bCs/>
        </w:rPr>
      </w:pPr>
    </w:p>
    <w:p w14:paraId="472BC019" w14:textId="77777777" w:rsidR="008D0657" w:rsidRDefault="008D0657" w:rsidP="00F375D7">
      <w:pPr>
        <w:rPr>
          <w:rFonts w:asciiTheme="majorBidi" w:hAnsiTheme="majorBidi" w:cstheme="majorBidi"/>
          <w:b/>
          <w:bCs/>
        </w:rPr>
      </w:pPr>
    </w:p>
    <w:p w14:paraId="69BC02F7" w14:textId="77777777" w:rsidR="00F375D7" w:rsidRPr="000065F9" w:rsidRDefault="00F375D7" w:rsidP="008D0657">
      <w:pPr>
        <w:pStyle w:val="subSubSection"/>
        <w:ind w:left="0"/>
        <w:rPr>
          <w:u w:val="single"/>
        </w:rPr>
      </w:pPr>
      <w:bookmarkStart w:id="274" w:name="_Toc137080000"/>
      <w:r>
        <w:lastRenderedPageBreak/>
        <w:t xml:space="preserve">Use case:  </w:t>
      </w:r>
      <w:r w:rsidRPr="000065F9">
        <w:t>Edit profile</w:t>
      </w:r>
      <w:bookmarkEnd w:id="274"/>
      <w:r w:rsidRPr="00512770">
        <w:t xml:space="preserve">  </w:t>
      </w:r>
    </w:p>
    <w:p w14:paraId="3D8C8B8E" w14:textId="0FDC3299" w:rsidR="00F375D7" w:rsidRDefault="00F375D7" w:rsidP="008D065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0528" behindDoc="0" locked="0" layoutInCell="1" allowOverlap="1" wp14:anchorId="7FC4004D" wp14:editId="03A88D6C">
                <wp:simplePos x="0" y="0"/>
                <wp:positionH relativeFrom="column">
                  <wp:posOffset>0</wp:posOffset>
                </wp:positionH>
                <wp:positionV relativeFrom="paragraph">
                  <wp:posOffset>281940</wp:posOffset>
                </wp:positionV>
                <wp:extent cx="3390900" cy="1171575"/>
                <wp:effectExtent l="0" t="0" r="19050" b="9525"/>
                <wp:wrapTopAndBottom/>
                <wp:docPr id="20" name="Group 20"/>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21" name=" 91"/>
                        <wpg:cNvGrpSpPr>
                          <a:grpSpLocks/>
                        </wpg:cNvGrpSpPr>
                        <wpg:grpSpPr bwMode="auto">
                          <a:xfrm>
                            <a:off x="480" y="0"/>
                            <a:ext cx="480" cy="1244"/>
                            <a:chOff x="480" y="0"/>
                            <a:chExt cx="720" cy="1440"/>
                          </a:xfrm>
                        </wpg:grpSpPr>
                        <wps:wsp>
                          <wps:cNvPr id="2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B6B1DA" w14:textId="77777777" w:rsidR="00F375D7" w:rsidRDefault="00F375D7" w:rsidP="00F375D7">
                              <w:pPr>
                                <w:jc w:val="center"/>
                              </w:pPr>
                              <w:r>
                                <w:t xml:space="preserve">System User </w:t>
                              </w:r>
                            </w:p>
                          </w:txbxContent>
                        </wps:txbx>
                        <wps:bodyPr rot="0" vert="horz" wrap="square" lIns="91440" tIns="45720" rIns="91440" bIns="45720" anchor="t" anchorCtr="0" upright="1">
                          <a:noAutofit/>
                        </wps:bodyPr>
                      </wps:wsp>
                      <wps:wsp>
                        <wps:cNvPr id="29"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wps:txbx>
                        <wps:bodyPr rot="0" vert="horz" wrap="square" lIns="91440" tIns="45720" rIns="91440" bIns="45720" anchor="t" anchorCtr="0" upright="1">
                          <a:noAutofit/>
                        </wps:bodyPr>
                      </wps:wsp>
                      <wps:wsp>
                        <wps:cNvPr id="30"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FC4004D" id="Group 20" o:spid="_x0000_s1038" style="position:absolute;margin-left:0;margin-top:22.2pt;width:267pt;height:92.25pt;z-index:251670528"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PQj3wMAABQWAAAOAAAAZHJzL2Uyb0RvYy54bWzsWG9v0zwQf4/Ed7D8nuV/20TLEAy2B4l/&#10;EvAB3MRpIhI7j+0uHZ+es500WbuxCTqQoH0RObn6fPe7n893Pn2+aWp0RYWsOEuxd+JiRFnG84qt&#10;Uvzl88WzBUZSEZaTmjOa4msq8fOzp09OuzahPi95nVOBQAmTSdemuFSqTRxHZiVtiDzhLWUgLLho&#10;iIJXsXJyQTrQ3tSO77ozp+MibwXPqJTw9ZUV4jOjvyhopj4UhaQK1SkG25R5CvNc6qdzdkqSlSBt&#10;WWW9GeQnrGhIxWDRrapXRBG0FtWeqqbKBJe8UCcZbxxeFFVGjQ/gjefueHMp+Lo1vqySbtVuYQJo&#10;d3D6abXZ+6tL0X5qPwpAomtXgIV5Q8vuHc8hYGStuPFsU4hGewg2o40B8HoLIN0olMHHIIjd2AWc&#10;M5B53tyL5pGFOCshDnvzsvJ1PzMKwmHaIjRzHJLYJZ2JWRMb7RDs/yhQlafY9zBipAGTUezpRfW0&#10;0T0bHPDtLc++ShAbtVP5ZJl7vQ8XYO2+/+az8d0Pwx3Hd6aMrs/9wfMQMNCW3eU5bBE5skD+Ggs+&#10;laSlhlxSwzSg6I8o+hZFI9YM0RDKKX4TSddKkIGS+3gzm92KXKA/a+T0YIoBSVoh1SXlDdKDFNO6&#10;rlqpLScJuXorlf338C9jJK+r/KKqa/MiVsvzWqArAingwvz6BeT0bzVDXYrjyI+M5hsyOVXhmt9t&#10;KmC3shysIUlJSf66HytS1XYMca2ZIZ7FSlNUJkueXwNugtvcBLkUBiUX3zDqIC+lWP6/JoJiVL9h&#10;EPLY0yxByryEkSGPmEqWUwlhGahKscLIDs+VTX7rVlSrElbyjLuMv4B9XlQGzNGq3lhgnbX18ekX&#10;jPQLJvQ7Z5Z+2Ybd2MGGgVb4YAYuNH4j00gyZK+egRrSHzKwrtgP6ce45p4hwh9mlXZD4/IbAxiO&#10;ATQZUC8P6eWQARwyaWTT5RjAbSY9BvAB1cUdB0A0BtCcw4cKICogb/83JJy+ihhC6blwoJodM2zG&#10;hx8Ix+2oK987ojkbozl75Hz6D8ZwLE1/1/k4H+M5n8TzYOWZv4ghAcDp6EMhdGNDQkULEl2ixccS&#10;7V8u0aCjH/qsxQ4Fkdq85NAH2qLyl3sFW6d54S4VzRdDxfC+Wk3ADcDhWwVd42+rvNvLerVZbkxf&#10;uq2CjoX+tM+MRxbFj8uiINCJC/JWGOykNG/m9imtLyW3nfde1/nnebQtxo48mvAogBzRZyMPLp7g&#10;xDpUvar3eF+lel5kGTTfY9BcS/Sh+He2HKbAgatHcynVX5Pqu83pu+kxx8vcs+8AAAD//wMAUEsD&#10;BBQABgAIAAAAIQBvOk0A3wAAAAcBAAAPAAAAZHJzL2Rvd25yZXYueG1sTI9BS8NAEIXvgv9hGcGb&#10;3SRNpY3ZlFLUUxFsBeltmp0modnZkN0m6b93Pelx3nu8902+nkwrBupdY1lBPItAEJdWN1wp+Dq8&#10;PS1BOI+ssbVMCm7kYF3c3+WYaTvyJw17X4lQwi5DBbX3XSalK2sy6Ga2Iw7e2fYGfTj7Suoex1Bu&#10;WplE0bM02HBYqLGjbU3lZX81Ct5HHDfz+HXYXc7b2/Gw+PjexaTU48O0eQHhafJ/YfjFD+hQBKaT&#10;vbJ2olUQHvEK0jQFEdzFPA3CSUGSLFcgi1z+5y9+AAAA//8DAFBLAQItABQABgAIAAAAIQC2gziS&#10;/gAAAOEBAAATAAAAAAAAAAAAAAAAAAAAAABbQ29udGVudF9UeXBlc10ueG1sUEsBAi0AFAAGAAgA&#10;AAAhADj9If/WAAAAlAEAAAsAAAAAAAAAAAAAAAAALwEAAF9yZWxzLy5yZWxzUEsBAi0AFAAGAAgA&#10;AAAhAAMg9CPfAwAAFBYAAA4AAAAAAAAAAAAAAAAALgIAAGRycy9lMm9Eb2MueG1sUEsBAi0AFAAG&#10;AAgAAAAhAG86TQDfAAAABwEAAA8AAAAAAAAAAAAAAAAAOQYAAGRycy9kb3ducmV2LnhtbFBLBQYA&#10;AAAABAAEAPMAAABFBwAAAAA=&#10;">
                <v:group id=" 91" o:spid="_x0000_s10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oval id=" 92" o:spid="_x0000_s10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wMhwgAAANsAAAAPAAAAZHJzL2Rvd25yZXYueG1sRI/BasMw&#10;EETvhf6D2EJvtRxBS3GthBBaiH1LbNLrYm1sE2tlLDlx/74KFHocZuYNk28WO4grTb53rGGVpCCI&#10;G2d6bjXU1dfLOwgfkA0OjknDD3nYrB8fcsyMu/GBrsfQighhn6GGLoQxk9I3HVn0iRuJo3d2k8UQ&#10;5dRKM+Etwu0gVZq+SYs9x4UOR9p11FyOs9UQikrNI5avq339XTS1Kk+fFWr9/LRsP0AEWsJ/+K+9&#10;NxqUgvuX+APk+hcAAP//AwBQSwECLQAUAAYACAAAACEA2+H2y+4AAACFAQAAEwAAAAAAAAAAAAAA&#10;AAAAAAAAW0NvbnRlbnRfVHlwZXNdLnhtbFBLAQItABQABgAIAAAAIQBa9CxbvwAAABUBAAALAAAA&#10;AAAAAAAAAAAAAB8BAABfcmVscy8ucmVsc1BLAQItABQABgAIAAAAIQBVLwMhwgAAANsAAAAPAAAA&#10;AAAAAAAAAAAAAAcCAABkcnMvZG93bnJldi54bWxQSwUGAAAAAAMAAwC3AAAA9gIAAAAA&#10;">
                    <v:path arrowok="t"/>
                  </v:oval>
                  <v:line id=" 93" o:spid="_x0000_s10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o:lock v:ext="edit" shapetype="f"/>
                  </v:line>
                  <v:line id=" 94" o:spid="_x0000_s10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o:lock v:ext="edit" shapetype="f"/>
                  </v:line>
                  <v:line id=" 95" o:spid="_x0000_s10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tG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TV/j7kn6AnN8AAAD//wMAUEsBAi0AFAAGAAgAAAAhANvh9svuAAAAhQEAABMAAAAAAAAA&#10;AAAAAAAAAAAAAFtDb250ZW50X1R5cGVzXS54bWxQSwECLQAUAAYACAAAACEAWvQsW78AAAAVAQAA&#10;CwAAAAAAAAAAAAAAAAAfAQAAX3JlbHMvLnJlbHNQSwECLQAUAAYACAAAACEAKVhLRsYAAADbAAAA&#10;DwAAAAAAAAAAAAAAAAAHAgAAZHJzL2Rvd25yZXYueG1sUEsFBgAAAAADAAMAtwAAAPoCAAAAAA==&#10;">
                    <o:lock v:ext="edit" shapetype="f"/>
                  </v:line>
                  <v:line id=" 96" o:spid="_x0000_s10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o:lock v:ext="edit" shapetype="f"/>
                  </v:line>
                </v:group>
                <v:oval id=" 97" o:spid="_x0000_s1045"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C5wwAAANsAAAAPAAAAZHJzL2Rvd25yZXYueG1sRI/NasMw&#10;EITvhb6D2EBujWxD2uJGNqEkkOTW2LTXxdraptbKWPJP3j4qFHocZuYbZpcvphMTDa61rCDeRCCI&#10;K6tbrhWUxfHpFYTzyBo7y6TgRg7y7PFhh6m2M3/QdPW1CBB2KSpovO9TKV3VkEG3sT1x8L7tYNAH&#10;OdRSDzgHuOlkEkXP0mDLYaHBnt4bqn6uo1Hgz0Uy9njZxqfy61yVyeXzUKBS69WyfwPhafH/4b/2&#10;SStIXuD3S/gBMrsDAAD//wMAUEsBAi0AFAAGAAgAAAAhANvh9svuAAAAhQEAABMAAAAAAAAAAAAA&#10;AAAAAAAAAFtDb250ZW50X1R5cGVzXS54bWxQSwECLQAUAAYACAAAACEAWvQsW78AAAAVAQAACwAA&#10;AAAAAAAAAAAAAAAfAQAAX3JlbHMvLnJlbHNQSwECLQAUAAYACAAAACEARVigucMAAADbAAAADwAA&#10;AAAAAAAAAAAAAAAHAgAAZHJzL2Rvd25yZXYueG1sUEsFBgAAAAADAAMAtwAAAPcCAAAAAA==&#10;">
                  <v:path arrowok="t"/>
                </v:oval>
                <v:shape id="_x0000_s1046"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fGdwQAAANsAAAAPAAAAZHJzL2Rvd25yZXYueG1sRE+7asMw&#10;FN0L+QdxA90auR6S4EQxpVAoHgpN6yTjxbq1jK0rY8mP/n00FDoezvuYL7YTEw2+cazgeZOAIK6c&#10;brhW8P319rQH4QOyxs4xKfglD/lp9XDETLuZP2k6h1rEEPYZKjAh9JmUvjJk0W9cTxy5HzdYDBEO&#10;tdQDzjHcdjJNkq202HBsMNjTq6GqPY9WAe3L8fYRxoavW2Pay664JmWh1ON6eTmACLSEf/Gf+10r&#10;SOPY+CX+AHm6AwAA//8DAFBLAQItABQABgAIAAAAIQDb4fbL7gAAAIUBAAATAAAAAAAAAAAAAAAA&#10;AAAAAABbQ29udGVudF9UeXBlc10ueG1sUEsBAi0AFAAGAAgAAAAhAFr0LFu/AAAAFQEAAAsAAAAA&#10;AAAAAAAAAAAAHwEAAF9yZWxzLy5yZWxzUEsBAi0AFAAGAAgAAAAhAB0Z8Z3BAAAA2wAAAA8AAAAA&#10;AAAAAAAAAAAABwIAAGRycy9kb3ducmV2LnhtbFBLBQYAAAAAAwADALcAAAD1AgAAAAA=&#10;" stroked="f">
                  <v:path arrowok="t"/>
                  <v:textbox>
                    <w:txbxContent>
                      <w:p w14:paraId="10B6B1DA" w14:textId="77777777" w:rsidR="00F375D7" w:rsidRDefault="00F375D7" w:rsidP="00F375D7">
                        <w:pPr>
                          <w:jc w:val="center"/>
                        </w:pPr>
                        <w:r>
                          <w:t xml:space="preserve">System User </w:t>
                        </w:r>
                      </w:p>
                    </w:txbxContent>
                  </v:textbox>
                </v:shape>
                <v:shape id="_x0000_s1047"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QGwgAAANsAAAAPAAAAZHJzL2Rvd25yZXYueG1sRI9Pi8Iw&#10;FMTvgt8hPMGbpnpwtRpFhIXFg7D+Pz6aZ1NsXkqTavfbbwTB4zAzv2EWq9aW4kG1LxwrGA0TEMSZ&#10;0wXnCo6H78EUhA/IGkvHpOCPPKyW3c4CU+2e/EuPfchFhLBPUYEJoUql9Jkhi37oKuLo3VxtMURZ&#10;51LX+IxwW8pxkkykxYLjgsGKNoay+76xCmh6aq670BR8mRhzP39tL8lpq1S/167nIAK14RN+t3+0&#10;gvEMXl/iD5DLfwAAAP//AwBQSwECLQAUAAYACAAAACEA2+H2y+4AAACFAQAAEwAAAAAAAAAAAAAA&#10;AAAAAAAAW0NvbnRlbnRfVHlwZXNdLnhtbFBLAQItABQABgAIAAAAIQBa9CxbvwAAABUBAAALAAAA&#10;AAAAAAAAAAAAAB8BAABfcmVscy8ucmVsc1BLAQItABQABgAIAAAAIQByVVQGwgAAANsAAAAPAAAA&#10;AAAAAAAAAAAAAAcCAABkcnMvZG93bnJldi54bWxQSwUGAAAAAAMAAwC3AAAA9gIAAAAA&#10;" stroked="f">
                  <v:path arrowok="t"/>
                  <v:textbox>
                    <w:txbxContent>
                      <w:p w14:paraId="4540BC54" w14:textId="77777777" w:rsidR="00F375D7" w:rsidRPr="00512770" w:rsidRDefault="00F375D7" w:rsidP="00F375D7">
                        <w:pPr>
                          <w:pStyle w:val="Default"/>
                          <w:spacing w:line="276" w:lineRule="auto"/>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  </w:t>
                        </w:r>
                      </w:p>
                      <w:p w14:paraId="5F85C74B" w14:textId="77777777" w:rsidR="00F375D7" w:rsidRDefault="00F375D7" w:rsidP="00F375D7">
                        <w:pPr>
                          <w:jc w:val="center"/>
                        </w:pPr>
                      </w:p>
                    </w:txbxContent>
                  </v:textbox>
                </v:shape>
                <v:line id=" 100" o:spid="_x0000_s1048"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o:lock v:ext="edit" shapetype="f"/>
                </v:line>
                <w10:wrap type="topAndBottom"/>
              </v:group>
            </w:pict>
          </mc:Fallback>
        </mc:AlternateContent>
      </w:r>
      <w:r>
        <w:rPr>
          <w:rFonts w:asciiTheme="majorBidi" w:hAnsiTheme="majorBidi" w:cstheme="majorBidi"/>
          <w:noProof/>
        </w:rPr>
        <w:t>:</w:t>
      </w:r>
    </w:p>
    <w:p w14:paraId="0D8DCFEE" w14:textId="77777777" w:rsidR="008D0657" w:rsidRPr="008D0657" w:rsidRDefault="008D0657" w:rsidP="008D0657">
      <w:pPr>
        <w:rPr>
          <w:rFonts w:asciiTheme="majorBidi" w:hAnsiTheme="majorBidi" w:cstheme="majorBidi"/>
          <w:noProof/>
        </w:rPr>
      </w:pPr>
    </w:p>
    <w:p w14:paraId="5089DC7A" w14:textId="59D5CFA9"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5"/>
        <w:gridCol w:w="4675"/>
      </w:tblGrid>
      <w:tr w:rsidR="00F375D7" w14:paraId="3F93247A"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53DC2563" w14:textId="77777777" w:rsidR="00F375D7" w:rsidRPr="00B32720" w:rsidRDefault="00F375D7" w:rsidP="00E57BBF">
            <w:pPr>
              <w:pStyle w:val="Default"/>
              <w:spacing w:line="276" w:lineRule="auto"/>
              <w:jc w:val="center"/>
              <w:rPr>
                <w:rFonts w:asciiTheme="majorBidi" w:hAnsiTheme="majorBidi" w:cstheme="majorBidi"/>
                <w:b/>
                <w:bCs/>
                <w:u w:val="single"/>
              </w:rPr>
            </w:pPr>
            <w:r>
              <w:rPr>
                <w:rFonts w:asciiTheme="majorBidi" w:hAnsiTheme="majorBidi" w:cstheme="majorBidi"/>
              </w:rPr>
              <w:t>Edit</w:t>
            </w:r>
            <w:r w:rsidRPr="00512770">
              <w:rPr>
                <w:rFonts w:asciiTheme="majorBidi" w:hAnsiTheme="majorBidi" w:cstheme="majorBidi"/>
              </w:rPr>
              <w:t xml:space="preserve"> profile</w:t>
            </w:r>
          </w:p>
        </w:tc>
      </w:tr>
      <w:tr w:rsidR="00F375D7" w14:paraId="5913298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AEB2A2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7ABDA941" w14:textId="77777777" w:rsidR="00F375D7" w:rsidRPr="00376F92" w:rsidRDefault="00F375D7" w:rsidP="00E57BBF">
            <w:pPr>
              <w:spacing w:line="360" w:lineRule="auto"/>
              <w:rPr>
                <w:rFonts w:cstheme="minorHAnsi"/>
              </w:rPr>
            </w:pPr>
            <w:r w:rsidRPr="00376F92">
              <w:rPr>
                <w:rFonts w:cstheme="minorHAnsi"/>
              </w:rPr>
              <w:t>System User</w:t>
            </w:r>
          </w:p>
        </w:tc>
      </w:tr>
      <w:tr w:rsidR="00F375D7" w14:paraId="1C1DCDD3"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4F2E3208"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3A424A0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must be logged in to the system and has permission.</w:t>
            </w:r>
          </w:p>
        </w:tc>
      </w:tr>
      <w:tr w:rsidR="00F375D7" w14:paraId="1B420F77"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3E6DD9BD"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17470972" w14:textId="380F5E71" w:rsidR="00F375D7" w:rsidRPr="00376F92" w:rsidRDefault="00F375D7" w:rsidP="00E57BBF">
            <w:pPr>
              <w:pStyle w:val="Default"/>
              <w:spacing w:line="276" w:lineRule="auto"/>
              <w:rPr>
                <w:rFonts w:asciiTheme="minorHAnsi" w:hAnsiTheme="minorHAnsi" w:cstheme="minorHAnsi"/>
                <w:color w:val="202122"/>
                <w:sz w:val="22"/>
                <w:szCs w:val="22"/>
                <w:shd w:val="clear" w:color="auto" w:fill="FFFFFF"/>
              </w:rPr>
            </w:pPr>
            <w:r w:rsidRPr="00376F92">
              <w:rPr>
                <w:rFonts w:asciiTheme="minorHAnsi" w:hAnsiTheme="minorHAnsi" w:cstheme="minorHAnsi"/>
                <w:color w:val="202122"/>
                <w:sz w:val="22"/>
                <w:szCs w:val="22"/>
                <w:shd w:val="clear" w:color="auto" w:fill="FFFFFF"/>
              </w:rPr>
              <w:t>By click on edit profile in user profile can edit his data such as their name, age, profile picture, email, and password from the form open</w:t>
            </w:r>
            <w:r w:rsidR="00376F92">
              <w:rPr>
                <w:rFonts w:asciiTheme="minorHAnsi" w:hAnsiTheme="minorHAnsi" w:cstheme="minorHAnsi"/>
                <w:color w:val="202122"/>
                <w:sz w:val="22"/>
                <w:szCs w:val="22"/>
                <w:shd w:val="clear" w:color="auto" w:fill="FFFFFF"/>
              </w:rPr>
              <w:t>e</w:t>
            </w:r>
            <w:r w:rsidRPr="00376F92">
              <w:rPr>
                <w:rFonts w:asciiTheme="minorHAnsi" w:hAnsiTheme="minorHAnsi" w:cstheme="minorHAnsi"/>
                <w:color w:val="202122"/>
                <w:sz w:val="22"/>
                <w:szCs w:val="22"/>
                <w:shd w:val="clear" w:color="auto" w:fill="FFFFFF"/>
              </w:rPr>
              <w:t>d.</w:t>
            </w:r>
          </w:p>
        </w:tc>
      </w:tr>
      <w:tr w:rsidR="00F375D7" w14:paraId="6180354F"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05812C9"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5DD5789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ctor can edit this profile.</w:t>
            </w:r>
          </w:p>
        </w:tc>
      </w:tr>
      <w:tr w:rsidR="00F375D7" w14:paraId="00B766C2"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E8A0C97"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6111BE1E" w14:textId="77777777" w:rsidR="00F375D7" w:rsidRPr="00376F92" w:rsidRDefault="00F375D7" w:rsidP="00E57BBF">
            <w:pPr>
              <w:spacing w:line="360" w:lineRule="auto"/>
              <w:rPr>
                <w:rFonts w:cstheme="minorHAnsi"/>
              </w:rPr>
            </w:pPr>
            <w:r w:rsidRPr="00376F92">
              <w:rPr>
                <w:rFonts w:cstheme="minorHAnsi"/>
              </w:rPr>
              <w:t>If the system user enters invalid or wrong data, the system shall display an appropriate error message and returns them back to the first in the series of operation</w:t>
            </w:r>
          </w:p>
        </w:tc>
      </w:tr>
      <w:tr w:rsidR="00F375D7" w14:paraId="6E724E7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6EDDC7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3E30BA92" w14:textId="77777777" w:rsidR="00F375D7" w:rsidRPr="00376F92" w:rsidRDefault="00F375D7" w:rsidP="00E57BBF">
            <w:pPr>
              <w:spacing w:line="360" w:lineRule="auto"/>
              <w:rPr>
                <w:rFonts w:cstheme="minorHAnsi"/>
              </w:rPr>
            </w:pPr>
            <w:r w:rsidRPr="00376F92">
              <w:rPr>
                <w:rFonts w:cstheme="minorHAnsi"/>
              </w:rPr>
              <w:t>System User</w:t>
            </w:r>
          </w:p>
        </w:tc>
      </w:tr>
    </w:tbl>
    <w:p w14:paraId="65736EBC" w14:textId="7475510D" w:rsidR="00F375D7" w:rsidRDefault="00F375D7" w:rsidP="00F375D7"/>
    <w:p w14:paraId="53B354FC" w14:textId="21D02BBA" w:rsidR="008D0657" w:rsidRDefault="008D0657" w:rsidP="00F375D7"/>
    <w:p w14:paraId="4A2A52CA" w14:textId="77777777" w:rsidR="008D0657" w:rsidRDefault="008D0657" w:rsidP="00F375D7"/>
    <w:p w14:paraId="186C202E" w14:textId="77777777" w:rsidR="00F375D7" w:rsidRPr="0093503D" w:rsidRDefault="00F375D7" w:rsidP="008D0657">
      <w:pPr>
        <w:pStyle w:val="subSubSection"/>
        <w:ind w:left="0"/>
      </w:pPr>
      <w:bookmarkStart w:id="275" w:name="_Toc137080001"/>
      <w:r>
        <w:t xml:space="preserve">Use case:  </w:t>
      </w:r>
      <w:r w:rsidRPr="0093503D">
        <w:t>Add Doctor</w:t>
      </w:r>
      <w:bookmarkEnd w:id="275"/>
    </w:p>
    <w:p w14:paraId="071B3E2F" w14:textId="77777777" w:rsidR="00F375D7" w:rsidRDefault="00F375D7" w:rsidP="00F375D7">
      <w:pPr>
        <w:rPr>
          <w:rFonts w:asciiTheme="majorBidi" w:hAnsiTheme="majorBidi" w:cstheme="majorBidi"/>
          <w:noProof/>
        </w:rPr>
      </w:pPr>
      <w:r>
        <w:rPr>
          <w:rFonts w:asciiTheme="majorBidi" w:hAnsiTheme="majorBidi" w:cstheme="majorBidi"/>
          <w:b/>
        </w:rPr>
        <w:t>Diagram</w:t>
      </w:r>
      <w:r>
        <w:rPr>
          <w:rFonts w:asciiTheme="majorBidi" w:hAnsiTheme="majorBidi" w:cstheme="majorBidi"/>
          <w:noProof/>
        </w:rPr>
        <w:t xml:space="preserve"> </w:t>
      </w:r>
      <w:r>
        <w:rPr>
          <w:noProof/>
        </w:rPr>
        <mc:AlternateContent>
          <mc:Choice Requires="wpg">
            <w:drawing>
              <wp:anchor distT="0" distB="0" distL="114300" distR="114300" simplePos="0" relativeHeight="251671552" behindDoc="0" locked="0" layoutInCell="1" allowOverlap="1" wp14:anchorId="19DF8ECF" wp14:editId="74460D3F">
                <wp:simplePos x="0" y="0"/>
                <wp:positionH relativeFrom="column">
                  <wp:posOffset>0</wp:posOffset>
                </wp:positionH>
                <wp:positionV relativeFrom="paragraph">
                  <wp:posOffset>281940</wp:posOffset>
                </wp:positionV>
                <wp:extent cx="3390900" cy="1171575"/>
                <wp:effectExtent l="0" t="0" r="19050" b="9525"/>
                <wp:wrapTopAndBottom/>
                <wp:docPr id="31" name="Group 31"/>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32" name=" 91"/>
                        <wpg:cNvGrpSpPr>
                          <a:grpSpLocks/>
                        </wpg:cNvGrpSpPr>
                        <wpg:grpSpPr bwMode="auto">
                          <a:xfrm>
                            <a:off x="480" y="0"/>
                            <a:ext cx="480" cy="1244"/>
                            <a:chOff x="480" y="0"/>
                            <a:chExt cx="720" cy="1440"/>
                          </a:xfrm>
                        </wpg:grpSpPr>
                        <wps:wsp>
                          <wps:cNvPr id="3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2035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40" name=" 99"/>
                        <wps:cNvSpPr txBox="1">
                          <a:spLocks/>
                        </wps:cNvSpPr>
                        <wps:spPr bwMode="auto">
                          <a:xfrm>
                            <a:off x="3345" y="435"/>
                            <a:ext cx="160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wps:txbx>
                        <wps:bodyPr rot="0" vert="horz" wrap="square" lIns="91440" tIns="45720" rIns="91440" bIns="45720" anchor="t" anchorCtr="0" upright="1">
                          <a:noAutofit/>
                        </wps:bodyPr>
                      </wps:wsp>
                      <wps:wsp>
                        <wps:cNvPr id="41"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DF8ECF" id="Group 31" o:spid="_x0000_s1049" style="position:absolute;margin-left:0;margin-top:22.2pt;width:267pt;height:92.25pt;z-index:251671552"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AHX3wMAABQWAAAOAAAAZHJzL2Uyb0RvYy54bWzsWNtu2zgQfV+g/0DwvdHdtoQoxTZtsgt0&#10;dwu0/QBaoiyhEqkl6cjp1++Q1C120gSt0wJb+0GgNCY5c+ZweMjzV7umRjdUyIqzFHtnLkaUZTyv&#10;2CbFnz5evVxhJBVhOak5oym+pRK/unjx23nXJtTnJa9zKhAMwmTStSkulWoTx5FZSRsiz3hLGRgL&#10;Lhqi4FVsnFyQDkZvasd33YXTcZG3gmdUSvj6xhrxhRm/KGim/ikKSRWqUwy+KfMU5rnWT+finCQb&#10;Qdqyyno3yDd40ZCKwaTjUG+IImgrqoOhmioTXPJCnWW8cXhRVBk1MUA0nrsXzbXg29bEskm6TTvC&#10;BNDu4fTNw2Z/31yL9kP7XgASXbsBLMwbWnd/8RwSRraKm8h2hWh0hOAz2hkAb0cA6U6hDD4GQezG&#10;LuCcgc3zll60jCzEWQl5OOiXlW/7nlEQDt1WoenjkMRO6czcmvlom+D/e4GqHOb2MWKkAZdR7OlJ&#10;dbcpPJsciO0dzz5LMJth5/bZNI9GH67A28P4zWcTux+Ge4HvdZlCX/pD5CFgoD17KHJYInJigfw+&#10;FnwoSUsNuaSGaUAxmFD0LYrGrBmiIZRz/GaWrpVgg0Ee481icS9ygf6skdONOQYkaYVU15Q3SDdS&#10;TOu6aqX2nCTk5p1U9t/Dv4yTvK7yq6quzYvYrC9rgW4IlIAr8+snkPO/1Qx1KY4jPzIj37HJ+RCu&#10;+d03BKxWloM3JCkpyd/2bUWq2rYhrzUzxLNYaYrKZM3zW8BNcFuboJZCo+TiC0Yd1KUUy3+3RFCM&#10;6j8ZpDz2NEuQMi9hZMgj5pb13EJYBkOlWGFkm5fKFr9tK6pNCTN5JlzGf4d1XlQGzMmr3llgnfX1&#10;+ekXTvQLZvS7ZJZ+2Y7dWcGGgdb4ZAauNH4T00gyVK+egRrSrzKwrthX6ce45p4hwk9mlQ5D4/ID&#10;ExhNCTQVUE8P5eWYCRwqaWTL5ZTAsZKeEvgEdfHABrCYEmj24WMlEBVQt/8YCk6vIoZUei5sqGbF&#10;DIvx6RvCaTlq5ftANpdTNhfPXE9/wRxO0vRH7Y9wnBpE7nKWz6PJM38VQwWH3dEHIXRnQYKiBYuW&#10;aPFJov3KEi2eKLjaoyBSu9cczoFWVH73WcHqNC/cp6L5YqgYPqbVBNwAHP+ooDX+qPLul/Vqt96Z&#10;c+lYdk9Cf3bO1Bp8KGTx87IoCHThgroVBnslzVu4fUnrpeR48j44df58Ho3l/sSjOY+8kUceXDzB&#10;jnUsvarXeK9SPS+yDFoeMGipLXpT/H8eOYzAgatHcynVX5Pqu835uzljTpe5F/8BAAD//wMAUEsD&#10;BBQABgAIAAAAIQBvOk0A3wAAAAcBAAAPAAAAZHJzL2Rvd25yZXYueG1sTI9BS8NAEIXvgv9hGcGb&#10;3SRNpY3ZlFLUUxFsBeltmp0modnZkN0m6b93Pelx3nu8902+nkwrBupdY1lBPItAEJdWN1wp+Dq8&#10;PS1BOI+ssbVMCm7kYF3c3+WYaTvyJw17X4lQwi5DBbX3XSalK2sy6Ga2Iw7e2fYGfTj7Suoex1Bu&#10;WplE0bM02HBYqLGjbU3lZX81Ct5HHDfz+HXYXc7b2/Gw+PjexaTU48O0eQHhafJ/YfjFD+hQBKaT&#10;vbJ2olUQHvEK0jQFEdzFPA3CSUGSLFcgi1z+5y9+AAAA//8DAFBLAQItABQABgAIAAAAIQC2gziS&#10;/gAAAOEBAAATAAAAAAAAAAAAAAAAAAAAAABbQ29udGVudF9UeXBlc10ueG1sUEsBAi0AFAAGAAgA&#10;AAAhADj9If/WAAAAlAEAAAsAAAAAAAAAAAAAAAAALwEAAF9yZWxzLy5yZWxzUEsBAi0AFAAGAAgA&#10;AAAhALQsAdffAwAAFBYAAA4AAAAAAAAAAAAAAAAALgIAAGRycy9lMm9Eb2MueG1sUEsBAi0AFAAG&#10;AAgAAAAhAG86TQDfAAAABwEAAA8AAAAAAAAAAAAAAAAAOQYAAGRycy9kb3ducmV2LnhtbFBLBQYA&#10;AAAABAAEAPMAAABFBwAAAAA=&#10;">
                <v:group id=" 91" o:spid="_x0000_s10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 92" o:spid="_x0000_s10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nwQAAANsAAAAPAAAAZHJzL2Rvd25yZXYueG1sRI9Bi8Iw&#10;FITvC/6H8ARva2pF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L+6MGfBAAAA2wAAAA8AAAAA&#10;AAAAAAAAAAAABwIAAGRycy9kb3ducmV2LnhtbFBLBQYAAAAAAwADALcAAAD1AgAAAAA=&#10;">
                    <v:path arrowok="t"/>
                  </v:oval>
                  <v:line id=" 93" o:spid="_x0000_s10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o:lock v:ext="edit" shapetype="f"/>
                  </v:line>
                  <v:line id=" 94" o:spid="_x0000_s10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o:lock v:ext="edit" shapetype="f"/>
                  </v:line>
                  <v:line id=" 95" o:spid="_x0000_s10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o:lock v:ext="edit" shapetype="f"/>
                  </v:line>
                  <v:line id=" 96" o:spid="_x0000_s10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o:lock v:ext="edit" shapetype="f"/>
                  </v:line>
                </v:group>
                <v:oval id=" 97" o:spid="_x0000_s1056"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IWwAAAANsAAAAPAAAAZHJzL2Rvd25yZXYueG1sRE9Na4NA&#10;EL0X8h+WCfRWVy0NwbpKCSlEb4nSXgd3qlJ3VtxNYv9991Do8fG+83I1k7jR4kbLCpIoBkHcWT1y&#10;r6Bt3p/2IJxH1jhZJgU/5KAsNg85Ztre+Uy3i+9FCGGXoYLB+zmT0nUDGXSRnYkD92UXgz7ApZd6&#10;wXsIN5NM43gnDY4cGgac6TBQ9325GgW+atLrjPVLcmo/q65N649jg0o9bte3VxCeVv8v/nOftILn&#10;MDZ8CT9AFr8AAAD//wMAUEsBAi0AFAAGAAgAAAAhANvh9svuAAAAhQEAABMAAAAAAAAAAAAAAAAA&#10;AAAAAFtDb250ZW50X1R5cGVzXS54bWxQSwECLQAUAAYACAAAACEAWvQsW78AAAAVAQAACwAAAAAA&#10;AAAAAAAAAAAfAQAAX3JlbHMvLnJlbHNQSwECLQAUAAYACAAAACEAsR6iFsAAAADbAAAADwAAAAAA&#10;AAAAAAAAAAAHAgAAZHJzL2Rvd25yZXYueG1sUEsFBgAAAAADAAMAtwAAAPQCAAAAAA==&#10;">
                  <v:path arrowok="t"/>
                </v:oval>
                <v:shape id="_x0000_s1057"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MLbxAAAANsAAAAPAAAAZHJzL2Rvd25yZXYueG1sRI9Ba8JA&#10;FITvhf6H5RV6001biGl0lVIQJAdBbWqPj+wzG8y+DdmNxn/vFgo9DjPzDbNYjbYVF+p941jByzQB&#10;QVw53XCt4OuwnmQgfEDW2DomBTfysFo+Piww1+7KO7rsQy0ihH2OCkwIXS6lrwxZ9FPXEUfv5HqL&#10;Icq+lrrHa4TbVr4mSSotNhwXDHb0aag67wergLJy+NmGoeFjasz5e1Yck7JQ6vlp/JiDCDSG//Bf&#10;e6MVvL3D75f4A+TyDgAA//8DAFBLAQItABQABgAIAAAAIQDb4fbL7gAAAIUBAAATAAAAAAAAAAAA&#10;AAAAAAAAAABbQ29udGVudF9UeXBlc10ueG1sUEsBAi0AFAAGAAgAAAAhAFr0LFu/AAAAFQEAAAsA&#10;AAAAAAAAAAAAAAAAHwEAAF9yZWxzLy5yZWxzUEsBAi0AFAAGAAgAAAAhAPeMwtvEAAAA2wAAAA8A&#10;AAAAAAAAAAAAAAAABwIAAGRycy9kb3ducmV2LnhtbFBLBQYAAAAAAwADALcAAAD4AgAAAAA=&#10;" stroked="f">
                  <v:path arrowok="t"/>
                  <v:textbox>
                    <w:txbxContent>
                      <w:p w14:paraId="44F2035C" w14:textId="77777777" w:rsidR="00F375D7" w:rsidRDefault="00F375D7" w:rsidP="00F375D7">
                        <w:pPr>
                          <w:jc w:val="center"/>
                        </w:pPr>
                        <w:r>
                          <w:t>Administrator</w:t>
                        </w:r>
                      </w:p>
                    </w:txbxContent>
                  </v:textbox>
                </v:shape>
                <v:shape id="_x0000_s1058" type="#_x0000_t202" style="position:absolute;left:3345;top:435;width:160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g7vwAAANsAAAAPAAAAZHJzL2Rvd25yZXYueG1sRE/LisIw&#10;FN0P+A/hCu7GdERUOk1lEARxIYzv5aW50xSbm9KkWv9+shBcHs47W/a2FndqfeVYwdc4AUFcOF1x&#10;qeB4WH8uQPiArLF2TAqe5GGZDz4yTLV78C/d96EUMYR9igpMCE0qpS8MWfRj1xBH7s+1FkOEbSl1&#10;i48Ybms5SZKZtFhxbDDY0MpQcdt3VgEtTt11F7qKLzNjbuf59pKctkqNhv3PN4hAfXiLX+6NVjCN&#10;6+OX+ANk/g8AAP//AwBQSwECLQAUAAYACAAAACEA2+H2y+4AAACFAQAAEwAAAAAAAAAAAAAAAAAA&#10;AAAAW0NvbnRlbnRfVHlwZXNdLnhtbFBLAQItABQABgAIAAAAIQBa9CxbvwAAABUBAAALAAAAAAAA&#10;AAAAAAAAAB8BAABfcmVscy8ucmVsc1BLAQItABQABgAIAAAAIQA+sBg7vwAAANsAAAAPAAAAAAAA&#10;AAAAAAAAAAcCAABkcnMvZG93bnJldi54bWxQSwUGAAAAAAMAAwC3AAAA8wIAAAAA&#10;" stroked="f">
                  <v:path arrowok="t"/>
                  <v:textbox>
                    <w:txbxContent>
                      <w:p w14:paraId="73E685DC" w14:textId="77777777" w:rsidR="00F375D7" w:rsidRDefault="00F375D7" w:rsidP="00F375D7">
                        <w:pPr>
                          <w:pStyle w:val="Default"/>
                          <w:spacing w:line="360" w:lineRule="auto"/>
                          <w:rPr>
                            <w:rFonts w:asciiTheme="majorBidi" w:hAnsiTheme="majorBidi" w:cstheme="majorBidi"/>
                          </w:rPr>
                        </w:pPr>
                        <w:r>
                          <w:rPr>
                            <w:rFonts w:asciiTheme="majorBidi" w:hAnsiTheme="majorBidi" w:cstheme="majorBidi"/>
                          </w:rPr>
                          <w:t>Add</w:t>
                        </w:r>
                        <w:r w:rsidRPr="00090085">
                          <w:rPr>
                            <w:rFonts w:asciiTheme="majorBidi" w:hAnsiTheme="majorBidi" w:cstheme="majorBidi"/>
                          </w:rPr>
                          <w:t xml:space="preserve"> Doctor </w:t>
                        </w:r>
                      </w:p>
                      <w:p w14:paraId="6DAA5197" w14:textId="77777777" w:rsidR="00F375D7" w:rsidRDefault="00F375D7" w:rsidP="00F375D7">
                        <w:pPr>
                          <w:jc w:val="center"/>
                        </w:pPr>
                      </w:p>
                    </w:txbxContent>
                  </v:textbox>
                </v:shape>
                <v:line id=" 100" o:spid="_x0000_s1059"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o:lock v:ext="edit" shapetype="f"/>
                </v:line>
                <w10:wrap type="topAndBottom"/>
              </v:group>
            </w:pict>
          </mc:Fallback>
        </mc:AlternateContent>
      </w:r>
      <w:r>
        <w:rPr>
          <w:rFonts w:asciiTheme="majorBidi" w:hAnsiTheme="majorBidi" w:cstheme="majorBidi"/>
          <w:noProof/>
        </w:rPr>
        <w:t>:</w:t>
      </w:r>
    </w:p>
    <w:p w14:paraId="5503E4C2" w14:textId="77777777" w:rsidR="00F375D7" w:rsidRDefault="00F375D7" w:rsidP="00F375D7">
      <w:pPr>
        <w:rPr>
          <w:rFonts w:asciiTheme="majorBidi" w:hAnsiTheme="majorBidi" w:cstheme="majorBidi"/>
          <w:b/>
        </w:rPr>
      </w:pPr>
    </w:p>
    <w:p w14:paraId="6F6721F4" w14:textId="6D96E607" w:rsidR="00F375D7" w:rsidRDefault="00F375D7" w:rsidP="008D0657">
      <w:pPr>
        <w:pStyle w:val="srsContent"/>
        <w:ind w:left="0"/>
      </w:pPr>
      <w:r>
        <w:t>Scenario:</w:t>
      </w:r>
    </w:p>
    <w:tbl>
      <w:tblPr>
        <w:tblStyle w:val="TableGrid"/>
        <w:tblW w:w="0" w:type="auto"/>
        <w:tblLook w:val="04A0" w:firstRow="1" w:lastRow="0" w:firstColumn="1" w:lastColumn="0" w:noHBand="0" w:noVBand="1"/>
      </w:tblPr>
      <w:tblGrid>
        <w:gridCol w:w="4671"/>
        <w:gridCol w:w="4679"/>
      </w:tblGrid>
      <w:tr w:rsidR="00F375D7" w14:paraId="1268A345" w14:textId="77777777" w:rsidTr="00E57BBF">
        <w:tc>
          <w:tcPr>
            <w:tcW w:w="9576" w:type="dxa"/>
            <w:gridSpan w:val="2"/>
            <w:tcBorders>
              <w:top w:val="single" w:sz="4" w:space="0" w:color="auto"/>
              <w:left w:val="single" w:sz="4" w:space="0" w:color="auto"/>
              <w:bottom w:val="single" w:sz="4" w:space="0" w:color="auto"/>
              <w:right w:val="single" w:sz="4" w:space="0" w:color="auto"/>
            </w:tcBorders>
            <w:hideMark/>
          </w:tcPr>
          <w:p w14:paraId="628E914A"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lastRenderedPageBreak/>
              <w:t>Add</w:t>
            </w:r>
            <w:r w:rsidRPr="00090085">
              <w:rPr>
                <w:rFonts w:asciiTheme="majorBidi" w:hAnsiTheme="majorBidi" w:cstheme="majorBidi"/>
              </w:rPr>
              <w:t xml:space="preserve"> Doctor</w:t>
            </w:r>
          </w:p>
        </w:tc>
      </w:tr>
      <w:tr w:rsidR="00F375D7" w14:paraId="0CFB073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34C4A4F"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initiates the use case</w:t>
            </w:r>
          </w:p>
        </w:tc>
        <w:tc>
          <w:tcPr>
            <w:tcW w:w="4788" w:type="dxa"/>
            <w:tcBorders>
              <w:top w:val="single" w:sz="4" w:space="0" w:color="auto"/>
              <w:left w:val="single" w:sz="4" w:space="0" w:color="auto"/>
              <w:bottom w:val="single" w:sz="4" w:space="0" w:color="auto"/>
              <w:right w:val="single" w:sz="4" w:space="0" w:color="auto"/>
            </w:tcBorders>
            <w:hideMark/>
          </w:tcPr>
          <w:p w14:paraId="30CB940A"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94D4ABD"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550C30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 xml:space="preserve">Pre-condition </w:t>
            </w:r>
          </w:p>
        </w:tc>
        <w:tc>
          <w:tcPr>
            <w:tcW w:w="4788" w:type="dxa"/>
            <w:tcBorders>
              <w:top w:val="single" w:sz="4" w:space="0" w:color="auto"/>
              <w:left w:val="single" w:sz="4" w:space="0" w:color="auto"/>
              <w:bottom w:val="single" w:sz="4" w:space="0" w:color="auto"/>
              <w:right w:val="single" w:sz="4" w:space="0" w:color="auto"/>
            </w:tcBorders>
          </w:tcPr>
          <w:p w14:paraId="56572C5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69154B30"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553930E4"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Basic path</w:t>
            </w:r>
          </w:p>
        </w:tc>
        <w:tc>
          <w:tcPr>
            <w:tcW w:w="4788" w:type="dxa"/>
            <w:tcBorders>
              <w:top w:val="single" w:sz="4" w:space="0" w:color="auto"/>
              <w:left w:val="single" w:sz="4" w:space="0" w:color="auto"/>
              <w:bottom w:val="single" w:sz="4" w:space="0" w:color="auto"/>
              <w:right w:val="single" w:sz="4" w:space="0" w:color="auto"/>
            </w:tcBorders>
            <w:hideMark/>
          </w:tcPr>
          <w:p w14:paraId="0E157AD1"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istrator login, he can add the Doctor to the website database and give him an account to make the doctor can do many functions.</w:t>
            </w:r>
          </w:p>
        </w:tc>
      </w:tr>
      <w:tr w:rsidR="00F375D7" w14:paraId="542E57B6"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70F2512B"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Post condition</w:t>
            </w:r>
          </w:p>
        </w:tc>
        <w:tc>
          <w:tcPr>
            <w:tcW w:w="4788" w:type="dxa"/>
            <w:tcBorders>
              <w:top w:val="single" w:sz="4" w:space="0" w:color="auto"/>
              <w:left w:val="single" w:sz="4" w:space="0" w:color="auto"/>
              <w:bottom w:val="single" w:sz="4" w:space="0" w:color="auto"/>
              <w:right w:val="single" w:sz="4" w:space="0" w:color="auto"/>
            </w:tcBorders>
            <w:hideMark/>
          </w:tcPr>
          <w:p w14:paraId="1B20CB9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doctor is added and has an account.</w:t>
            </w:r>
          </w:p>
        </w:tc>
      </w:tr>
      <w:tr w:rsidR="00F375D7" w14:paraId="6AD18888"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10E7B963" w14:textId="77777777" w:rsidR="00F375D7" w:rsidRDefault="00F375D7" w:rsidP="00E57BBF">
            <w:pPr>
              <w:spacing w:line="360" w:lineRule="auto"/>
              <w:rPr>
                <w:rFonts w:asciiTheme="majorBidi" w:hAnsiTheme="majorBidi" w:cstheme="majorBidi"/>
                <w:b/>
                <w:bCs/>
              </w:rPr>
            </w:pPr>
            <w:r>
              <w:rPr>
                <w:rFonts w:asciiTheme="majorBidi" w:hAnsiTheme="majorBidi" w:cstheme="majorBidi"/>
                <w:b/>
                <w:spacing w:val="-3"/>
              </w:rPr>
              <w:t>Alternative Paths</w:t>
            </w:r>
          </w:p>
        </w:tc>
        <w:tc>
          <w:tcPr>
            <w:tcW w:w="4788" w:type="dxa"/>
            <w:tcBorders>
              <w:top w:val="single" w:sz="4" w:space="0" w:color="auto"/>
              <w:left w:val="single" w:sz="4" w:space="0" w:color="auto"/>
              <w:bottom w:val="single" w:sz="4" w:space="0" w:color="auto"/>
              <w:right w:val="single" w:sz="4" w:space="0" w:color="auto"/>
            </w:tcBorders>
            <w:hideMark/>
          </w:tcPr>
          <w:p w14:paraId="24BFBD65" w14:textId="77777777" w:rsidR="00F375D7" w:rsidRPr="00376F92" w:rsidRDefault="00F375D7" w:rsidP="00E57BBF">
            <w:pPr>
              <w:spacing w:line="360" w:lineRule="auto"/>
              <w:rPr>
                <w:rFonts w:cstheme="minorHAnsi"/>
              </w:rPr>
            </w:pPr>
            <w:r w:rsidRPr="00376F92">
              <w:rPr>
                <w:rFonts w:cstheme="minorHAnsi"/>
              </w:rPr>
              <w:t>If the Administrator enters invalid doctor data, the system shall display an appropriate error message and returns them back to the first in the series of operation</w:t>
            </w:r>
          </w:p>
        </w:tc>
      </w:tr>
      <w:tr w:rsidR="00F375D7" w14:paraId="085558A9" w14:textId="77777777" w:rsidTr="00E57BBF">
        <w:tc>
          <w:tcPr>
            <w:tcW w:w="4788" w:type="dxa"/>
            <w:tcBorders>
              <w:top w:val="single" w:sz="4" w:space="0" w:color="auto"/>
              <w:left w:val="single" w:sz="4" w:space="0" w:color="auto"/>
              <w:bottom w:val="single" w:sz="4" w:space="0" w:color="auto"/>
              <w:right w:val="single" w:sz="4" w:space="0" w:color="auto"/>
            </w:tcBorders>
            <w:hideMark/>
          </w:tcPr>
          <w:p w14:paraId="036FB622" w14:textId="77777777" w:rsidR="00F375D7" w:rsidRDefault="00F375D7" w:rsidP="00E57BBF">
            <w:pPr>
              <w:spacing w:line="360" w:lineRule="auto"/>
              <w:rPr>
                <w:rFonts w:asciiTheme="majorBidi" w:hAnsiTheme="majorBidi" w:cstheme="majorBidi"/>
                <w:b/>
                <w:bCs/>
              </w:rPr>
            </w:pPr>
            <w:r>
              <w:rPr>
                <w:rFonts w:asciiTheme="majorBidi" w:hAnsiTheme="majorBidi" w:cstheme="majorBidi"/>
                <w:b/>
                <w:bCs/>
              </w:rPr>
              <w:t>Actor who benefits from the use case</w:t>
            </w:r>
          </w:p>
        </w:tc>
        <w:tc>
          <w:tcPr>
            <w:tcW w:w="4788" w:type="dxa"/>
            <w:tcBorders>
              <w:top w:val="single" w:sz="4" w:space="0" w:color="auto"/>
              <w:left w:val="single" w:sz="4" w:space="0" w:color="auto"/>
              <w:bottom w:val="single" w:sz="4" w:space="0" w:color="auto"/>
              <w:right w:val="single" w:sz="4" w:space="0" w:color="auto"/>
            </w:tcBorders>
            <w:hideMark/>
          </w:tcPr>
          <w:p w14:paraId="6FAAD90A" w14:textId="77777777" w:rsidR="00F375D7" w:rsidRPr="00376F92" w:rsidRDefault="00F375D7" w:rsidP="00E57BBF">
            <w:pPr>
              <w:spacing w:line="360" w:lineRule="auto"/>
              <w:rPr>
                <w:rFonts w:cstheme="minorHAnsi"/>
              </w:rPr>
            </w:pPr>
            <w:r w:rsidRPr="00376F92">
              <w:rPr>
                <w:rFonts w:cstheme="minorHAnsi"/>
              </w:rPr>
              <w:t>Administrator</w:t>
            </w:r>
          </w:p>
        </w:tc>
      </w:tr>
    </w:tbl>
    <w:p w14:paraId="3122DB7E" w14:textId="54B6EF84" w:rsidR="00F375D7" w:rsidRDefault="00F375D7" w:rsidP="00F375D7"/>
    <w:p w14:paraId="090F7685" w14:textId="31427E72" w:rsidR="008D0657" w:rsidRDefault="008D0657" w:rsidP="00F375D7"/>
    <w:p w14:paraId="5EF9A2BF" w14:textId="77777777" w:rsidR="008D0657" w:rsidRDefault="008D0657" w:rsidP="00F375D7"/>
    <w:p w14:paraId="214B3D81" w14:textId="77777777" w:rsidR="00F375D7" w:rsidRDefault="00F375D7" w:rsidP="008D0657">
      <w:pPr>
        <w:pStyle w:val="subSubSection"/>
        <w:ind w:left="0"/>
      </w:pPr>
      <w:bookmarkStart w:id="276" w:name="_Toc137080002"/>
      <w:r>
        <w:t xml:space="preserve">Use case:  Delete </w:t>
      </w:r>
      <w:r w:rsidRPr="00090085">
        <w:t>Doctor</w:t>
      </w:r>
      <w:bookmarkEnd w:id="276"/>
      <w:r w:rsidRPr="00090085">
        <w:t xml:space="preserve"> </w:t>
      </w:r>
    </w:p>
    <w:p w14:paraId="5E833156"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2576" behindDoc="0" locked="0" layoutInCell="1" allowOverlap="1" wp14:anchorId="45CEF35B" wp14:editId="3E771FC0">
                <wp:simplePos x="0" y="0"/>
                <wp:positionH relativeFrom="column">
                  <wp:posOffset>0</wp:posOffset>
                </wp:positionH>
                <wp:positionV relativeFrom="paragraph">
                  <wp:posOffset>403860</wp:posOffset>
                </wp:positionV>
                <wp:extent cx="3390900" cy="1171575"/>
                <wp:effectExtent l="0" t="0" r="19050" b="9525"/>
                <wp:wrapTopAndBottom/>
                <wp:docPr id="42" name="Group 42"/>
                <wp:cNvGraphicFramePr/>
                <a:graphic xmlns:a="http://schemas.openxmlformats.org/drawingml/2006/main">
                  <a:graphicData uri="http://schemas.microsoft.com/office/word/2010/wordprocessingGroup">
                    <wpg:wgp>
                      <wpg:cNvGrpSpPr/>
                      <wpg:grpSpPr bwMode="auto">
                        <a:xfrm>
                          <a:off x="0" y="0"/>
                          <a:ext cx="3390900" cy="1171575"/>
                          <a:chOff x="0" y="0"/>
                          <a:chExt cx="5340" cy="1845"/>
                        </a:xfrm>
                      </wpg:grpSpPr>
                      <wpg:grpSp>
                        <wpg:cNvPr id="43" name=" 91"/>
                        <wpg:cNvGrpSpPr>
                          <a:grpSpLocks/>
                        </wpg:cNvGrpSpPr>
                        <wpg:grpSpPr bwMode="auto">
                          <a:xfrm>
                            <a:off x="480" y="0"/>
                            <a:ext cx="480" cy="1244"/>
                            <a:chOff x="480" y="0"/>
                            <a:chExt cx="720" cy="1440"/>
                          </a:xfrm>
                        </wpg:grpSpPr>
                        <wps:wsp>
                          <wps:cNvPr id="4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 97"/>
                        <wps:cNvSpPr>
                          <a:spLocks/>
                        </wps:cNvSpPr>
                        <wps:spPr bwMode="auto">
                          <a:xfrm>
                            <a:off x="2895" y="225"/>
                            <a:ext cx="2445" cy="9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954B9"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51" name=" 99"/>
                        <wps:cNvSpPr txBox="1">
                          <a:spLocks/>
                        </wps:cNvSpPr>
                        <wps:spPr bwMode="auto">
                          <a:xfrm>
                            <a:off x="3345" y="435"/>
                            <a:ext cx="181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0B5C69" w14:textId="77777777" w:rsidR="00F375D7" w:rsidRDefault="00F375D7" w:rsidP="00F375D7">
                              <w:pPr>
                                <w:pStyle w:val="Default"/>
                                <w:spacing w:line="360" w:lineRule="auto"/>
                                <w:rPr>
                                  <w:rFonts w:asciiTheme="majorBidi" w:hAnsiTheme="majorBidi" w:cstheme="majorBidi"/>
                                </w:rPr>
                              </w:pPr>
                              <w:bookmarkStart w:id="277"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7"/>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wps:txbx>
                        <wps:bodyPr rot="0" vert="horz" wrap="square" lIns="91440" tIns="45720" rIns="91440" bIns="45720" anchor="t" anchorCtr="0" upright="1">
                          <a:noAutofit/>
                        </wps:bodyPr>
                      </wps:wsp>
                      <wps:wsp>
                        <wps:cNvPr id="52" name=" 100"/>
                        <wps:cNvCnPr>
                          <a:cxnSpLocks/>
                        </wps:cNvCnPr>
                        <wps:spPr bwMode="auto">
                          <a:xfrm>
                            <a:off x="1155" y="735"/>
                            <a:ext cx="1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5CEF35B" id="Group 42" o:spid="_x0000_s1060" style="position:absolute;margin-left:0;margin-top:31.8pt;width:267pt;height:92.25pt;z-index:251672576" coordsize="534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BKp3wMAABQWAAAOAAAAZHJzL2Uyb0RvYy54bWzsWG1v0zwU/Y7Ef7D8naV5a5toGYLB9iDx&#10;JgE/wE2cJiKx89ju0vHrubbztnZjE3QgQfshcnJr+95zj6+Pffp8W1foigpZcpZg92SGEWUpz0q2&#10;TvCXzxfPlhhJRVhGKs5ogq+pxM/Pnj45bZuYerzgVUYFgkGYjNsmwYVSTew4Mi1oTeQJbygDY85F&#10;TRS8irWTCdLC6HXleLPZ3Gm5yBrBUyolfH1ljfjMjJ/nNFUf8lxShaoEg2/KPIV5rvTTOTsl8VqQ&#10;pijTzg3yE17UpGQw6TDUK6II2ohyb6i6TAWXPFcnKa8dnudlSk0MEI0724nmUvBNY2JZx+26GWAC&#10;aHdw+ulh0/dXl6L51HwUgETbrAEL84ZW7TueQcLIRnET2TYXtY4QfEZbA+D1ACDdKpTCR9+PZtEM&#10;cE7B5roLN1yEFuK0gDzs9UuL113P0A/6bsvA9HFIbKd0Jm5NfLRN8P+jQGWW4MDHiJEaXEaRqyfV&#10;3cbwbHIgtrc8/SrBbIad2ifT3Bt9sARv9+M3n03sXhDsBL7TZQx94fWRB4CB9uyuyGGJyJEF8tdY&#10;8KkgDTXkkhqmHsVgRNGzKBqzZoiGUE7xm1jaRoINBrmPN/P5rcj5+rNGTjemGJC4EVJdUl4j3Ugw&#10;raqykdpzEpOrt1LZf/f/Mk7yqswuyqoyL2K9Oq8EuiJQAi7Mr5tATv9WMdQmOAq90Ix8wyanQ8zM&#10;77YhYLWyDLwhcUFJ9rprK1JWtg15rZghnsVKU1TGK55dA26C29oEtRQaBRffMGqhLiVY/r8hgmJU&#10;vWGQ8sjVLEHKvAShIY+YWlZTC2EpDJVghZFtnitb/DaNKNcFzOSacBl/Aes8Lw2Yo1eds8A66+vj&#10;0y8c6edP6HfOLP3SLbuxgg0DrfHBDFxq/EamkbivXh0DNaQ/ZGBVsh/Sj3HNPUOEP8wqHYbG5Tcm&#10;cD4m0FRAPT2Ul0MmsK+koS2XYwKHSnpM4APUxR0bwGJMoNmHD5VAlEPd/q8vOJ2K6FPpzmBDNSum&#10;X4wP3xCOy1Er3zuyCfK7F0XzR66n/2AOR2n6u/bHaMznYpLPg8kzbxnBFgy7owdC6MaCBEULFi3R&#10;oqNE+4clWggyqS8pyx0KIrV9yeEcaEXlL58VrE5zg10qmi+GisF9Wk3ADcDhjwpa4w8q73ZZr7ar&#10;rTmXDhgdhf7knBm6I4uix2WR7+vCBXUr8HdKmrt0u5LWScnh5L136vzzPBpQOvJoyiNv4JELF0+w&#10;Yx1Kr+o13qlU1w0tgxZ7DFpoi94U/84jhxE4cPVoLqW6a1J9tzl9N2fM8TL37DsAAAD//wMAUEsD&#10;BBQABgAIAAAAIQAt4Aqu3wAAAAcBAAAPAAAAZHJzL2Rvd25yZXYueG1sTI9Ba8JAEIXvhf6HZYTe&#10;6iZGg8RMRKTtSQrVQultzY5JMLsbsmsS/32np/Y47z3e+ybfTqYVA/W+cRYhnkcgyJZON7ZC+Dy9&#10;Pq9B+KCsVq2zhHAnD9vi8SFXmXaj/aDhGCrBJdZnCqEOocuk9GVNRvm568iyd3G9UYHPvpK6VyOX&#10;m1YuoiiVRjWWF2rV0b6m8nq8GYS3UY27JH4ZDtfL/v59Wr1/HWJCfJpNuw2IQFP4C8MvPqNDwUxn&#10;d7PaixaBHwkIaZKCYHeVLFk4IyyW6xhkkcv//MUPAAAA//8DAFBLAQItABQABgAIAAAAIQC2gziS&#10;/gAAAOEBAAATAAAAAAAAAAAAAAAAAAAAAABbQ29udGVudF9UeXBlc10ueG1sUEsBAi0AFAAGAAgA&#10;AAAhADj9If/WAAAAlAEAAAsAAAAAAAAAAAAAAAAALwEAAF9yZWxzLy5yZWxzUEsBAi0AFAAGAAgA&#10;AAAhABlUEqnfAwAAFBYAAA4AAAAAAAAAAAAAAAAALgIAAGRycy9lMm9Eb2MueG1sUEsBAi0AFAAG&#10;AAgAAAAhAC3gCq7fAAAABwEAAA8AAAAAAAAAAAAAAAAAOQYAAGRycy9kb3ducmV2LnhtbFBLBQYA&#10;AAAABAAEAPMAAABFBwAAAAA=&#10;">
                <v:group id=" 91" o:spid="_x0000_s10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oval id=" 92" o:spid="_x0000_s10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tuwQAAANsAAAAPAAAAZHJzL2Rvd25yZXYueG1sRI9Bi8Iw&#10;FITvC/6H8ARva2pRkWoUEQX1trbo9dE822LzUpqo9d8bYcHjMDPfMItVZ2rxoNZVlhWMhhEI4tzq&#10;igsFWbr7nYFwHlljbZkUvMjBatn7WWCi7ZP/6HHyhQgQdgkqKL1vEildXpJBN7QNcfCutjXog2wL&#10;qVt8BripZRxFU2mw4rBQYkObkvLb6W4U+EMa3xs8Tkb77HLIs/h43qao1KDfrecgPHX+G/5v77WC&#10;8Rg+X8IPkMs3AAAA//8DAFBLAQItABQABgAIAAAAIQDb4fbL7gAAAIUBAAATAAAAAAAAAAAAAAAA&#10;AAAAAABbQ29udGVudF9UeXBlc10ueG1sUEsBAi0AFAAGAAgAAAAhAFr0LFu/AAAAFQEAAAsAAAAA&#10;AAAAAAAAAAAAHwEAAF9yZWxzLy5yZWxzUEsBAi0AFAAGAAgAAAAhAGhV227BAAAA2wAAAA8AAAAA&#10;AAAAAAAAAAAABwIAAGRycy9kb3ducmV2LnhtbFBLBQYAAAAAAwADALcAAAD1AgAAAAA=&#10;">
                    <v:path arrowok="t"/>
                  </v:oval>
                  <v:line id=" 93" o:spid="_x0000_s10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o:lock v:ext="edit" shapetype="f"/>
                  </v:line>
                  <v:line id=" 94" o:spid="_x0000_s10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o:lock v:ext="edit" shapetype="f"/>
                  </v:line>
                  <v:line id=" 95" o:spid="_x0000_s10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o:lock v:ext="edit" shapetype="f"/>
                  </v:line>
                  <v:line id=" 96" o:spid="_x0000_s10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o:lock v:ext="edit" shapetype="f"/>
                  </v:line>
                </v:group>
                <v:oval id=" 97" o:spid="_x0000_s1067" style="position:absolute;left:2895;top:225;width:244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HTwwQAAANsAAAAPAAAAZHJzL2Rvd25yZXYueG1sRI9Bi8Iw&#10;FITvC/6H8ARva2pxF61GEVFQb2uLXh/Nsy02L6WJWv+9WRA8DjPzDTNfdqYWd2pdZVnBaBiBIM6t&#10;rrhQkKXb7wkI55E11pZJwZMcLBe9rzkm2j74j+5HX4gAYZeggtL7JpHS5SUZdEPbEAfvYluDPsi2&#10;kLrFR4CbWsZR9CsNVhwWSmxoXVJ+Pd6MAr9P41uDh5/RLjvv8yw+nDYpKjXod6sZCE+d/4Tf7Z1W&#10;MJ7C/5fwA+TiBQAA//8DAFBLAQItABQABgAIAAAAIQDb4fbL7gAAAIUBAAATAAAAAAAAAAAAAAAA&#10;AAAAAABbQ29udGVudF9UeXBlc10ueG1sUEsBAi0AFAAGAAgAAAAhAFr0LFu/AAAAFQEAAAsAAAAA&#10;AAAAAAAAAAAAHwEAAF9yZWxzLy5yZWxzUEsBAi0AFAAGAAgAAAAhAIZUdPDBAAAA2wAAAA8AAAAA&#10;AAAAAAAAAAAABwIAAGRycy9kb3ducmV2LnhtbFBLBQYAAAAAAwADALcAAAD1AgAAAAA=&#10;">
                  <v:path arrowok="t"/>
                </v:oval>
                <v:shape id="_x0000_s1068"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Y7mvwAAANsAAAAPAAAAZHJzL2Rvd25yZXYueG1sRE/LisIw&#10;FN0P+A/hCu7GdAQfdJrKIAjiQhjfy0tzpyk2N6VJtf79ZCG4PJx3tuxtLe7U+sqxgq9xAoK4cLri&#10;UsHxsP5cgPABWWPtmBQ8ycMyH3xkmGr34F+670MpYgj7FBWYEJpUSl8YsujHriGO3J9rLYYI21Lq&#10;Fh8x3NZykiQzabHi2GCwoZWh4rbvrAJanLrrLnQVX2bG3M7z7SU5bZUaDfufbxCB+vAWv9wbrWAa&#10;18cv8QfI/B8AAP//AwBQSwECLQAUAAYACAAAACEA2+H2y+4AAACFAQAAEwAAAAAAAAAAAAAAAAAA&#10;AAAAW0NvbnRlbnRfVHlwZXNdLnhtbFBLAQItABQABgAIAAAAIQBa9CxbvwAAABUBAAALAAAAAAAA&#10;AAAAAAAAAB8BAABfcmVscy8ucmVsc1BLAQItABQABgAIAAAAIQC7aY7mvwAAANsAAAAPAAAAAAAA&#10;AAAAAAAAAAcCAABkcnMvZG93bnJldi54bWxQSwUGAAAAAAMAAwC3AAAA8wIAAAAA&#10;" stroked="f">
                  <v:path arrowok="t"/>
                  <v:textbox>
                    <w:txbxContent>
                      <w:p w14:paraId="047954B9" w14:textId="77777777" w:rsidR="00F375D7" w:rsidRDefault="00F375D7" w:rsidP="00F375D7">
                        <w:pPr>
                          <w:jc w:val="center"/>
                        </w:pPr>
                        <w:r>
                          <w:t>Administrator</w:t>
                        </w:r>
                      </w:p>
                    </w:txbxContent>
                  </v:textbox>
                </v:shape>
                <v:shape id="_x0000_s1069" type="#_x0000_t202" style="position:absolute;left:3345;top:435;width:181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t9wwAAANsAAAAPAAAAZHJzL2Rvd25yZXYueG1sRI9Pi8Iw&#10;FMTvwn6H8Bb2pqmCWqpRlgVBPCz4b93jo3k2xealNKnWb28EweMwM79h5svOVuJKjS8dKxgOEhDE&#10;udMlFwoO+1U/BeEDssbKMSm4k4fl4qM3x0y7G2/puguFiBD2GSowIdSZlD43ZNEPXE0cvbNrLIYo&#10;m0LqBm8Rbis5SpKJtFhyXDBY04+h/LJrrQJKj+3/b2hLPk2MufxNN6fkuFHq67P7noEI1IV3+NVe&#10;awXjITy/xB8gFw8AAAD//wMAUEsBAi0AFAAGAAgAAAAhANvh9svuAAAAhQEAABMAAAAAAAAAAAAA&#10;AAAAAAAAAFtDb250ZW50X1R5cGVzXS54bWxQSwECLQAUAAYACAAAACEAWvQsW78AAAAVAQAACwAA&#10;AAAAAAAAAAAAAAAfAQAAX3JlbHMvLnJlbHNQSwECLQAUAAYACAAAACEA1CUrfcMAAADbAAAADwAA&#10;AAAAAAAAAAAAAAAHAgAAZHJzL2Rvd25yZXYueG1sUEsFBgAAAAADAAMAtwAAAPcCAAAAAA==&#10;" stroked="f">
                  <v:path arrowok="t"/>
                  <v:textbox>
                    <w:txbxContent>
                      <w:p w14:paraId="3B0B5C69" w14:textId="77777777" w:rsidR="00F375D7" w:rsidRDefault="00F375D7" w:rsidP="00F375D7">
                        <w:pPr>
                          <w:pStyle w:val="Default"/>
                          <w:spacing w:line="360" w:lineRule="auto"/>
                          <w:rPr>
                            <w:rFonts w:asciiTheme="majorBidi" w:hAnsiTheme="majorBidi" w:cstheme="majorBidi"/>
                          </w:rPr>
                        </w:pPr>
                        <w:bookmarkStart w:id="278" w:name="_Hlk118581396"/>
                        <w:r>
                          <w:rPr>
                            <w:rFonts w:asciiTheme="majorBidi" w:hAnsiTheme="majorBidi" w:cstheme="majorBidi"/>
                          </w:rPr>
                          <w:t xml:space="preserve">Delete </w:t>
                        </w:r>
                        <w:r w:rsidRPr="00090085">
                          <w:rPr>
                            <w:rFonts w:asciiTheme="majorBidi" w:hAnsiTheme="majorBidi" w:cstheme="majorBidi"/>
                          </w:rPr>
                          <w:t xml:space="preserve">Doctor </w:t>
                        </w:r>
                      </w:p>
                      <w:bookmarkEnd w:id="278"/>
                      <w:p w14:paraId="3DE50043" w14:textId="77777777" w:rsidR="00F375D7" w:rsidRDefault="00F375D7" w:rsidP="00F375D7">
                        <w:pPr>
                          <w:pStyle w:val="Default"/>
                          <w:spacing w:line="360" w:lineRule="auto"/>
                          <w:rPr>
                            <w:rFonts w:asciiTheme="majorBidi" w:hAnsiTheme="majorBidi" w:cstheme="majorBidi"/>
                          </w:rPr>
                        </w:pPr>
                        <w:r w:rsidRPr="00090085">
                          <w:rPr>
                            <w:rFonts w:asciiTheme="majorBidi" w:hAnsiTheme="majorBidi" w:cstheme="majorBidi"/>
                          </w:rPr>
                          <w:t xml:space="preserve"> </w:t>
                        </w:r>
                      </w:p>
                      <w:p w14:paraId="1547D532" w14:textId="77777777" w:rsidR="00F375D7" w:rsidRDefault="00F375D7" w:rsidP="00F375D7">
                        <w:pPr>
                          <w:jc w:val="center"/>
                        </w:pPr>
                      </w:p>
                    </w:txbxContent>
                  </v:textbox>
                </v:shape>
                <v:line id=" 100" o:spid="_x0000_s1070" style="position:absolute;visibility:visible;mso-wrap-style:square" from="1155,735" to="2910,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o:lock v:ext="edit" shapetype="f"/>
                </v:line>
                <w10:wrap type="topAndBottom"/>
              </v:group>
            </w:pict>
          </mc:Fallback>
        </mc:AlternateContent>
      </w:r>
      <w:r>
        <w:rPr>
          <w:b/>
          <w:bCs/>
        </w:rPr>
        <w:t>Diagram:</w:t>
      </w:r>
    </w:p>
    <w:p w14:paraId="10A997BA" w14:textId="775A87E8" w:rsidR="00F375D7" w:rsidRDefault="00F375D7" w:rsidP="008D0657"/>
    <w:p w14:paraId="74EF699C" w14:textId="1A6B7763"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3B9846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FB37C6F" w14:textId="77777777" w:rsidR="00F375D7" w:rsidRPr="00B32720" w:rsidRDefault="00F375D7" w:rsidP="00E57BBF">
            <w:pPr>
              <w:pStyle w:val="Default"/>
              <w:spacing w:line="360" w:lineRule="auto"/>
              <w:jc w:val="center"/>
              <w:rPr>
                <w:rFonts w:asciiTheme="majorBidi" w:hAnsiTheme="majorBidi" w:cstheme="majorBidi"/>
              </w:rPr>
            </w:pPr>
            <w:r>
              <w:rPr>
                <w:rFonts w:asciiTheme="majorBidi" w:hAnsiTheme="majorBidi" w:cstheme="majorBidi"/>
              </w:rPr>
              <w:t xml:space="preserve">Delete </w:t>
            </w:r>
            <w:r w:rsidRPr="00090085">
              <w:rPr>
                <w:rFonts w:asciiTheme="majorBidi" w:hAnsiTheme="majorBidi" w:cstheme="majorBidi"/>
              </w:rPr>
              <w:t>Doctor</w:t>
            </w:r>
          </w:p>
        </w:tc>
      </w:tr>
      <w:tr w:rsidR="00F375D7" w14:paraId="28E40A49" w14:textId="77777777" w:rsidTr="00E57BBF">
        <w:tc>
          <w:tcPr>
            <w:tcW w:w="4788" w:type="dxa"/>
            <w:tcBorders>
              <w:top w:val="nil"/>
              <w:left w:val="single" w:sz="8" w:space="0" w:color="auto"/>
              <w:bottom w:val="single" w:sz="8" w:space="0" w:color="auto"/>
              <w:right w:val="single" w:sz="8" w:space="0" w:color="auto"/>
            </w:tcBorders>
            <w:hideMark/>
          </w:tcPr>
          <w:p w14:paraId="3F19CB6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9CC951"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3357ECA0" w14:textId="77777777" w:rsidTr="00E57BBF">
        <w:tc>
          <w:tcPr>
            <w:tcW w:w="4788" w:type="dxa"/>
            <w:tcBorders>
              <w:top w:val="nil"/>
              <w:left w:val="single" w:sz="8" w:space="0" w:color="auto"/>
              <w:bottom w:val="single" w:sz="8" w:space="0" w:color="auto"/>
              <w:right w:val="single" w:sz="8" w:space="0" w:color="auto"/>
            </w:tcBorders>
            <w:hideMark/>
          </w:tcPr>
          <w:p w14:paraId="4F6B4E8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2B0CA9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had signed in to his profile (system), has permeation and the doctor give his data to the administrator</w:t>
            </w:r>
          </w:p>
        </w:tc>
      </w:tr>
      <w:tr w:rsidR="00F375D7" w14:paraId="3AEED16A" w14:textId="77777777" w:rsidTr="00E57BBF">
        <w:tc>
          <w:tcPr>
            <w:tcW w:w="4788" w:type="dxa"/>
            <w:tcBorders>
              <w:top w:val="nil"/>
              <w:left w:val="single" w:sz="8" w:space="0" w:color="auto"/>
              <w:bottom w:val="single" w:sz="8" w:space="0" w:color="auto"/>
              <w:right w:val="single" w:sz="8" w:space="0" w:color="auto"/>
            </w:tcBorders>
            <w:hideMark/>
          </w:tcPr>
          <w:p w14:paraId="4F1D88B2" w14:textId="77777777" w:rsidR="00F375D7" w:rsidRDefault="00F375D7" w:rsidP="00E57BBF">
            <w:pPr>
              <w:spacing w:line="360" w:lineRule="auto"/>
            </w:pPr>
            <w:r>
              <w:rPr>
                <w:b/>
                <w:bCs/>
              </w:rPr>
              <w:lastRenderedPageBreak/>
              <w:t>Basic path</w:t>
            </w:r>
          </w:p>
        </w:tc>
        <w:tc>
          <w:tcPr>
            <w:tcW w:w="4788" w:type="dxa"/>
            <w:tcBorders>
              <w:top w:val="nil"/>
              <w:left w:val="nil"/>
              <w:bottom w:val="single" w:sz="8" w:space="0" w:color="auto"/>
              <w:right w:val="single" w:sz="8" w:space="0" w:color="auto"/>
            </w:tcBorders>
            <w:hideMark/>
          </w:tcPr>
          <w:p w14:paraId="3B11F4F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When the administrator login, he can Delete the Doctor from the website database by click on delete button on the doctor row. </w:t>
            </w:r>
          </w:p>
        </w:tc>
      </w:tr>
      <w:tr w:rsidR="00F375D7" w14:paraId="739646E5" w14:textId="77777777" w:rsidTr="00E57BBF">
        <w:tc>
          <w:tcPr>
            <w:tcW w:w="4788" w:type="dxa"/>
            <w:tcBorders>
              <w:top w:val="nil"/>
              <w:left w:val="single" w:sz="8" w:space="0" w:color="auto"/>
              <w:bottom w:val="single" w:sz="8" w:space="0" w:color="auto"/>
              <w:right w:val="single" w:sz="8" w:space="0" w:color="auto"/>
            </w:tcBorders>
            <w:hideMark/>
          </w:tcPr>
          <w:p w14:paraId="76E49FC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BD19D8F"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dministrator deletes all the doctors</w:t>
            </w:r>
          </w:p>
        </w:tc>
      </w:tr>
      <w:tr w:rsidR="00F375D7" w14:paraId="62650485" w14:textId="77777777" w:rsidTr="00E57BBF">
        <w:tc>
          <w:tcPr>
            <w:tcW w:w="4788" w:type="dxa"/>
            <w:tcBorders>
              <w:top w:val="nil"/>
              <w:left w:val="single" w:sz="8" w:space="0" w:color="auto"/>
              <w:bottom w:val="single" w:sz="8" w:space="0" w:color="auto"/>
              <w:right w:val="single" w:sz="8" w:space="0" w:color="auto"/>
            </w:tcBorders>
            <w:hideMark/>
          </w:tcPr>
          <w:p w14:paraId="672AB820"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CE6840E" w14:textId="77777777" w:rsidR="00F375D7" w:rsidRPr="00376F92" w:rsidRDefault="00F375D7" w:rsidP="00E57BBF">
            <w:pPr>
              <w:rPr>
                <w:rFonts w:cstheme="minorHAnsi"/>
              </w:rPr>
            </w:pPr>
            <w:r w:rsidRPr="00376F92">
              <w:rPr>
                <w:rFonts w:cstheme="minorHAnsi"/>
              </w:rPr>
              <w:t>If the Administrator in specific doctor page he can also delete doctor by click on delete button on the page.</w:t>
            </w:r>
          </w:p>
        </w:tc>
      </w:tr>
      <w:tr w:rsidR="00F375D7" w14:paraId="7B327A1A" w14:textId="77777777" w:rsidTr="00E57BBF">
        <w:tc>
          <w:tcPr>
            <w:tcW w:w="4788" w:type="dxa"/>
            <w:tcBorders>
              <w:top w:val="nil"/>
              <w:left w:val="single" w:sz="8" w:space="0" w:color="auto"/>
              <w:bottom w:val="single" w:sz="8" w:space="0" w:color="auto"/>
              <w:right w:val="single" w:sz="8" w:space="0" w:color="auto"/>
            </w:tcBorders>
            <w:hideMark/>
          </w:tcPr>
          <w:p w14:paraId="586B50D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2808F883" w14:textId="77777777" w:rsidR="00F375D7" w:rsidRPr="00376F92" w:rsidRDefault="00F375D7" w:rsidP="00E57BBF">
            <w:pPr>
              <w:spacing w:line="360" w:lineRule="auto"/>
              <w:rPr>
                <w:rFonts w:cstheme="minorHAnsi"/>
              </w:rPr>
            </w:pPr>
            <w:r w:rsidRPr="00376F92">
              <w:rPr>
                <w:rFonts w:cstheme="minorHAnsi"/>
              </w:rPr>
              <w:t>Administrator</w:t>
            </w:r>
          </w:p>
        </w:tc>
      </w:tr>
    </w:tbl>
    <w:p w14:paraId="7231D0E3" w14:textId="5D43AEEA" w:rsidR="00F375D7" w:rsidRDefault="00F375D7" w:rsidP="008D0657">
      <w:r>
        <w:t> </w:t>
      </w:r>
    </w:p>
    <w:p w14:paraId="089A2BCA" w14:textId="1D8EA3A0" w:rsidR="008D0657" w:rsidRDefault="008D0657" w:rsidP="008D0657"/>
    <w:p w14:paraId="0427F04B" w14:textId="77777777" w:rsidR="008D0657" w:rsidRDefault="008D0657" w:rsidP="008D0657"/>
    <w:p w14:paraId="7C2788C0" w14:textId="77777777" w:rsidR="00F375D7" w:rsidRDefault="00F375D7" w:rsidP="008D0657">
      <w:pPr>
        <w:pStyle w:val="subSubSection"/>
        <w:ind w:left="0"/>
        <w:rPr>
          <w:rFonts w:cstheme="majorBidi"/>
        </w:rPr>
      </w:pPr>
      <w:bookmarkStart w:id="279" w:name="_Toc137080003"/>
      <w:r>
        <w:t xml:space="preserve">Use case:  </w:t>
      </w:r>
      <w:r w:rsidRPr="00512770">
        <w:t>Accept</w:t>
      </w:r>
      <w:r>
        <w:t xml:space="preserve"> </w:t>
      </w:r>
      <w:r w:rsidRPr="00590C71">
        <w:t>Join Request</w:t>
      </w:r>
      <w:r>
        <w:t>s</w:t>
      </w:r>
      <w:bookmarkEnd w:id="279"/>
    </w:p>
    <w:p w14:paraId="13B62A5C"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3600" behindDoc="0" locked="0" layoutInCell="1" allowOverlap="1" wp14:anchorId="4839BECE" wp14:editId="7B09D7F2">
                <wp:simplePos x="0" y="0"/>
                <wp:positionH relativeFrom="column">
                  <wp:posOffset>0</wp:posOffset>
                </wp:positionH>
                <wp:positionV relativeFrom="paragraph">
                  <wp:posOffset>403860</wp:posOffset>
                </wp:positionV>
                <wp:extent cx="3467100" cy="1171575"/>
                <wp:effectExtent l="0" t="0" r="19050" b="9525"/>
                <wp:wrapTopAndBottom/>
                <wp:docPr id="53" name="Group 53"/>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54" name=" 91"/>
                        <wpg:cNvGrpSpPr>
                          <a:grpSpLocks/>
                        </wpg:cNvGrpSpPr>
                        <wpg:grpSpPr bwMode="auto">
                          <a:xfrm>
                            <a:off x="480" y="0"/>
                            <a:ext cx="480" cy="1244"/>
                            <a:chOff x="480" y="0"/>
                            <a:chExt cx="720" cy="1440"/>
                          </a:xfrm>
                        </wpg:grpSpPr>
                        <wps:wsp>
                          <wps:cNvPr id="5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BF0DC"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62" name=" 99"/>
                        <wps:cNvSpPr txBox="1">
                          <a:spLocks/>
                        </wps:cNvSpPr>
                        <wps:spPr bwMode="auto">
                          <a:xfrm>
                            <a:off x="2895" y="468"/>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wps:txbx>
                        <wps:bodyPr rot="0" vert="horz" wrap="square" lIns="91440" tIns="45720" rIns="91440" bIns="45720" anchor="t" anchorCtr="0" upright="1">
                          <a:noAutofit/>
                        </wps:bodyPr>
                      </wps:wsp>
                      <wps:wsp>
                        <wps:cNvPr id="6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39BECE" id="Group 53" o:spid="_x0000_s1071" style="position:absolute;margin-left:0;margin-top:31.8pt;width:273pt;height:92.25pt;z-index:25167360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ik67wMAABgWAAAOAAAAZHJzL2Uyb0RvYy54bWzsWG1v2zYQ/j5g/4Hg90WWLMm2EKXY0iYb&#10;0G0Fuv0AWqIsYRKpkXTk9NfveJQsxW6aoHW6DbU/CJRoHu/lubuHvHy1a2pyx5WupEipfzGjhItM&#10;5pXYpPTPP25+WFKiDRM5q6XgKb3nmr66+v67y65NeCBLWedcERAidNK1KS2NaRPP01nJG6YvZMsF&#10;TBZSNczAq9p4uWIdSG9qL5jNYq+TKm+VzLjW8PW1m6RXKL8oeGZ+LwrNDalTCroZfCp8ru3Tu7pk&#10;yUaxtqyyXg32GVo0rBKw6V7Ua2YY2arqSFRTZUpqWZiLTDaeLIoq42gDWOPPDqy5VXLboi2bpNu0&#10;ezeBaw/89Nlis9/ublX7vn2nwBNduwFf4BtZd7/KHALGtkaiZbtCNdZC0Jns0IH3ewfynSEZfJyH&#10;8cKfgZ8zmPP9hR8tIufirIQ4HK3Lyjf9yiiMh2XLENd4LHFbehO1Jjq6Iej/TpEqT2kUUiJYAyqT&#10;lW83tctG81xwwLa3MvtLwzSKnc5PtnnS+nAJ2h7bj5/R9iAMDww/WDKavggGy8MQAfmo5ZAiekSB&#10;/jIUvC9ZyxFc2rpp8GI0ejFwXsRpixDrQj3132SmazXMgZCncBPbOB97bj6E3w5sdIbos6RV2txy&#10;2RA7SCmv66rVVnOWsLu32rh/D/9CJWVd5TdVXeOL2qyva0XuGJSAG/z1G+jp32pBupSuoiBCyQ/m&#10;9FTEDH8fEwHZKnLQhiUlZ/mbfmxYVbsx2FQLBJ7zlYWoTtYyvwe/KelqE9RSGJRSfaCkg7qUUv33&#10;lilOSf2LgJCvfIsSYvAljBA8ajqzns4wkYGolBpK3PDauOK3bVW1KWEnH80V8kfI86JCZ45a9coC&#10;6pyuLw+/eITffAK/a+Hgl+3EgwxGBLrJZyNwaf0HCOyRxpKhevVpaF36SQTWlfgk/IS02EMg/Muo&#10;smZYv3zFAC7GAGIFtNtDeTllAIdKGrlyOQZwX0nPAXwGu3ikAQBhG9oo9uFTBZAUULd/HgpOzyKG&#10;UPozaKiYMUMyPr8hnNPRMt9Horkaoxm/cD39BmM4UtOv1B8tSxqyczGJ58noWbAA9m27ox8dJGQA&#10;bH4g9tFDhn7maN8SR4v9EYPLAwwSs/tJwkHQscovPiw4ouaHQMofNAf8gofM8CmypuAK4PRnBUvy&#10;9zTv47ze7NY7PJj6mEi2jZ6p/uSkGQcjjFYvC6NguXJFLYwRsCNjDKLh8N2TycfPnf8BIPXXGmcg&#10;uTNFf2URz/dAsndPUChORVltlvdE1feh59m+uJgf1aLl0Bef6Ir/U6KKJAeuH/FSpr8qtfeb03c8&#10;Z44Xulf/AAAA//8DAFBLAwQUAAYACAAAACEAXfsn3d4AAAAHAQAADwAAAGRycy9kb3ducmV2Lnht&#10;bEyPT0vDQBDF74LfYRnBm92kf0KJmZRS1FMRbAXxNk2mSWh2N2S3SfrtHU96nPce7/0m20ymVQP3&#10;vnEWIZ5FoNgWrmxshfB5fH1ag/KBbEmts4xwYw+b/P4uo7R0o/3g4RAqJSXWp4RQh9ClWvuiZkN+&#10;5jq24p1dbyjI2Ve67GmUctPqeRQl2lBjZaGmjnc1F5fD1SC8jTRuF/HLsL+cd7fv4+r9ax8z4uPD&#10;tH0GFXgKf2H4xRd0yIXp5K629KpFkEcCQrJIQIm7WiYinBDmy3UMOs/0f/78BwAA//8DAFBLAQIt&#10;ABQABgAIAAAAIQC2gziS/gAAAOEBAAATAAAAAAAAAAAAAAAAAAAAAABbQ29udGVudF9UeXBlc10u&#10;eG1sUEsBAi0AFAAGAAgAAAAhADj9If/WAAAAlAEAAAsAAAAAAAAAAAAAAAAALwEAAF9yZWxzLy5y&#10;ZWxzUEsBAi0AFAAGAAgAAAAhACOKKTrvAwAAGBYAAA4AAAAAAAAAAAAAAAAALgIAAGRycy9lMm9E&#10;b2MueG1sUEsBAi0AFAAGAAgAAAAhAF37J93eAAAABwEAAA8AAAAAAAAAAAAAAAAASQYAAGRycy9k&#10;b3ducmV2LnhtbFBLBQYAAAAABAAEAPMAAABUBwAAAAA=&#10;">
                <v:group id=" 91" o:spid="_x0000_s10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 92" o:spid="_x0000_s10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OgowgAAANsAAAAPAAAAZHJzL2Rvd25yZXYueG1sRI9Bi8Iw&#10;FITvwv6H8Ba8aWqhIl3TIssK6k1b9Ppo3rbF5qU0Ubv/fiMIHoeZ+YZZ56PpxJ0G11pWsJhHIIgr&#10;q1uuFZTFdrYC4Tyyxs4yKfgjB3n2MVljqu2Dj3Q/+VoECLsUFTTe96mUrmrIoJvbnjh4v3Yw6IMc&#10;aqkHfAS46WQcRUtpsOWw0GBP3w1V19PNKPD7Ir71eEgWu/Kyr8r4cP4pUKnp57j5AuFp9O/wq73T&#10;CpIEnl/CD5DZPwAAAP//AwBQSwECLQAUAAYACAAAACEA2+H2y+4AAACFAQAAEwAAAAAAAAAAAAAA&#10;AAAAAAAAW0NvbnRlbnRfVHlwZXNdLnhtbFBLAQItABQABgAIAAAAIQBa9CxbvwAAABUBAAALAAAA&#10;AAAAAAAAAAAAAB8BAABfcmVscy8ucmVsc1BLAQItABQABgAIAAAAIQCCwOgowgAAANsAAAAPAAAA&#10;AAAAAAAAAAAAAAcCAABkcnMvZG93bnJldi54bWxQSwUGAAAAAAMAAwC3AAAA9gIAAAAA&#10;">
                    <v:path arrowok="t"/>
                  </v:oval>
                  <v:line id=" 93" o:spid="_x0000_s10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o:lock v:ext="edit" shapetype="f"/>
                  </v:line>
                  <v:line id=" 94" o:spid="_x0000_s10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o:lock v:ext="edit" shapetype="f"/>
                  </v:line>
                  <v:line id=" 95" o:spid="_x0000_s10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5elwwAAANsAAAAPAAAAZHJzL2Rvd25yZXYueG1sRE/LagIx&#10;FN0X+g/hFropmmmxYkejiFBw4cYHI91dJ7eTYSY3Y5Lq+PdmIXR5OO/ZoretuJAPtWMF78MMBHHp&#10;dM2VgsP+ezABESKyxtYxKbhRgMX8+WmGuXZX3tJlFyuRQjjkqMDE2OVShtKQxTB0HXHifp23GBP0&#10;ldQerynctvIjy8bSYs2pwWBHK0Nls/uzCuRk83b2y9OoKZrj8csUZdH9bJR6femXUxCR+vgvfrjX&#10;WsFnGpu+pB8g53cAAAD//wMAUEsBAi0AFAAGAAgAAAAhANvh9svuAAAAhQEAABMAAAAAAAAAAAAA&#10;AAAAAAAAAFtDb250ZW50X1R5cGVzXS54bWxQSwECLQAUAAYACAAAACEAWvQsW78AAAAVAQAACwAA&#10;AAAAAAAAAAAAAAAfAQAAX3JlbHMvLnJlbHNQSwECLQAUAAYACAAAACEAn1+XpcMAAADbAAAADwAA&#10;AAAAAAAAAAAAAAAHAgAAZHJzL2Rvd25yZXYueG1sUEsFBgAAAAADAAMAtwAAAPcCAAAAAA==&#10;">
                    <o:lock v:ext="edit" shapetype="f"/>
                  </v:line>
                  <v:line id=" 96" o:spid="_x0000_s10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o:lock v:ext="edit" shapetype="f"/>
                  </v:line>
                </v:group>
                <v:oval id=" 97" o:spid="_x0000_s10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4ENvAAAANsAAAAPAAAAZHJzL2Rvd25yZXYueG1sRE+9CsIw&#10;EN4F3yGc4KapBUWqUUQU1E1bdD2asy02l9JErW9vBsHx4/tfrjtTixe1rrKsYDKOQBDnVldcKMjS&#10;/WgOwnlkjbVlUvAhB+tVv7fERNs3n+l18YUIIewSVFB63yRSurwkg25sG+LA3W1r0AfYFlK3+A7h&#10;ppZxFM2kwYpDQ4kNbUvKH5enUeCPafxs8DSdHLLbMc/i03WXolLDQbdZgPDU+b/45z5oBbOwPnwJ&#10;P0CuvgAAAP//AwBQSwECLQAUAAYACAAAACEA2+H2y+4AAACFAQAAEwAAAAAAAAAAAAAAAAAAAAAA&#10;W0NvbnRlbnRfVHlwZXNdLnhtbFBLAQItABQABgAIAAAAIQBa9CxbvwAAABUBAAALAAAAAAAAAAAA&#10;AAAAAB8BAABfcmVscy8ucmVsc1BLAQItABQABgAIAAAAIQBc24ENvAAAANsAAAAPAAAAAAAAAAAA&#10;AAAAAAcCAABkcnMvZG93bnJldi54bWxQSwUGAAAAAAMAAwC3AAAA8AIAAAAA&#10;">
                  <v:path arrowok="t"/>
                </v:oval>
                <v:shape id="_x0000_s1079"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HAwgAAANsAAAAPAAAAZHJzL2Rvd25yZXYueG1sRI9Bi8Iw&#10;FITvC/6H8ARva6qHKtUoIgjiQVDXdY+P5tkUm5fSpFr/vRGEPQ4z8w0zX3a2EndqfOlYwWiYgCDO&#10;nS65UPBz2nxPQfiArLFyTAqe5GG56H3NMdPuwQe6H0MhIoR9hgpMCHUmpc8NWfRDVxNH7+oaiyHK&#10;ppC6wUeE20qOkySVFkuOCwZrWhvKb8fWKqDpuf3bh7bkS2rM7XeyuyTnnVKDfreagQjUhf/wp73V&#10;CtIRvL/EHyAXLwAAAP//AwBQSwECLQAUAAYACAAAACEA2+H2y+4AAACFAQAAEwAAAAAAAAAAAAAA&#10;AAAAAAAAW0NvbnRlbnRfVHlwZXNdLnhtbFBLAQItABQABgAIAAAAIQBa9CxbvwAAABUBAAALAAAA&#10;AAAAAAAAAAAAAB8BAABfcmVscy8ucmVsc1BLAQItABQABgAIAAAAIQAaSeHAwgAAANsAAAAPAAAA&#10;AAAAAAAAAAAAAAcCAABkcnMvZG93bnJldi54bWxQSwUGAAAAAAMAAwC3AAAA9gIAAAAA&#10;" stroked="f">
                  <v:path arrowok="t"/>
                  <v:textbox>
                    <w:txbxContent>
                      <w:p w14:paraId="1C0BF0DC" w14:textId="77777777" w:rsidR="00F375D7" w:rsidRDefault="00F375D7" w:rsidP="00F375D7">
                        <w:pPr>
                          <w:jc w:val="center"/>
                        </w:pPr>
                        <w:r>
                          <w:t>Administrator</w:t>
                        </w:r>
                      </w:p>
                    </w:txbxContent>
                  </v:textbox>
                </v:shape>
                <v:shape id="_x0000_s1080" type="#_x0000_t202" style="position:absolute;left:2895;top:468;width:25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3+3xAAAANsAAAAPAAAAZHJzL2Rvd25yZXYueG1sRI9Pa8JA&#10;FMTvBb/D8gRvzUYPqURXEUEoHgq1tenxkX1mg9m3Ibv547fvFgo9DjPzG2a7n2wjBup87VjBMklB&#10;EJdO11wp+Pw4Pa9B+ICssXFMCh7kYb+bPW0x127kdxouoRIRwj5HBSaENpfSl4Ys+sS1xNG7uc5i&#10;iLKrpO5wjHDbyFWaZtJizXHBYEtHQ+X90lsFtL7232+hr7nIjLl/vZyL9HpWajGfDhsQgabwH/5r&#10;v2oF2Qp+v8QfIHc/AAAA//8DAFBLAQItABQABgAIAAAAIQDb4fbL7gAAAIUBAAATAAAAAAAAAAAA&#10;AAAAAAAAAABbQ29udGVudF9UeXBlc10ueG1sUEsBAi0AFAAGAAgAAAAhAFr0LFu/AAAAFQEAAAsA&#10;AAAAAAAAAAAAAAAAHwEAAF9yZWxzLy5yZWxzUEsBAi0AFAAGAAgAAAAhAOqbf7fEAAAA2wAAAA8A&#10;AAAAAAAAAAAAAAAABwIAAGRycy9kb3ducmV2LnhtbFBLBQYAAAAAAwADALcAAAD4AgAAAAA=&#10;" stroked="f">
                  <v:path arrowok="t"/>
                  <v:textbox>
                    <w:txbxContent>
                      <w:p w14:paraId="2BEEB853" w14:textId="77777777" w:rsidR="00F375D7" w:rsidRDefault="00F375D7" w:rsidP="00F375D7">
                        <w:pPr>
                          <w:pStyle w:val="Default"/>
                          <w:spacing w:line="360" w:lineRule="auto"/>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r w:rsidRPr="00090085">
                          <w:rPr>
                            <w:rFonts w:asciiTheme="majorBidi" w:hAnsiTheme="majorBidi" w:cstheme="majorBidi"/>
                          </w:rPr>
                          <w:t xml:space="preserve"> </w:t>
                        </w:r>
                      </w:p>
                      <w:p w14:paraId="00222033" w14:textId="77777777" w:rsidR="00F375D7" w:rsidRDefault="00F375D7" w:rsidP="00F375D7">
                        <w:pPr>
                          <w:jc w:val="center"/>
                        </w:pPr>
                      </w:p>
                    </w:txbxContent>
                  </v:textbox>
                </v:shape>
                <v:line id=" 100" o:spid="_x0000_s10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o:lock v:ext="edit" shapetype="f"/>
                </v:line>
                <w10:wrap type="topAndBottom"/>
              </v:group>
            </w:pict>
          </mc:Fallback>
        </mc:AlternateContent>
      </w:r>
      <w:r>
        <w:rPr>
          <w:b/>
          <w:bCs/>
        </w:rPr>
        <w:t>Diagram:</w:t>
      </w:r>
    </w:p>
    <w:p w14:paraId="743C563D" w14:textId="77777777" w:rsidR="008D0657" w:rsidRDefault="008D0657" w:rsidP="008D0657">
      <w:pPr>
        <w:pStyle w:val="srsContent"/>
        <w:ind w:left="0"/>
      </w:pPr>
    </w:p>
    <w:p w14:paraId="223A0091" w14:textId="7ADFBC0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49DC21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6349245" w14:textId="77777777" w:rsidR="00F375D7" w:rsidRPr="00C4299A" w:rsidRDefault="00F375D7" w:rsidP="00E57BBF">
            <w:pPr>
              <w:pStyle w:val="Default"/>
              <w:spacing w:line="360" w:lineRule="auto"/>
              <w:jc w:val="center"/>
              <w:rPr>
                <w:rFonts w:asciiTheme="majorBidi" w:hAnsiTheme="majorBidi" w:cstheme="majorBidi"/>
              </w:rPr>
            </w:pPr>
            <w:r w:rsidRPr="00512770">
              <w:rPr>
                <w:rFonts w:asciiTheme="majorBidi" w:hAnsiTheme="majorBidi"/>
                <w:b/>
                <w:bCs/>
                <w:szCs w:val="28"/>
              </w:rPr>
              <w:t>Accept</w:t>
            </w:r>
            <w:r>
              <w:rPr>
                <w:rFonts w:asciiTheme="majorBidi" w:hAnsiTheme="majorBidi"/>
                <w:b/>
                <w:bCs/>
                <w:szCs w:val="28"/>
              </w:rPr>
              <w:t xml:space="preserve"> </w:t>
            </w:r>
            <w:r w:rsidRPr="00590C71">
              <w:rPr>
                <w:rFonts w:asciiTheme="majorBidi" w:hAnsiTheme="majorBidi"/>
                <w:b/>
                <w:bCs/>
                <w:szCs w:val="28"/>
              </w:rPr>
              <w:t>Join Request</w:t>
            </w:r>
            <w:r>
              <w:rPr>
                <w:rFonts w:asciiTheme="majorBidi" w:hAnsiTheme="majorBidi"/>
                <w:b/>
                <w:bCs/>
                <w:szCs w:val="28"/>
              </w:rPr>
              <w:t>s</w:t>
            </w:r>
          </w:p>
        </w:tc>
      </w:tr>
      <w:tr w:rsidR="00F375D7" w14:paraId="64A96D64" w14:textId="77777777" w:rsidTr="00E57BBF">
        <w:tc>
          <w:tcPr>
            <w:tcW w:w="4788" w:type="dxa"/>
            <w:tcBorders>
              <w:top w:val="nil"/>
              <w:left w:val="single" w:sz="8" w:space="0" w:color="auto"/>
              <w:bottom w:val="single" w:sz="8" w:space="0" w:color="auto"/>
              <w:right w:val="single" w:sz="8" w:space="0" w:color="auto"/>
            </w:tcBorders>
            <w:hideMark/>
          </w:tcPr>
          <w:p w14:paraId="1CFE33C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F15DC18"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02E342DF" w14:textId="77777777" w:rsidTr="00E57BBF">
        <w:tc>
          <w:tcPr>
            <w:tcW w:w="4788" w:type="dxa"/>
            <w:tcBorders>
              <w:top w:val="nil"/>
              <w:left w:val="single" w:sz="8" w:space="0" w:color="auto"/>
              <w:bottom w:val="single" w:sz="8" w:space="0" w:color="auto"/>
              <w:right w:val="single" w:sz="8" w:space="0" w:color="auto"/>
            </w:tcBorders>
            <w:hideMark/>
          </w:tcPr>
          <w:p w14:paraId="52D68C0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BC64482"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ccept doctor join request</w:t>
            </w:r>
          </w:p>
          <w:p w14:paraId="503ED48A" w14:textId="77777777" w:rsidR="00F375D7" w:rsidRPr="00376F92" w:rsidRDefault="00F375D7" w:rsidP="00E57BBF">
            <w:pPr>
              <w:spacing w:line="276" w:lineRule="auto"/>
              <w:rPr>
                <w:rFonts w:cstheme="minorHAnsi"/>
                <w:color w:val="202124"/>
              </w:rPr>
            </w:pPr>
            <w:r w:rsidRPr="00376F92">
              <w:rPr>
                <w:rFonts w:cstheme="minorHAnsi"/>
                <w:color w:val="202124"/>
              </w:rPr>
              <w:t>-The admin must be log in system</w:t>
            </w:r>
          </w:p>
          <w:p w14:paraId="156C9D82" w14:textId="77777777" w:rsidR="00F375D7" w:rsidRPr="00376F92" w:rsidRDefault="00F375D7" w:rsidP="00E57BBF">
            <w:pPr>
              <w:spacing w:line="276" w:lineRule="auto"/>
              <w:rPr>
                <w:rFonts w:cstheme="minorHAnsi"/>
                <w:color w:val="202124"/>
              </w:rPr>
            </w:pPr>
            <w:r w:rsidRPr="00376F92">
              <w:rPr>
                <w:rFonts w:cstheme="minorHAnsi"/>
                <w:color w:val="202124"/>
              </w:rPr>
              <w:t>-The admin has permission to do this</w:t>
            </w:r>
          </w:p>
        </w:tc>
      </w:tr>
      <w:tr w:rsidR="00F375D7" w14:paraId="2CE8B755" w14:textId="77777777" w:rsidTr="00E57BBF">
        <w:tc>
          <w:tcPr>
            <w:tcW w:w="4788" w:type="dxa"/>
            <w:tcBorders>
              <w:top w:val="nil"/>
              <w:left w:val="single" w:sz="8" w:space="0" w:color="auto"/>
              <w:bottom w:val="single" w:sz="8" w:space="0" w:color="auto"/>
              <w:right w:val="single" w:sz="8" w:space="0" w:color="auto"/>
            </w:tcBorders>
            <w:hideMark/>
          </w:tcPr>
          <w:p w14:paraId="638912C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CA2CEEA" w14:textId="77777777" w:rsidR="00F375D7" w:rsidRPr="00376F92" w:rsidRDefault="00F375D7" w:rsidP="00E57BBF">
            <w:pPr>
              <w:rPr>
                <w:rFonts w:cstheme="minorHAnsi"/>
              </w:rPr>
            </w:pPr>
            <w:r w:rsidRPr="00376F92">
              <w:rPr>
                <w:rFonts w:cstheme="minorHAnsi"/>
                <w:color w:val="202124"/>
              </w:rPr>
              <w:t xml:space="preserve">The system is available to accept </w:t>
            </w:r>
            <w:proofErr w:type="spellStart"/>
            <w:r w:rsidRPr="00376F92">
              <w:rPr>
                <w:rFonts w:cstheme="minorHAnsi"/>
                <w:color w:val="202124"/>
                <w:rtl/>
              </w:rPr>
              <w:t>doctors</w:t>
            </w:r>
            <w:proofErr w:type="spellEnd"/>
            <w:r w:rsidRPr="00376F92">
              <w:rPr>
                <w:rFonts w:cstheme="minorHAnsi"/>
                <w:color w:val="202124"/>
                <w:rtl/>
              </w:rPr>
              <w:t>'</w:t>
            </w:r>
            <w:r w:rsidRPr="00376F92">
              <w:rPr>
                <w:rFonts w:cstheme="minorHAnsi"/>
                <w:color w:val="202124"/>
              </w:rPr>
              <w:t xml:space="preserve"> requests by the admin, and requests for the doctor to join the site to work on it</w:t>
            </w:r>
          </w:p>
        </w:tc>
      </w:tr>
      <w:tr w:rsidR="00F375D7" w14:paraId="0961BE3E" w14:textId="77777777" w:rsidTr="00E57BBF">
        <w:tc>
          <w:tcPr>
            <w:tcW w:w="4788" w:type="dxa"/>
            <w:tcBorders>
              <w:top w:val="nil"/>
              <w:left w:val="single" w:sz="8" w:space="0" w:color="auto"/>
              <w:bottom w:val="single" w:sz="8" w:space="0" w:color="auto"/>
              <w:right w:val="single" w:sz="8" w:space="0" w:color="auto"/>
            </w:tcBorders>
            <w:hideMark/>
          </w:tcPr>
          <w:p w14:paraId="76CE06E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ECA423" w14:textId="77777777" w:rsidR="00F375D7" w:rsidRPr="00376F92" w:rsidRDefault="00F375D7" w:rsidP="00E57BBF">
            <w:pPr>
              <w:spacing w:line="276" w:lineRule="auto"/>
              <w:rPr>
                <w:rFonts w:cstheme="minorHAnsi"/>
                <w:color w:val="202124"/>
              </w:rPr>
            </w:pPr>
            <w:r w:rsidRPr="00376F92">
              <w:rPr>
                <w:rFonts w:cstheme="minorHAnsi"/>
                <w:color w:val="202124"/>
              </w:rPr>
              <w:t>Admin accepts doctor join request</w:t>
            </w:r>
          </w:p>
        </w:tc>
      </w:tr>
      <w:tr w:rsidR="00F375D7" w14:paraId="3F487A3A" w14:textId="77777777" w:rsidTr="00E57BBF">
        <w:tc>
          <w:tcPr>
            <w:tcW w:w="4788" w:type="dxa"/>
            <w:tcBorders>
              <w:top w:val="nil"/>
              <w:left w:val="single" w:sz="8" w:space="0" w:color="auto"/>
              <w:bottom w:val="single" w:sz="8" w:space="0" w:color="auto"/>
              <w:right w:val="single" w:sz="8" w:space="0" w:color="auto"/>
            </w:tcBorders>
            <w:hideMark/>
          </w:tcPr>
          <w:p w14:paraId="05CBF6B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CC57C8F" w14:textId="77777777" w:rsidR="00F375D7" w:rsidRPr="00376F92" w:rsidRDefault="00F375D7" w:rsidP="00E57BBF">
            <w:pPr>
              <w:rPr>
                <w:rFonts w:cstheme="minorHAnsi"/>
              </w:rPr>
            </w:pPr>
            <w:r w:rsidRPr="00376F92">
              <w:rPr>
                <w:rFonts w:cstheme="minorHAnsi"/>
              </w:rPr>
              <w:t>If the doctor is already existing, the system shall display an appropriate error message.</w:t>
            </w:r>
          </w:p>
        </w:tc>
      </w:tr>
      <w:tr w:rsidR="00F375D7" w14:paraId="37776691" w14:textId="77777777" w:rsidTr="00E57BBF">
        <w:tc>
          <w:tcPr>
            <w:tcW w:w="4788" w:type="dxa"/>
            <w:tcBorders>
              <w:top w:val="nil"/>
              <w:left w:val="single" w:sz="8" w:space="0" w:color="auto"/>
              <w:bottom w:val="single" w:sz="8" w:space="0" w:color="auto"/>
              <w:right w:val="single" w:sz="8" w:space="0" w:color="auto"/>
            </w:tcBorders>
            <w:hideMark/>
          </w:tcPr>
          <w:p w14:paraId="5A85DBB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C4AAA62" w14:textId="77777777" w:rsidR="00F375D7" w:rsidRPr="00376F92" w:rsidRDefault="00F375D7" w:rsidP="00E57BBF">
            <w:pPr>
              <w:spacing w:line="360" w:lineRule="auto"/>
              <w:rPr>
                <w:rFonts w:cstheme="minorHAnsi"/>
              </w:rPr>
            </w:pPr>
            <w:r w:rsidRPr="00376F92">
              <w:rPr>
                <w:rFonts w:cstheme="minorHAnsi"/>
              </w:rPr>
              <w:t>Administrator</w:t>
            </w:r>
          </w:p>
        </w:tc>
      </w:tr>
    </w:tbl>
    <w:p w14:paraId="6320A943" w14:textId="0B3A2572" w:rsidR="00F375D7" w:rsidRDefault="00F375D7" w:rsidP="00F375D7"/>
    <w:p w14:paraId="50BB42BB" w14:textId="3AFBE23D" w:rsidR="008D0657" w:rsidRDefault="008D0657" w:rsidP="00F375D7"/>
    <w:p w14:paraId="6C2323FC" w14:textId="77777777" w:rsidR="008D0657" w:rsidRDefault="008D0657" w:rsidP="00F375D7"/>
    <w:p w14:paraId="770A5CF5" w14:textId="77777777" w:rsidR="00F375D7" w:rsidRDefault="00F375D7" w:rsidP="008D0657">
      <w:pPr>
        <w:pStyle w:val="subSubSection"/>
        <w:ind w:left="0"/>
        <w:rPr>
          <w:rFonts w:cstheme="majorBidi"/>
        </w:rPr>
      </w:pPr>
      <w:bookmarkStart w:id="280" w:name="_Toc137080004"/>
      <w:r>
        <w:t xml:space="preserve">Use case:  </w:t>
      </w:r>
      <w:r w:rsidRPr="00512770">
        <w:t xml:space="preserve">Add </w:t>
      </w:r>
      <w:r w:rsidRPr="000D3C70">
        <w:t>Specialization</w:t>
      </w:r>
      <w:bookmarkEnd w:id="280"/>
    </w:p>
    <w:p w14:paraId="639D193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4624" behindDoc="0" locked="0" layoutInCell="1" allowOverlap="1" wp14:anchorId="0ED83153" wp14:editId="0C43D17D">
                <wp:simplePos x="0" y="0"/>
                <wp:positionH relativeFrom="column">
                  <wp:posOffset>0</wp:posOffset>
                </wp:positionH>
                <wp:positionV relativeFrom="paragraph">
                  <wp:posOffset>402590</wp:posOffset>
                </wp:positionV>
                <wp:extent cx="3467100" cy="1171575"/>
                <wp:effectExtent l="0" t="0" r="19050" b="9525"/>
                <wp:wrapTopAndBottom/>
                <wp:docPr id="64" name="Group 64"/>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65" name=" 91"/>
                        <wpg:cNvGrpSpPr>
                          <a:grpSpLocks/>
                        </wpg:cNvGrpSpPr>
                        <wpg:grpSpPr bwMode="auto">
                          <a:xfrm>
                            <a:off x="480" y="0"/>
                            <a:ext cx="480" cy="1244"/>
                            <a:chOff x="480" y="0"/>
                            <a:chExt cx="720" cy="1440"/>
                          </a:xfrm>
                        </wpg:grpSpPr>
                        <wps:wsp>
                          <wps:cNvPr id="6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1D5EE"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73" name=" 99"/>
                        <wps:cNvSpPr txBox="1">
                          <a:spLocks/>
                        </wps:cNvSpPr>
                        <wps:spPr bwMode="auto">
                          <a:xfrm>
                            <a:off x="2987" y="468"/>
                            <a:ext cx="21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wps:txbx>
                        <wps:bodyPr rot="0" vert="horz" wrap="square" lIns="91440" tIns="45720" rIns="91440" bIns="45720" anchor="t" anchorCtr="0" upright="1">
                          <a:noAutofit/>
                        </wps:bodyPr>
                      </wps:wsp>
                      <wps:wsp>
                        <wps:cNvPr id="7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D83153" id="Group 64" o:spid="_x0000_s1082" style="position:absolute;margin-left:0;margin-top:31.7pt;width:273pt;height:92.25pt;z-index:251674624"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uds7QMAABgWAAAOAAAAZHJzL2Uyb0RvYy54bWzsWG1v2zYQ/j5g/4Hg98WWLFm2EKVY0yYb&#10;0G4F2v4AWqIsoRKpkXTk9Nf3eJQsxU6aoHW6DbU/CJTOPN7Lw+NzPH+xrStyw5UupUiodzalhItU&#10;ZqVYJ/Tjh6vfFpRow0TGKil4Qm+5pi8ufv3lvG1i7stCVhlXBJQIHbdNQgtjmngy0WnBa6bPZMMF&#10;CHOpambgVa0nmWItaK+riT+dzietVFmjZMq1hq+vnJBeoP4856n5O881N6RKKNhm8KnwubLPycU5&#10;i9eKNUWZdmawb7CiZqWARXeqXjHDyEaVB6rqMlVSy9ycpbKeyDwvU44+gDfedM+bayU3Dfqyjtt1&#10;swsThHYvTt+sNv3r5lo175t3CiLRNmuIBb6RVftWZpAwtjESPdvmqrYegs1kiwG83QWQbw1J4eMs&#10;mEfeFOKcgszzIi+MQhfitIA8HMxLi9fdzDCY99MWAc6ZsNgtORmZNbLRDcH+d4qUWULnISWC1WAy&#10;WXp2UTttcM8lB3x7I9NPGsSodiwfLfOo98ECrD30Hz+j734Q7Dm+N2VwPfJ7z4MAAfmg57BF9IAC&#10;/X0oeF+whiO4tA1TH8X5EEXfRRHFFiE2hHocv5GkbTTIQMljuJnbPB9Gbtan3w5sdvrss7hR2lxz&#10;WRM7SCivqrLR1nIWs5s32rh/9/9CI2VVZldlVeGLWq8uK0VuGJSAK/x1C+jx3ypB2oQuQz9EzXdk&#10;eqxiir/7VMBuFRlYw+KCs+x1NzasrNwYfKoEAs/FykJUxyuZ3ULclHS1CWopDAqpPlPSQl1KqP5n&#10;wxSnpPpTQMqXnkUJMfgShAgeNZasxhImUlCVUEOJG14aV/w2jSrXBazkobtC/g77PC8xmINVnbGA&#10;Omfr88MvGuA3G8HvUjj4pVtxZwcjAp3wyQhc2PgBAjuksbivXt02tCH9KgKrUnwVfkJa7CEQ/mVU&#10;WTdsXH5gAuG876swVkC7PJSXYyawr6ShK5dDAneV9JTAJ7CLBw6A5ZBAPIePlUCSQ93+oy84HYvo&#10;U+lN4UDFHdNvxqcfCKftaJnv/dmMoKb123H+zPX0J8zhQE1/0PkYeUM+o1E+j0bP/AjYtz0dvXBv&#10;Q/rA5ntiH95l6CeO9jNxtMgfMLjYwyAx25cSGkHHKr+7WXBEzQuAlN85HPALNpnBY2RNwRXA8XsF&#10;S/J3NO9+Xm+2qy02pt6ujzpR/VGnGc0GGC2fF0b+cgF9BRS1YI6AHRij7/XNd0cmH+47/wNA2nVE&#10;JyCNgRTsgGTvnqBQHIuy2l3eEVXPgzPPQiiaHdSiRX8uPnIq/k+JKpIcuH7ES5nuqtTeb47fsc8c&#10;LnQvvgAAAP//AwBQSwMEFAAGAAgAAAAhAIa+iHLfAAAABwEAAA8AAABkcnMvZG93bnJldi54bWxM&#10;j8FOwzAQRO9I/IO1SNyokzYNELKpqgo4VZVokRA3N94mUWM7it0k/XuWExx3ZjTzNl9NphUD9b5x&#10;FiGeRSDIlk43tkL4PLw9PIHwQVmtWmcJ4UoeVsXtTa4y7Ub7QcM+VIJLrM8UQh1Cl0npy5qM8jPX&#10;kWXv5HqjAp99JXWvRi43rZxHUSqNaiwv1KqjTU3leX8xCO+jGteL+HXYnk+b6/dhufvaxoR4fzet&#10;X0AEmsJfGH7xGR0KZjq6i9VetAj8SEBIFwkIdpdJysIRYZ48PoMscvmfv/gBAAD//wMAUEsBAi0A&#10;FAAGAAgAAAAhALaDOJL+AAAA4QEAABMAAAAAAAAAAAAAAAAAAAAAAFtDb250ZW50X1R5cGVzXS54&#10;bWxQSwECLQAUAAYACAAAACEAOP0h/9YAAACUAQAACwAAAAAAAAAAAAAAAAAvAQAAX3JlbHMvLnJl&#10;bHNQSwECLQAUAAYACAAAACEAEo7nbO0DAAAYFgAADgAAAAAAAAAAAAAAAAAuAgAAZHJzL2Uyb0Rv&#10;Yy54bWxQSwECLQAUAAYACAAAACEAhr6Ict8AAAAHAQAADwAAAAAAAAAAAAAAAABHBgAAZHJzL2Rv&#10;d25yZXYueG1sUEsFBgAAAAAEAAQA8wAAAFMHAAAAAA==&#10;">
                <v:group id=" 91" o:spid="_x0000_s10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oval id=" 92" o:spid="_x0000_s10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rziwAAAANsAAAAPAAAAZHJzL2Rvd25yZXYueG1sRI9Bi8Iw&#10;FITvC/6H8ARva2rBItUoIgrqTVt2r4/m2Rabl9JErf/eCILHYWa+YRar3jTiTp2rLSuYjCMQxIXV&#10;NZcK8mz3OwPhPLLGxjIpeJKD1XLws8BU2wef6H72pQgQdikqqLxvUyldUZFBN7YtcfAutjPog+xK&#10;qTt8BLhpZBxFiTRYc1iosKVNRcX1fDMK/CGLby0ep5N9/n8o8vj4t81QqdGwX89BeOr9N/xp77WC&#10;JIH3l/AD5PIFAAD//wMAUEsBAi0AFAAGAAgAAAAhANvh9svuAAAAhQEAABMAAAAAAAAAAAAAAAAA&#10;AAAAAFtDb250ZW50X1R5cGVzXS54bWxQSwECLQAUAAYACAAAACEAWvQsW78AAAAVAQAACwAAAAAA&#10;AAAAAAAAAAAfAQAAX3JlbHMvLnJlbHNQSwECLQAUAAYACAAAACEAvH684sAAAADbAAAADwAAAAAA&#10;AAAAAAAAAAAHAgAAZHJzL2Rvd25yZXYueG1sUEsFBgAAAAADAAMAtwAAAPQCAAAAAA==&#10;">
                    <v:path arrowok="t"/>
                  </v:oval>
                  <v:line id=" 93" o:spid="_x0000_s10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o:lock v:ext="edit" shapetype="f"/>
                  </v:line>
                  <v:line id=" 94" o:spid="_x0000_s10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shapetype="f"/>
                  </v:line>
                  <v:line id=" 95" o:spid="_x0000_s10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xQAAANsAAAAPAAAAZHJzL2Rvd25yZXYueG1sRI9BawIx&#10;FITvgv8hvEIvotmKiG6NIgXBgxdtWfH2unndLLt5WZOo23/fFAo9DjPzDbPa9LYVd/KhdqzgZZKB&#10;IC6drrlS8PG+Gy9AhIissXVMCr4pwGY9HKww1+7BR7qfYiUShEOOCkyMXS5lKA1ZDBPXESfvy3mL&#10;MUlfSe3xkeC2ldMsm0uLNacFgx29GSqb080qkIvD6Oq3n7OmaM7npSnKorsclHp+6revICL18T/8&#10;195rBfMl/H5JP0CufwAAAP//AwBQSwECLQAUAAYACAAAACEA2+H2y+4AAACFAQAAEwAAAAAAAAAA&#10;AAAAAAAAAAAAW0NvbnRlbnRfVHlwZXNdLnhtbFBLAQItABQABgAIAAAAIQBa9CxbvwAAABUBAAAL&#10;AAAAAAAAAAAAAAAAAB8BAABfcmVscy8ucmVsc1BLAQItABQABgAIAAAAIQA+f/iDxQAAANsAAAAP&#10;AAAAAAAAAAAAAAAAAAcCAABkcnMvZG93bnJldi54bWxQSwUGAAAAAAMAAwC3AAAA+QIAAAAA&#10;">
                    <o:lock v:ext="edit" shapetype="f"/>
                  </v:line>
                  <v:line id=" 96" o:spid="_x0000_s10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o:lock v:ext="edit" shapetype="f"/>
                  </v:line>
                </v:group>
                <v:oval id=" 97" o:spid="_x0000_s10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rJLwQAAANsAAAAPAAAAZHJzL2Rvd25yZXYueG1sRI9Bi8Iw&#10;FITvC/6H8ARva9qCu1KNIqKg3rRFr4/m2Rabl9JErf/eLAh7HGbmG2a+7E0jHtS52rKCeByBIC6s&#10;rrlUkGfb7ykI55E1NpZJwYscLBeDrzmm2j75SI+TL0WAsEtRQeV9m0rpiooMurFtiYN3tZ1BH2RX&#10;St3hM8BNI5Mo+pEGaw4LFba0rqi4ne5Ggd9nyb3FwyTe5Zd9kSeH8yZDpUbDfjUD4an3/+FPe6cV&#10;/Mbw9yX8ALl4AwAA//8DAFBLAQItABQABgAIAAAAIQDb4fbL7gAAAIUBAAATAAAAAAAAAAAAAAAA&#10;AAAAAABbQ29udGVudF9UeXBlc10ueG1sUEsBAi0AFAAGAAgAAAAhAFr0LFu/AAAAFQEAAAsAAAAA&#10;AAAAAAAAAAAAHwEAAF9yZWxzLy5yZWxzUEsBAi0AFAAGAAgAAAAhALZOskvBAAAA2wAAAA8AAAAA&#10;AAAAAAAAAAAABwIAAGRycy9kb3ducmV2LnhtbFBLBQYAAAAAAwADALcAAAD1AgAAAAA=&#10;">
                  <v:path arrowok="t"/>
                </v:oval>
                <v:shape id="_x0000_s1090"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ulqwgAAANsAAAAPAAAAZHJzL2Rvd25yZXYueG1sRI9Pi8Iw&#10;FMTvgt8hPGFvmq4Hla5pkQVBPCysf/f4aJ5NsXkpTardb28EweMwM79hlnlva3Gj1leOFXxOEhDE&#10;hdMVlwoO+/V4AcIHZI21Y1LwTx7ybDhYYqrdnX/ptguliBD2KSowITSplL4wZNFPXEMcvYtrLYYo&#10;21LqFu8Rbms5TZKZtFhxXDDY0Leh4rrrrAJaHLu/n9BVfJ4Zcz3Nt+fkuFXqY9SvvkAE6sM7/Gpv&#10;tIL5FJ5f4g+Q2QMAAP//AwBQSwECLQAUAAYACAAAACEA2+H2y+4AAACFAQAAEwAAAAAAAAAAAAAA&#10;AAAAAAAAW0NvbnRlbnRfVHlwZXNdLnhtbFBLAQItABQABgAIAAAAIQBa9CxbvwAAABUBAAALAAAA&#10;AAAAAAAAAAAAAB8BAABfcmVscy8ucmVsc1BLAQItABQABgAIAAAAIQBvQulqwgAAANsAAAAPAAAA&#10;AAAAAAAAAAAAAAcCAABkcnMvZG93bnJldi54bWxQSwUGAAAAAAMAAwC3AAAA9gIAAAAA&#10;" stroked="f">
                  <v:path arrowok="t"/>
                  <v:textbox>
                    <w:txbxContent>
                      <w:p w14:paraId="1FA1D5EE" w14:textId="77777777" w:rsidR="00F375D7" w:rsidRDefault="00F375D7" w:rsidP="00F375D7">
                        <w:pPr>
                          <w:jc w:val="center"/>
                        </w:pPr>
                        <w:r>
                          <w:t>Administrator</w:t>
                        </w:r>
                      </w:p>
                    </w:txbxContent>
                  </v:textbox>
                </v:shape>
                <v:shape id="_x0000_s1091" type="#_x0000_t202" style="position:absolute;left:2987;top:468;width:21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zxwgAAANsAAAAPAAAAZHJzL2Rvd25yZXYueG1sRI9Pi8Iw&#10;FMTvwn6H8Ba8aboKWqpRloUF8bDgf4+P5tkUm5fSpNr99kYQPA4z8xtmvuxsJW7U+NKxgq9hAoI4&#10;d7rkQsF+9ztIQfiArLFyTAr+ycNy8dGbY6bdnTd024ZCRAj7DBWYEOpMSp8bsuiHriaO3sU1FkOU&#10;TSF1g/cIt5UcJclEWiw5Lhis6cdQft22VgGlh/b8F9qSTxNjrsfp+pQc1kr1P7vvGYhAXXiHX+2V&#10;VjAdw/NL/AFy8QAAAP//AwBQSwECLQAUAAYACAAAACEA2+H2y+4AAACFAQAAEwAAAAAAAAAAAAAA&#10;AAAAAAAAW0NvbnRlbnRfVHlwZXNdLnhtbFBLAQItABQABgAIAAAAIQBa9CxbvwAAABUBAAALAAAA&#10;AAAAAAAAAAAAAB8BAABfcmVscy8ucmVsc1BLAQItABQABgAIAAAAIQAADkzxwgAAANsAAAAPAAAA&#10;AAAAAAAAAAAAAAcCAABkcnMvZG93bnJldi54bWxQSwUGAAAAAAMAAwC3AAAA9gIAAAAA&#10;" stroked="f">
                  <v:path arrowok="t"/>
                  <v:textbox>
                    <w:txbxContent>
                      <w:p w14:paraId="69B2F760" w14:textId="77777777" w:rsidR="00F375D7" w:rsidRDefault="00F375D7" w:rsidP="00F375D7">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xbxContent>
                  </v:textbox>
                </v:shape>
                <v:line id=" 100" o:spid="_x0000_s10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shapetype="f"/>
                </v:line>
                <w10:wrap type="topAndBottom"/>
              </v:group>
            </w:pict>
          </mc:Fallback>
        </mc:AlternateContent>
      </w:r>
      <w:r>
        <w:rPr>
          <w:b/>
          <w:bCs/>
        </w:rPr>
        <w:t>Diagram:</w:t>
      </w:r>
    </w:p>
    <w:p w14:paraId="08842CEB" w14:textId="1B2874FB" w:rsidR="008D0657" w:rsidRPr="008D0657" w:rsidRDefault="008D0657" w:rsidP="008D0657">
      <w:pPr>
        <w:rPr>
          <w:b/>
          <w:bCs/>
        </w:rPr>
      </w:pPr>
    </w:p>
    <w:p w14:paraId="385439B1" w14:textId="6D1F4ABB"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3FDB977E"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1236154B" w14:textId="77777777" w:rsidR="00F375D7" w:rsidRDefault="00F375D7" w:rsidP="00E57BBF">
            <w:pPr>
              <w:jc w:val="center"/>
            </w:pPr>
            <w:r w:rsidRPr="00512770">
              <w:rPr>
                <w:rFonts w:asciiTheme="majorBidi" w:hAnsiTheme="majorBidi"/>
                <w:b/>
                <w:bCs/>
                <w:szCs w:val="28"/>
              </w:rPr>
              <w:t xml:space="preserve">Add </w:t>
            </w:r>
            <w:r w:rsidRPr="000D3C70">
              <w:rPr>
                <w:rFonts w:asciiTheme="majorBidi" w:hAnsiTheme="majorBidi"/>
                <w:b/>
                <w:bCs/>
                <w:szCs w:val="28"/>
              </w:rPr>
              <w:t>Specialization</w:t>
            </w:r>
          </w:p>
        </w:tc>
      </w:tr>
      <w:tr w:rsidR="00F375D7" w14:paraId="64BEBBD3" w14:textId="77777777" w:rsidTr="00E57BBF">
        <w:tc>
          <w:tcPr>
            <w:tcW w:w="4788" w:type="dxa"/>
            <w:tcBorders>
              <w:top w:val="nil"/>
              <w:left w:val="single" w:sz="8" w:space="0" w:color="auto"/>
              <w:bottom w:val="single" w:sz="8" w:space="0" w:color="auto"/>
              <w:right w:val="single" w:sz="8" w:space="0" w:color="auto"/>
            </w:tcBorders>
            <w:hideMark/>
          </w:tcPr>
          <w:p w14:paraId="664F8DE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50465B6"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75055F34" w14:textId="77777777" w:rsidTr="00E57BBF">
        <w:tc>
          <w:tcPr>
            <w:tcW w:w="4788" w:type="dxa"/>
            <w:tcBorders>
              <w:top w:val="nil"/>
              <w:left w:val="single" w:sz="8" w:space="0" w:color="auto"/>
              <w:bottom w:val="single" w:sz="8" w:space="0" w:color="auto"/>
              <w:right w:val="single" w:sz="8" w:space="0" w:color="auto"/>
            </w:tcBorders>
            <w:hideMark/>
          </w:tcPr>
          <w:p w14:paraId="04387D2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625D913"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42ACB47C" w14:textId="77777777" w:rsidTr="00E57BBF">
        <w:tc>
          <w:tcPr>
            <w:tcW w:w="4788" w:type="dxa"/>
            <w:tcBorders>
              <w:top w:val="nil"/>
              <w:left w:val="single" w:sz="8" w:space="0" w:color="auto"/>
              <w:bottom w:val="single" w:sz="8" w:space="0" w:color="auto"/>
              <w:right w:val="single" w:sz="8" w:space="0" w:color="auto"/>
            </w:tcBorders>
            <w:hideMark/>
          </w:tcPr>
          <w:p w14:paraId="6A223BA9"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57A04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 specialization to the website database, and make patient can access to view it</w:t>
            </w:r>
          </w:p>
        </w:tc>
      </w:tr>
      <w:tr w:rsidR="00F375D7" w14:paraId="71246DC1" w14:textId="77777777" w:rsidTr="00E57BBF">
        <w:tc>
          <w:tcPr>
            <w:tcW w:w="4788" w:type="dxa"/>
            <w:tcBorders>
              <w:top w:val="nil"/>
              <w:left w:val="single" w:sz="8" w:space="0" w:color="auto"/>
              <w:bottom w:val="single" w:sz="8" w:space="0" w:color="auto"/>
              <w:right w:val="single" w:sz="8" w:space="0" w:color="auto"/>
            </w:tcBorders>
            <w:hideMark/>
          </w:tcPr>
          <w:p w14:paraId="7694DA1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77F13B9" w14:textId="77777777" w:rsidR="00F375D7" w:rsidRPr="00376F92" w:rsidRDefault="00F375D7" w:rsidP="00E57BBF">
            <w:pPr>
              <w:spacing w:line="276" w:lineRule="auto"/>
              <w:rPr>
                <w:rFonts w:cstheme="minorHAnsi"/>
              </w:rPr>
            </w:pPr>
            <w:r w:rsidRPr="00376F92">
              <w:rPr>
                <w:rFonts w:cstheme="minorHAnsi"/>
              </w:rPr>
              <w:t>specialization is added</w:t>
            </w:r>
          </w:p>
        </w:tc>
      </w:tr>
      <w:tr w:rsidR="00F375D7" w14:paraId="16435C53" w14:textId="77777777" w:rsidTr="00E57BBF">
        <w:tc>
          <w:tcPr>
            <w:tcW w:w="4788" w:type="dxa"/>
            <w:tcBorders>
              <w:top w:val="nil"/>
              <w:left w:val="single" w:sz="8" w:space="0" w:color="auto"/>
              <w:bottom w:val="single" w:sz="8" w:space="0" w:color="auto"/>
              <w:right w:val="single" w:sz="8" w:space="0" w:color="auto"/>
            </w:tcBorders>
            <w:hideMark/>
          </w:tcPr>
          <w:p w14:paraId="1D93853E"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F6B6661" w14:textId="77777777" w:rsidR="00F375D7" w:rsidRPr="00376F92" w:rsidRDefault="00F375D7" w:rsidP="00E57BBF">
            <w:pPr>
              <w:rPr>
                <w:rFonts w:cstheme="minorHAnsi"/>
              </w:rPr>
            </w:pPr>
            <w:r w:rsidRPr="00376F92">
              <w:rPr>
                <w:rFonts w:cstheme="minorHAnsi"/>
              </w:rPr>
              <w:t>If the Administrator enters invalid Specialization data, the system shall display an appropriate error message and returns them back to the first in the series of operation</w:t>
            </w:r>
          </w:p>
        </w:tc>
      </w:tr>
      <w:tr w:rsidR="00F375D7" w14:paraId="07BF48D4" w14:textId="77777777" w:rsidTr="00E57BBF">
        <w:tc>
          <w:tcPr>
            <w:tcW w:w="4788" w:type="dxa"/>
            <w:tcBorders>
              <w:top w:val="nil"/>
              <w:left w:val="single" w:sz="8" w:space="0" w:color="auto"/>
              <w:bottom w:val="single" w:sz="8" w:space="0" w:color="auto"/>
              <w:right w:val="single" w:sz="8" w:space="0" w:color="auto"/>
            </w:tcBorders>
            <w:hideMark/>
          </w:tcPr>
          <w:p w14:paraId="3139A1C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0AFF85DE" w14:textId="77777777" w:rsidR="00F375D7" w:rsidRPr="00376F92" w:rsidRDefault="00F375D7" w:rsidP="00E57BBF">
            <w:pPr>
              <w:spacing w:line="360" w:lineRule="auto"/>
              <w:rPr>
                <w:rFonts w:cstheme="minorHAnsi"/>
              </w:rPr>
            </w:pPr>
            <w:r w:rsidRPr="00376F92">
              <w:rPr>
                <w:rFonts w:cstheme="minorHAnsi"/>
              </w:rPr>
              <w:t>Administrator</w:t>
            </w:r>
          </w:p>
        </w:tc>
      </w:tr>
    </w:tbl>
    <w:p w14:paraId="10D79039" w14:textId="7A1C9387" w:rsidR="00F375D7" w:rsidRDefault="00F375D7" w:rsidP="008D0657">
      <w:r>
        <w:t> </w:t>
      </w:r>
    </w:p>
    <w:p w14:paraId="355493C9" w14:textId="08B655AC" w:rsidR="008D0657" w:rsidRDefault="008D0657" w:rsidP="008D0657"/>
    <w:p w14:paraId="56015E2E" w14:textId="77777777" w:rsidR="008D0657" w:rsidRDefault="008D0657" w:rsidP="008D0657"/>
    <w:p w14:paraId="38C49E5E" w14:textId="77777777" w:rsidR="00F375D7" w:rsidRDefault="00F375D7" w:rsidP="008D0657">
      <w:pPr>
        <w:pStyle w:val="subSubSection"/>
        <w:ind w:left="0"/>
        <w:rPr>
          <w:rFonts w:cstheme="majorBidi"/>
        </w:rPr>
      </w:pPr>
      <w:bookmarkStart w:id="281" w:name="_Toc137080005"/>
      <w:r>
        <w:t xml:space="preserve">Use case:  </w:t>
      </w:r>
      <w:r w:rsidRPr="00512770">
        <w:t xml:space="preserve">Add </w:t>
      </w:r>
      <w:r w:rsidRPr="00FD4614">
        <w:t>Ambulance</w:t>
      </w:r>
      <w:bookmarkEnd w:id="281"/>
    </w:p>
    <w:p w14:paraId="6CF88E4E" w14:textId="22757EAF" w:rsidR="00F375D7" w:rsidRDefault="00F375D7" w:rsidP="008D0657">
      <w:pPr>
        <w:pStyle w:val="Default"/>
        <w:spacing w:line="360" w:lineRule="auto"/>
        <w:rPr>
          <w:b/>
          <w:bCs/>
        </w:rPr>
      </w:pPr>
      <w:r>
        <w:rPr>
          <w:noProof/>
        </w:rPr>
        <mc:AlternateContent>
          <mc:Choice Requires="wpg">
            <w:drawing>
              <wp:anchor distT="0" distB="0" distL="114300" distR="114300" simplePos="0" relativeHeight="251675648" behindDoc="0" locked="0" layoutInCell="1" allowOverlap="1" wp14:anchorId="04F918E9" wp14:editId="5C1B13D4">
                <wp:simplePos x="0" y="0"/>
                <wp:positionH relativeFrom="column">
                  <wp:posOffset>0</wp:posOffset>
                </wp:positionH>
                <wp:positionV relativeFrom="paragraph">
                  <wp:posOffset>401955</wp:posOffset>
                </wp:positionV>
                <wp:extent cx="3467100" cy="1171575"/>
                <wp:effectExtent l="0" t="0" r="19050" b="9525"/>
                <wp:wrapTopAndBottom/>
                <wp:docPr id="196" name="Group 196"/>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197" name=" 91"/>
                        <wpg:cNvGrpSpPr>
                          <a:grpSpLocks/>
                        </wpg:cNvGrpSpPr>
                        <wpg:grpSpPr bwMode="auto">
                          <a:xfrm>
                            <a:off x="480" y="0"/>
                            <a:ext cx="480" cy="1244"/>
                            <a:chOff x="480" y="0"/>
                            <a:chExt cx="720" cy="1440"/>
                          </a:xfrm>
                        </wpg:grpSpPr>
                        <wps:wsp>
                          <wps:cNvPr id="1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4"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06DD46"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05" name=" 99"/>
                        <wps:cNvSpPr txBox="1">
                          <a:spLocks/>
                        </wps:cNvSpPr>
                        <wps:spPr bwMode="auto">
                          <a:xfrm>
                            <a:off x="3025" y="468"/>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wps:txbx>
                        <wps:bodyPr rot="0" vert="horz" wrap="square" lIns="91440" tIns="45720" rIns="91440" bIns="45720" anchor="t" anchorCtr="0" upright="1">
                          <a:noAutofit/>
                        </wps:bodyPr>
                      </wps:wsp>
                      <wps:wsp>
                        <wps:cNvPr id="2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F918E9" id="Group 196" o:spid="_x0000_s1093" style="position:absolute;margin-left:0;margin-top:31.65pt;width:273pt;height:92.25pt;z-index:251675648"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iNo7wMAACIWAAAOAAAAZHJzL2Uyb0RvYy54bWzsWFtv2zYUfh+w/0DofdHFki9ClGJLm2xA&#10;txVo+wNoibKESaRG0pHTX7/DQ91sJ03QutmG2g8CpWMenst3Dj/y8tWursgdk6oUPHH8C88hjKci&#10;K/kmcT5+uPlp6RClKc9oJThLnHumnFdXP/5w2TYxC0QhqoxJAkq4itsmcQqtm9h1VVqwmqoL0TAO&#10;wlzImmp4lRs3k7QF7XXlBp43d1shs0aKlCkFX19boXOF+vOcpfrPPFdMkypxwDaNT4nPtXm6V5c0&#10;3kjaFGXamUG/wIqalhwWHVS9ppqSrSyPVNVlKoUSub5IRe2KPC9Thj6AN7534M2tFNsGfdnE7aYZ&#10;wgShPYjTF6tN/7i7lc375p2ESLTNBmKBb2Td/i4ySBjdaoGe7XJZGw/BZrLDAN4PAWQ7TVL4OAvn&#10;C9+DOKcg8/2FHy0iG+K0gDwczUuLN93MKJz305YhznFpbJd0J2ZNbLRDsP+dJGUGy60WDuG0BpvJ&#10;yjermnmjfzY74Nxbkf6lQIx6p/LJOk+6Hy7B3OMA4Gd0PgjDA88Ppoy+L4Le9TBERD7qOtSIGmGg&#10;vg4G7wvaMESXMmEawggV24cxsGFEucGIiaGaBnAiaRsFMtDyFHLmJtPHoZv1ADADk54+/zRupNK3&#10;TNTEDBKHVVXZKGM6jendW6Xtv/t/oZGiKrObsqrwRW7W15UkdxSawA3+ugXU9G8VJ23irKIgQs17&#10;MjVV4eHvIRVQrzwDa2hcMJq96caalpUdg08VR+TZWBmMqngtsnuImxS2O0E3hUEh5CeHtNCZEkf9&#10;vaWSOaT6jUPOV76BCdH4EkaIHjmVrKcSylNQlTjaIXZ4rW372zay3BSwko/ucvEzVHpeYjBHqzpj&#10;AXbW1hfA32rE32yCv2tu8Zfu+F4NIwSt8NkQXJoAAgQ7qNG4b2BdIZqYfhaCVck/iz8uDPgQCf8y&#10;rIwbJi4vl0HYlscMYhM060OHOWUG+2Ya2Y45ZnBopucMPoNhPLwHABUZM4ib8akySHJo3b/2Paej&#10;En0ufQ82VayZvhyfvyecC9LQ38fSGYzpnH/jlvodJnEkqC+0RwbebEzoYpLQk3G0YAEk3OyQfnRQ&#10;kgGQ+p7fR/tE/UzUvieiFnjhCMLlAQiJ3v0i4EBoueVXHxksW/NDoOZ7+wN+wcNm+BRjk3AVcPoT&#10;g6H6A9d7mN3r3XpnD6gDFzoT/smBM/Cgn/QHztW3xdHMAwSZthbOEbEjbQz8/vjZMcrHj5//ASQN&#10;nOyMpD0kzQckmVsoaBWn4q2mzju26vuw7RkMLWZH3WjZb41PbIz/U7aKRAcuIvFyprs0NTed03c8&#10;bo5Xu1f/AAAA//8DAFBLAwQUAAYACAAAACEAAVdYkd8AAAAHAQAADwAAAGRycy9kb3ducmV2Lnht&#10;bEyPQUvDQBCF74L/YRnBm92kaWOJmZRS1FMRbAXxts1Ok9Dsbshuk/TfO57scd57vPdNvp5MKwbq&#10;feMsQjyLQJAtnW5shfB1eHtagfBBWa1aZwnhSh7Wxf1drjLtRvtJwz5UgkuszxRCHUKXSenLmozy&#10;M9eRZe/keqMCn30lda9GLjetnEdRKo1qLC/UqqNtTeV5fzEI76MaN0n8OuzOp+3157D8+N7FhPj4&#10;MG1eQASawn8Y/vAZHQpmOrqL1V60CPxIQEiTBAS7y0XKwhFhvnhegSxyectf/AIAAP//AwBQSwEC&#10;LQAUAAYACAAAACEAtoM4kv4AAADhAQAAEwAAAAAAAAAAAAAAAAAAAAAAW0NvbnRlbnRfVHlwZXNd&#10;LnhtbFBLAQItABQABgAIAAAAIQA4/SH/1gAAAJQBAAALAAAAAAAAAAAAAAAAAC8BAABfcmVscy8u&#10;cmVsc1BLAQItABQABgAIAAAAIQB97iNo7wMAACIWAAAOAAAAAAAAAAAAAAAAAC4CAABkcnMvZTJv&#10;RG9jLnhtbFBLAQItABQABgAIAAAAIQABV1iR3wAAAAcBAAAPAAAAAAAAAAAAAAAAAEkGAABkcnMv&#10;ZG93bnJldi54bWxQSwUGAAAAAAQABADzAAAAVQcAAAAA&#10;">
                <v:group id=" 91" o:spid="_x0000_s10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oval id=" 92" o:spid="_x0000_s10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r8EwwAAANwAAAAPAAAAZHJzL2Rvd25yZXYueG1sRI9Ba8JA&#10;EIXvBf/DMoK3ujGg1NRViiiot5qg1yE7TUKzsyG7avz3zqHQ2wzvzXvfrDaDa9Wd+tB4NjCbJqCI&#10;S28brgwU+f79A1SIyBZbz2TgSQE269HbCjPrH/xN93OslIRwyNBAHWOXaR3KmhyGqe+IRfvxvcMo&#10;a19p2+NDwl2r0yRZaIcNS0ONHW1rKn/PN2cgHvP01uFpPjsU12NZpKfLLkdjJuPh6xNUpCH+m/+u&#10;D1bwl0Irz8gEev0CAAD//wMAUEsBAi0AFAAGAAgAAAAhANvh9svuAAAAhQEAABMAAAAAAAAAAAAA&#10;AAAAAAAAAFtDb250ZW50X1R5cGVzXS54bWxQSwECLQAUAAYACAAAACEAWvQsW78AAAAVAQAACwAA&#10;AAAAAAAAAAAAAAAfAQAAX3JlbHMvLnJlbHNQSwECLQAUAAYACAAAACEAYdK/BMMAAADcAAAADwAA&#10;AAAAAAAAAAAAAAAHAgAAZHJzL2Rvd25yZXYueG1sUEsFBgAAAAADAAMAtwAAAPcCAAAAAA==&#10;">
                    <v:path arrowok="t"/>
                  </v:oval>
                  <v:line id=" 93" o:spid="_x0000_s10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zExAAAANwAAAAPAAAAZHJzL2Rvd25yZXYueG1sRE9Na8JA&#10;EL0X/A/LFHqrm1oINXUVaRHUg1QttMcxO01Ss7Nhd03iv3cFwds83udMZr2pRUvOV5YVvAwTEMS5&#10;1RUXCr73i+c3ED4ga6wtk4IzeZhNBw8TzLTteEvtLhQihrDPUEEZQpNJ6fOSDPqhbYgj92edwRCh&#10;K6R22MVwU8tRkqTSYMWxocSGPkrKj7uTUbB5/Urb+Wq97H9W6SH/3B5+/zun1NNjP38HEagPd/HN&#10;vdRx/ngM12fiBXJ6AQAA//8DAFBLAQItABQABgAIAAAAIQDb4fbL7gAAAIUBAAATAAAAAAAAAAAA&#10;AAAAAAAAAABbQ29udGVudF9UeXBlc10ueG1sUEsBAi0AFAAGAAgAAAAhAFr0LFu/AAAAFQEAAAsA&#10;AAAAAAAAAAAAAAAAHwEAAF9yZWxzLy5yZWxzUEsBAi0AFAAGAAgAAAAhAO/JPMTEAAAA3AAAAA8A&#10;AAAAAAAAAAAAAAAABwIAAGRycy9kb3ducmV2LnhtbFBLBQYAAAAAAwADALcAAAD4AgAAAAA=&#10;">
                    <o:lock v:ext="edit" shapetype="f"/>
                  </v:line>
                  <v:line id=" 94" o:spid="_x0000_s10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GGixQAAANwAAAAPAAAAZHJzL2Rvd25yZXYueG1sRI9Pa8JA&#10;FMTvgt9heYI33dhCKKmriCJoD6X+gXp8Zp9J2uzbsLsm6bfvFgoeh5n5DTNf9qYWLTlfWVYwmyYg&#10;iHOrKy4UnE/byQsIH5A11pZJwQ95WC6Ggzlm2nZ8oPYYChEh7DNUUIbQZFL6vCSDfmob4ujdrDMY&#10;onSF1A67CDe1fEqSVBqsOC6U2NC6pPz7eDcK3p8/0na1f9v1n/v0mm8O18tX55Qaj/rVK4hAfXiE&#10;/9s7rSAS4e9MPAJy8QsAAP//AwBQSwECLQAUAAYACAAAACEA2+H2y+4AAACFAQAAEwAAAAAAAAAA&#10;AAAAAAAAAAAAW0NvbnRlbnRfVHlwZXNdLnhtbFBLAQItABQABgAIAAAAIQBa9CxbvwAAABUBAAAL&#10;AAAAAAAAAAAAAAAAAB8BAABfcmVscy8ucmVsc1BLAQItABQABgAIAAAAIQBN3GGixQAAANwAAAAP&#10;AAAAAAAAAAAAAAAAAAcCAABkcnMvZG93bnJldi54bWxQSwUGAAAAAAMAAwC3AAAA+QIAAAAA&#10;">
                    <o:lock v:ext="edit" shapetype="f"/>
                  </v:line>
                  <v:line id=" 95" o:spid="_x0000_s10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EVGxgAAANwAAAAPAAAAZHJzL2Rvd25yZXYueG1sRI9BawIx&#10;FITvBf9DeIKXUrNKKbo1igiCBy+1suLtdfO6WXbzsiZRt/++KRQ8DjPzDbNY9bYVN/KhdqxgMs5A&#10;EJdO11wpOH5uX2YgQkTW2DomBT8UYLUcPC0w1+7OH3Q7xEokCIccFZgYu1zKUBqyGMauI07et/MW&#10;Y5K+ktrjPcFtK6dZ9iYt1pwWDHa0MVQ2h6tVIGf754tff702RXM6zU1RFt15r9Ro2K/fQUTq4yP8&#10;395pBdNsAn9n0hGQy18AAAD//wMAUEsBAi0AFAAGAAgAAAAhANvh9svuAAAAhQEAABMAAAAAAAAA&#10;AAAAAAAAAAAAAFtDb250ZW50X1R5cGVzXS54bWxQSwECLQAUAAYACAAAACEAWvQsW78AAAAVAQAA&#10;CwAAAAAAAAAAAAAAAAAfAQAAX3JlbHMvLnJlbHNQSwECLQAUAAYACAAAACEA+7RFRsYAAADcAAAA&#10;DwAAAAAAAAAAAAAAAAAHAgAAZHJzL2Rvd25yZXYueG1sUEsFBgAAAAADAAMAtwAAAPoCAAAAAA==&#10;">
                    <o:lock v:ext="edit" shapetype="f"/>
                  </v:line>
                  <v:line id=" 96" o:spid="_x0000_s10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lpOxgAAANwAAAAPAAAAZHJzL2Rvd25yZXYueG1sRI9Ba8JA&#10;FITvBf/D8gq91U1TCJK6iigF9SBqC+3xmX1NUrNvw+42if/eFYQeh5n5hpnOB9OIjpyvLSt4GScg&#10;iAuray4VfH68P09A+ICssbFMCi7kYT4bPUwx17bnA3XHUIoIYZ+jgiqENpfSFxUZ9GPbEkfvxzqD&#10;IUpXSu2wj3DTyDRJMmmw5rhQYUvLiorz8c8o2L3us26x2a6Hr012KlaH0/dv75R6ehwWbyACDeE/&#10;fG+vtYI0SeF2Jh4BObsCAAD//wMAUEsBAi0AFAAGAAgAAAAhANvh9svuAAAAhQEAABMAAAAAAAAA&#10;AAAAAAAAAAAAAFtDb250ZW50X1R5cGVzXS54bWxQSwECLQAUAAYACAAAACEAWvQsW78AAAAVAQAA&#10;CwAAAAAAAAAAAAAAAAAfAQAAX3JlbHMvLnJlbHNQSwECLQAUAAYACAAAACEA0kJaTsYAAADcAAAA&#10;DwAAAAAAAAAAAAAAAAAHAgAAZHJzL2Rvd25yZXYueG1sUEsFBgAAAAADAAMAtwAAAPoCAAAAAA==&#10;">
                    <o:lock v:ext="edit" shapetype="f"/>
                  </v:line>
                </v:group>
                <v:oval id=" 97" o:spid="_x0000_s110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mOwgAAANwAAAAPAAAAZHJzL2Rvd25yZXYueG1sRI9Bi8Iw&#10;FITvC/6H8ARva2pll6WaFhEF9aYt6/XRPNti81KaqPXfmwVhj8PMfMMss8G04k69aywrmE0jEMSl&#10;1Q1XCop8+/kDwnlkja1lUvAkB1k6+lhiou2Dj3Q/+UoECLsEFdTed4mUrqzJoJvajjh4F9sb9EH2&#10;ldQ9PgLctDKOom9psOGwUGNH65rK6+lmFPh9Ht86PHzNdsV5Xxbx4XeTo1KT8bBagPA0+P/wu73T&#10;CuJoDn9nwhGQ6QsAAP//AwBQSwECLQAUAAYACAAAACEA2+H2y+4AAACFAQAAEwAAAAAAAAAAAAAA&#10;AAAAAAAAW0NvbnRlbnRfVHlwZXNdLnhtbFBLAQItABQABgAIAAAAIQBa9CxbvwAAABUBAAALAAAA&#10;AAAAAAAAAAAAAB8BAABfcmVscy8ucmVsc1BLAQItABQABgAIAAAAIQBcWdmOwgAAANwAAAAPAAAA&#10;AAAAAAAAAAAAAAcCAABkcnMvZG93bnJldi54bWxQSwUGAAAAAAMAAwC3AAAA9gIAAAAA&#10;">
                  <v:path arrowok="t"/>
                </v:oval>
                <v:shape id="_x0000_s1101"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aW4xQAAANwAAAAPAAAAZHJzL2Rvd25yZXYueG1sRI/NasMw&#10;EITvhb6D2EJvjdRQU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Bh7aW4xQAAANwAAAAP&#10;AAAAAAAAAAAAAAAAAAcCAABkcnMvZG93bnJldi54bWxQSwUGAAAAAAMAAwC3AAAA+QIAAAAA&#10;" stroked="f">
                  <v:path arrowok="t"/>
                  <v:textbox>
                    <w:txbxContent>
                      <w:p w14:paraId="6B06DD46" w14:textId="77777777" w:rsidR="00F375D7" w:rsidRDefault="00F375D7" w:rsidP="00F375D7">
                        <w:pPr>
                          <w:jc w:val="center"/>
                        </w:pPr>
                        <w:r>
                          <w:t>Administrator</w:t>
                        </w:r>
                      </w:p>
                    </w:txbxContent>
                  </v:textbox>
                </v:shape>
                <v:shape id="_x0000_s1102" type="#_x0000_t202" style="position:absolute;left:3025;top:468;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QAjxQAAANwAAAAPAAAAZHJzL2Rvd25yZXYueG1sRI/NasMw&#10;EITvhb6D2EJvjdRAU+NEDiUQKDkUmubvuFgby9haGUtO3LevCoEch5n5hlksR9eKC/Wh9qzhdaJA&#10;EJfe1Fxp2P2sXzIQISIbbD2Thl8KsCweHxaYG3/lb7psYyUShEOOGmyMXS5lKC05DBPfESfv7HuH&#10;Mcm+kqbHa4K7Vk6VmkmHNacFix2tLJXNdnAaKNsPp6841HycWdsc3jdHtd9o/fw0fsxBRBrjPXxr&#10;fxoNU/UG/2fSEZDFHwAAAP//AwBQSwECLQAUAAYACAAAACEA2+H2y+4AAACFAQAAEwAAAAAAAAAA&#10;AAAAAAAAAAAAW0NvbnRlbnRfVHlwZXNdLnhtbFBLAQItABQABgAIAAAAIQBa9CxbvwAAABUBAAAL&#10;AAAAAAAAAAAAAAAAAB8BAABfcmVscy8ucmVsc1BLAQItABQABgAIAAAAIQAOoQAjxQAAANwAAAAP&#10;AAAAAAAAAAAAAAAAAAcCAABkcnMvZG93bnJldi54bWxQSwUGAAAAAAMAAwC3AAAA+QIAAAAA&#10;" stroked="f">
                  <v:path arrowok="t"/>
                  <v:textbox>
                    <w:txbxContent>
                      <w:p w14:paraId="677B180E" w14:textId="77777777" w:rsidR="00F375D7" w:rsidRDefault="00F375D7" w:rsidP="00F375D7">
                        <w:pPr>
                          <w:jc w:val="center"/>
                        </w:pPr>
                        <w:r w:rsidRPr="00512770">
                          <w:rPr>
                            <w:rFonts w:asciiTheme="majorBidi" w:hAnsiTheme="majorBidi"/>
                            <w:b/>
                            <w:bCs/>
                            <w:szCs w:val="28"/>
                          </w:rPr>
                          <w:t xml:space="preserve">Add </w:t>
                        </w:r>
                        <w:r w:rsidRPr="00FD4614">
                          <w:rPr>
                            <w:rFonts w:asciiTheme="majorBidi" w:hAnsiTheme="majorBidi"/>
                            <w:b/>
                            <w:bCs/>
                            <w:szCs w:val="28"/>
                          </w:rPr>
                          <w:t>Ambulance</w:t>
                        </w:r>
                      </w:p>
                    </w:txbxContent>
                  </v:textbox>
                </v:shape>
                <v:line id=" 100" o:spid="_x0000_s11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o:lock v:ext="edit" shapetype="f"/>
                </v:line>
                <w10:wrap type="topAndBottom"/>
              </v:group>
            </w:pict>
          </mc:Fallback>
        </mc:AlternateContent>
      </w:r>
      <w:r>
        <w:rPr>
          <w:b/>
          <w:bCs/>
        </w:rPr>
        <w:t>Diagram:</w:t>
      </w:r>
    </w:p>
    <w:p w14:paraId="1089B646" w14:textId="77777777" w:rsidR="008D0657" w:rsidRPr="008D0657" w:rsidRDefault="008D0657" w:rsidP="008D0657">
      <w:pPr>
        <w:pStyle w:val="Default"/>
        <w:spacing w:line="360" w:lineRule="auto"/>
        <w:rPr>
          <w:rFonts w:asciiTheme="majorBidi" w:hAnsiTheme="majorBidi" w:cstheme="majorBidi"/>
        </w:rPr>
      </w:pPr>
    </w:p>
    <w:p w14:paraId="1DAFFF78" w14:textId="58A98461"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6"/>
        <w:gridCol w:w="4674"/>
      </w:tblGrid>
      <w:tr w:rsidR="00F375D7" w14:paraId="071C3A9D"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3E86FF8" w14:textId="77777777" w:rsidR="00F375D7" w:rsidRDefault="00F375D7" w:rsidP="00E57BBF">
            <w:pPr>
              <w:jc w:val="center"/>
            </w:pPr>
            <w:r w:rsidRPr="00512770">
              <w:rPr>
                <w:rFonts w:asciiTheme="majorBidi" w:hAnsiTheme="majorBidi"/>
                <w:b/>
                <w:bCs/>
                <w:szCs w:val="28"/>
              </w:rPr>
              <w:t xml:space="preserve">Add </w:t>
            </w:r>
            <w:r w:rsidRPr="00FD4614">
              <w:rPr>
                <w:rFonts w:asciiTheme="majorBidi" w:hAnsiTheme="majorBidi"/>
                <w:b/>
                <w:bCs/>
                <w:szCs w:val="28"/>
              </w:rPr>
              <w:t>Ambulance</w:t>
            </w:r>
          </w:p>
        </w:tc>
      </w:tr>
      <w:tr w:rsidR="00F375D7" w14:paraId="19F439A0" w14:textId="77777777" w:rsidTr="00E57BBF">
        <w:tc>
          <w:tcPr>
            <w:tcW w:w="4788" w:type="dxa"/>
            <w:tcBorders>
              <w:top w:val="nil"/>
              <w:left w:val="single" w:sz="8" w:space="0" w:color="auto"/>
              <w:bottom w:val="single" w:sz="8" w:space="0" w:color="auto"/>
              <w:right w:val="single" w:sz="8" w:space="0" w:color="auto"/>
            </w:tcBorders>
            <w:hideMark/>
          </w:tcPr>
          <w:p w14:paraId="6101516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A9BE6DC"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45C0FB33" w14:textId="77777777" w:rsidTr="00E57BBF">
        <w:tc>
          <w:tcPr>
            <w:tcW w:w="4788" w:type="dxa"/>
            <w:tcBorders>
              <w:top w:val="nil"/>
              <w:left w:val="single" w:sz="8" w:space="0" w:color="auto"/>
              <w:bottom w:val="single" w:sz="8" w:space="0" w:color="auto"/>
              <w:right w:val="single" w:sz="8" w:space="0" w:color="auto"/>
            </w:tcBorders>
            <w:hideMark/>
          </w:tcPr>
          <w:p w14:paraId="49536F5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0E329A2" w14:textId="77777777" w:rsidR="00F375D7" w:rsidRPr="00376F92" w:rsidRDefault="00F375D7" w:rsidP="00E57BBF">
            <w:pPr>
              <w:spacing w:line="276" w:lineRule="auto"/>
              <w:rPr>
                <w:rFonts w:cstheme="minorHAnsi"/>
                <w:color w:val="202124"/>
              </w:rPr>
            </w:pPr>
            <w:r w:rsidRPr="00376F92">
              <w:rPr>
                <w:rFonts w:cstheme="minorHAnsi"/>
                <w:spacing w:val="-3"/>
              </w:rPr>
              <w:t>Admin had signed into his profile (system) and has a permeation</w:t>
            </w:r>
          </w:p>
        </w:tc>
      </w:tr>
      <w:tr w:rsidR="00F375D7" w14:paraId="2E8BC3AC" w14:textId="77777777" w:rsidTr="00E57BBF">
        <w:tc>
          <w:tcPr>
            <w:tcW w:w="4788" w:type="dxa"/>
            <w:tcBorders>
              <w:top w:val="nil"/>
              <w:left w:val="single" w:sz="8" w:space="0" w:color="auto"/>
              <w:bottom w:val="single" w:sz="8" w:space="0" w:color="auto"/>
              <w:right w:val="single" w:sz="8" w:space="0" w:color="auto"/>
            </w:tcBorders>
            <w:hideMark/>
          </w:tcPr>
          <w:p w14:paraId="1771BB15"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122C92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When the admin login, he can add an Ambulance to the website database, and make patient can access to view it</w:t>
            </w:r>
          </w:p>
        </w:tc>
      </w:tr>
      <w:tr w:rsidR="00F375D7" w14:paraId="03A18D06" w14:textId="77777777" w:rsidTr="00E57BBF">
        <w:tc>
          <w:tcPr>
            <w:tcW w:w="4788" w:type="dxa"/>
            <w:tcBorders>
              <w:top w:val="nil"/>
              <w:left w:val="single" w:sz="8" w:space="0" w:color="auto"/>
              <w:bottom w:val="single" w:sz="8" w:space="0" w:color="auto"/>
              <w:right w:val="single" w:sz="8" w:space="0" w:color="auto"/>
            </w:tcBorders>
            <w:hideMark/>
          </w:tcPr>
          <w:p w14:paraId="42DE638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89DAA77" w14:textId="77777777" w:rsidR="00F375D7" w:rsidRPr="00376F92" w:rsidRDefault="00F375D7" w:rsidP="00E57BBF">
            <w:pPr>
              <w:spacing w:line="276" w:lineRule="auto"/>
              <w:rPr>
                <w:rFonts w:cstheme="minorHAnsi"/>
              </w:rPr>
            </w:pPr>
            <w:r w:rsidRPr="00376F92">
              <w:rPr>
                <w:rFonts w:cstheme="minorHAnsi"/>
              </w:rPr>
              <w:t>Ambulance is added</w:t>
            </w:r>
          </w:p>
        </w:tc>
      </w:tr>
      <w:tr w:rsidR="00F375D7" w14:paraId="60B15C95" w14:textId="77777777" w:rsidTr="00E57BBF">
        <w:tc>
          <w:tcPr>
            <w:tcW w:w="4788" w:type="dxa"/>
            <w:tcBorders>
              <w:top w:val="nil"/>
              <w:left w:val="single" w:sz="8" w:space="0" w:color="auto"/>
              <w:bottom w:val="single" w:sz="8" w:space="0" w:color="auto"/>
              <w:right w:val="single" w:sz="8" w:space="0" w:color="auto"/>
            </w:tcBorders>
            <w:hideMark/>
          </w:tcPr>
          <w:p w14:paraId="67ABC0F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316E739" w14:textId="77777777" w:rsidR="00F375D7" w:rsidRPr="00376F92" w:rsidRDefault="00F375D7" w:rsidP="00E57BBF">
            <w:pPr>
              <w:rPr>
                <w:rFonts w:cstheme="minorHAnsi"/>
              </w:rPr>
            </w:pPr>
            <w:r w:rsidRPr="00376F92">
              <w:rPr>
                <w:rFonts w:cstheme="minorHAnsi"/>
              </w:rPr>
              <w:t>If the Administrator enters invalid or wrong Ambulance data, the system shall display an appropriate error message and returns them back to the first in the series of operation</w:t>
            </w:r>
          </w:p>
        </w:tc>
      </w:tr>
      <w:tr w:rsidR="00F375D7" w14:paraId="1E0BAC9E" w14:textId="77777777" w:rsidTr="00E57BBF">
        <w:tc>
          <w:tcPr>
            <w:tcW w:w="4788" w:type="dxa"/>
            <w:tcBorders>
              <w:top w:val="nil"/>
              <w:left w:val="single" w:sz="8" w:space="0" w:color="auto"/>
              <w:bottom w:val="single" w:sz="8" w:space="0" w:color="auto"/>
              <w:right w:val="single" w:sz="8" w:space="0" w:color="auto"/>
            </w:tcBorders>
            <w:hideMark/>
          </w:tcPr>
          <w:p w14:paraId="0F39A90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21656C6" w14:textId="77777777" w:rsidR="00F375D7" w:rsidRPr="00376F92" w:rsidRDefault="00F375D7" w:rsidP="00E57BBF">
            <w:pPr>
              <w:spacing w:line="360" w:lineRule="auto"/>
              <w:rPr>
                <w:rFonts w:cstheme="minorHAnsi"/>
              </w:rPr>
            </w:pPr>
            <w:r w:rsidRPr="00376F92">
              <w:rPr>
                <w:rFonts w:cstheme="minorHAnsi"/>
              </w:rPr>
              <w:t>Administrator</w:t>
            </w:r>
          </w:p>
        </w:tc>
      </w:tr>
    </w:tbl>
    <w:p w14:paraId="115695E9" w14:textId="21D7AB20" w:rsidR="00F375D7" w:rsidRDefault="00F375D7" w:rsidP="00F375D7"/>
    <w:p w14:paraId="69CCB866" w14:textId="6DCB0FB9" w:rsidR="008D0657" w:rsidRDefault="008D0657" w:rsidP="00F375D7"/>
    <w:p w14:paraId="222710EA" w14:textId="77777777" w:rsidR="008D0657" w:rsidRDefault="008D0657" w:rsidP="00F375D7"/>
    <w:p w14:paraId="41C1B3F5" w14:textId="77777777" w:rsidR="00F375D7" w:rsidRDefault="00F375D7" w:rsidP="008D0657">
      <w:pPr>
        <w:pStyle w:val="subSubSection"/>
        <w:ind w:left="0"/>
        <w:rPr>
          <w:rFonts w:cstheme="majorBidi"/>
        </w:rPr>
      </w:pPr>
      <w:bookmarkStart w:id="282" w:name="_Toc137080006"/>
      <w:r>
        <w:t xml:space="preserve">Use case:  </w:t>
      </w:r>
      <w:r w:rsidRPr="00512770">
        <w:t xml:space="preserve">Add </w:t>
      </w:r>
      <w:r w:rsidRPr="00B515FD">
        <w:t>Insurance</w:t>
      </w:r>
      <w:bookmarkEnd w:id="282"/>
    </w:p>
    <w:p w14:paraId="3F218D3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6672" behindDoc="0" locked="0" layoutInCell="1" allowOverlap="1" wp14:anchorId="4182A76D" wp14:editId="04034FCE">
                <wp:simplePos x="0" y="0"/>
                <wp:positionH relativeFrom="column">
                  <wp:posOffset>0</wp:posOffset>
                </wp:positionH>
                <wp:positionV relativeFrom="paragraph">
                  <wp:posOffset>404495</wp:posOffset>
                </wp:positionV>
                <wp:extent cx="3467100" cy="1171575"/>
                <wp:effectExtent l="0" t="0" r="19050" b="9525"/>
                <wp:wrapTopAndBottom/>
                <wp:docPr id="207" name="Group 207"/>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08" name=" 91"/>
                        <wpg:cNvGrpSpPr>
                          <a:grpSpLocks/>
                        </wpg:cNvGrpSpPr>
                        <wpg:grpSpPr bwMode="auto">
                          <a:xfrm>
                            <a:off x="480" y="0"/>
                            <a:ext cx="480" cy="1244"/>
                            <a:chOff x="480" y="0"/>
                            <a:chExt cx="720" cy="1440"/>
                          </a:xfrm>
                        </wpg:grpSpPr>
                        <wps:wsp>
                          <wps:cNvPr id="2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A8BA9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16" name=" 99"/>
                        <wps:cNvSpPr txBox="1">
                          <a:spLocks/>
                        </wps:cNvSpPr>
                        <wps:spPr bwMode="auto">
                          <a:xfrm>
                            <a:off x="2908" y="468"/>
                            <a:ext cx="235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wps:txbx>
                        <wps:bodyPr rot="0" vert="horz" wrap="square" lIns="91440" tIns="45720" rIns="91440" bIns="45720" anchor="t" anchorCtr="0" upright="1">
                          <a:noAutofit/>
                        </wps:bodyPr>
                      </wps:wsp>
                      <wps:wsp>
                        <wps:cNvPr id="2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82A76D" id="Group 207" o:spid="_x0000_s1104" style="position:absolute;margin-left:0;margin-top:31.85pt;width:273pt;height:92.25pt;z-index:251676672"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3gs7gMAACIWAAAOAAAAZHJzL2Uyb0RvYy54bWzsWG1v2zYQ/j6g/4HQ98amLPlFiFKsaZMN&#10;6LYC3X4ALVGWUInUSDpy+ut3POrNdtMErdNtqP1BoHQmeffcw+NDXr7aVSW540oXUsQevZh6hItE&#10;poXYxN5ff968XHpEGyZSVkrBY++ea+/V1YufLps64r7MZZlyRWAQoaOmjr3cmDqaTHSS84rpC1lz&#10;AcZMqooZeFWbSapYA6NX5cSfTueTRqq0VjLhWsPXN87oXeH4WcYT80eWaW5IGXvgm8GnwufaPidX&#10;lyzaKFbnRdK6wb7Ci4oVAibth3rDDCNbVRwNVRWJklpm5iKR1URmWZFwjAGiodODaG6V3NYYyyZq&#10;NnUPE0B7gNNXD5v8fner6g/1ewVINPUGsMA3sm5+kykkjG2NxMh2mapshOAz2SGA9z2AfGdIAh9n&#10;wXxBp4BzAjZKFzRchA7iJIc8HPVL8rdtzzCYd92WAfaZsMhNORm5NfLRNcH/94oUaez5U6CaYBX4&#10;TFbUzmr7DfG57EBw72TyUYMZxx3bR/M8Gn6wBHePAcDPGLwfBAeRH3QZYl/4XehBgIx8MHRYI3qg&#10;gf42GnzIWc2RXdrC1MO4GmD0HYxotxyxGOoxgCNLU2uwwSiPMWduM30M3awjgG3Y9HT5Z1GttLnl&#10;siK2EXu8LItaW9dZxO7eaeP+3f0LnZRlkd4UZYkvarO+LhW5Y1AEbvDXTqDHfysFaWJvFfohjrxn&#10;0+Mhpvj73BCwXkUK3rAo5yx927YNK0rXhphKgcxzWFmO6mgt03vATUlXnaCaQiOX6pNHGqhMsaf/&#10;3jLFPVL+KiDnK2ppQgy+BCGyR40t67GFiQSGij3jEde8Nq78bWtVbHKYiWK4Qv4MKz0rEMzBq9ZZ&#10;oJ3z9fn5RyG2bhnPRvy7Fo5/yU7srWGkoDM+mYJLCyBQsKUai7oCBp/t6rWYfpGCZSG+yD8hLfmQ&#10;Cf8yrWwYFpfvmUE6ZBCLoJ0fKswpM9gV09BVzCGDfTE9Z/AJCuOBPYD6QwZxMz5VBkkGpfuXrua0&#10;UqLLJZ3CpoprpluOT98TzgvSyt+H0jkb0jl/5pL6AyZxEKjfbY8MhoQuRgk9mUbzFyDC7Q5Jw4Ml&#10;6YOo7/R9uC/Uz0LtxxJqwINOqC0PSEjM7rWEA6HTlt98ZHBqjQYgzff2B/yCii14TLEpuAo4/YnB&#10;Sv1e631e3ZvdeocHVNqX3rPgHx84AZeeR6vn5ZG/spcEUNaCOTJ2kI3+LASL1f6tonz4+PkfYFJf&#10;889M2mPSomeSvYWCUnEq3WrXeatWKYVtz3JoMTuqRstua3xkY/yfqlUUOnARiZcz7aWpvekcv+Nx&#10;c7javfoHAAD//wMAUEsDBBQABgAIAAAAIQDraoH+3wAAAAcBAAAPAAAAZHJzL2Rvd25yZXYueG1s&#10;TI9BS8NAEIXvgv9hGcGb3SRtY4mZlFLUUxFsBfG2zU6T0OxuyG6T9N87nuxx3nu8902+nkwrBup9&#10;4yxCPItAkC2dbmyF8HV4e1qB8EFZrVpnCeFKHtbF/V2uMu1G+0nDPlSCS6zPFEIdQpdJ6cuajPIz&#10;15Fl7+R6owKffSV1r0YuN61MoiiVRjWWF2rV0bam8ry/GIT3UY2befw67M6n7fXnsPz43sWE+Pgw&#10;bV5ABJrCfxj+8BkdCmY6uovVXrQI/EhASOfPINhdLlIWjgjJYpWALHJ5y1/8AgAA//8DAFBLAQIt&#10;ABQABgAIAAAAIQC2gziS/gAAAOEBAAATAAAAAAAAAAAAAAAAAAAAAABbQ29udGVudF9UeXBlc10u&#10;eG1sUEsBAi0AFAAGAAgAAAAhADj9If/WAAAAlAEAAAsAAAAAAAAAAAAAAAAALwEAAF9yZWxzLy5y&#10;ZWxzUEsBAi0AFAAGAAgAAAAhAArbeCzuAwAAIhYAAA4AAAAAAAAAAAAAAAAALgIAAGRycy9lMm9E&#10;b2MueG1sUEsBAi0AFAAGAAgAAAAhAOtqgf7fAAAABwEAAA8AAAAAAAAAAAAAAAAASAYAAGRycy9k&#10;b3ducmV2LnhtbFBLBQYAAAAABAAEAPMAAABUBwAAAAA=&#10;">
                <v:group id=" 91" o:spid="_x0000_s11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oval id=" 92" o:spid="_x0000_s11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e5kwgAAANwAAAAPAAAAZHJzL2Rvd25yZXYueG1sRI9Bi8Iw&#10;FITvC/6H8ARva2rBZbeaFhEF9aYt6/XRPNti81KaqPXfmwVhj8PMfMMss8G04k69aywrmE0jEMSl&#10;1Q1XCop8+/kNwnlkja1lUvAkB1k6+lhiou2Dj3Q/+UoECLsEFdTed4mUrqzJoJvajjh4F9sb9EH2&#10;ldQ9PgLctDKOoi9psOGwUGNH65rK6+lmFPh9Ht86PMxnu+K8L4v48LvJUanJeFgtQHga/H/43d5p&#10;BXH0A39nwhGQ6QsAAP//AwBQSwECLQAUAAYACAAAACEA2+H2y+4AAACFAQAAEwAAAAAAAAAAAAAA&#10;AAAAAAAAW0NvbnRlbnRfVHlwZXNdLnhtbFBLAQItABQABgAIAAAAIQBa9CxbvwAAABUBAAALAAAA&#10;AAAAAAAAAAAAAB8BAABfcmVscy8ucmVsc1BLAQItABQABgAIAAAAIQA9se5kwgAAANwAAAAPAAAA&#10;AAAAAAAAAAAAAAcCAABkcnMvZG93bnJldi54bWxQSwUGAAAAAAMAAwC3AAAA9gIAAAAA&#10;">
                    <v:path arrowok="t"/>
                  </v:oval>
                  <v:line id=" 93" o:spid="_x0000_s11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o:lock v:ext="edit" shapetype="f"/>
                  </v:line>
                  <v:line id=" 94" o:spid="_x0000_s11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VLkxgAAANwAAAAPAAAAZHJzL2Rvd25yZXYueG1sRI9Ba8JA&#10;FITvgv9heYXedBMLoaSuIpWC9lDUFurxmX0mabNvw+42if/eFQoeh5n5hpkvB9OIjpyvLStIpwkI&#10;4sLqmksFX59vk2cQPiBrbCyTggt5WC7Goznm2va8p+4QShEh7HNUUIXQ5lL6oiKDfmpb4uidrTMY&#10;onSl1A77CDeNnCVJJg3WHBcqbOm1ouL38GcUfDztsm61fd8M39vsVKz3p+NP75R6fBhWLyACDeEe&#10;/m9vtIJZmsLtTDwCcnEFAAD//wMAUEsBAi0AFAAGAAgAAAAhANvh9svuAAAAhQEAABMAAAAAAAAA&#10;AAAAAAAAAAAAAFtDb250ZW50X1R5cGVzXS54bWxQSwECLQAUAAYACAAAACEAWvQsW78AAAAVAQAA&#10;CwAAAAAAAAAAAAAAAAAfAQAAX3JlbHMvLnJlbHNQSwECLQAUAAYACAAAACEAp0lS5MYAAADcAAAA&#10;DwAAAAAAAAAAAAAAAAAHAgAAZHJzL2Rvd25yZXYueG1sUEsFBgAAAAADAAMAtwAAAPoCAAAAAA==&#10;">
                    <o:lock v:ext="edit" shapetype="f"/>
                  </v:line>
                  <v:line id=" 95" o:spid="_x0000_s11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03sxgAAANwAAAAPAAAAZHJzL2Rvd25yZXYueG1sRI9BawIx&#10;FITvBf9DeEIvRbMupdjVKFIo9OClVlZ6e26em2U3L9sk1e2/bwTB4zAz3zDL9WA7cSYfGscKZtMM&#10;BHHldMO1gv3X+2QOIkRkjZ1jUvBHAdar0cMSC+0u/EnnXaxFgnAoUIGJsS+kDJUhi2HqeuLknZy3&#10;GJP0tdQeLwluO5ln2Yu02HBaMNjTm6Gq3f1aBXK+ffrxm+NzW7aHw6spq7L/3ir1OB42CxCRhngP&#10;39ofWkE+y+F6Jh0BufoHAAD//wMAUEsBAi0AFAAGAAgAAAAhANvh9svuAAAAhQEAABMAAAAAAAAA&#10;AAAAAAAAAAAAAFtDb250ZW50X1R5cGVzXS54bWxQSwECLQAUAAYACAAAACEAWvQsW78AAAAVAQAA&#10;CwAAAAAAAAAAAAAAAAAfAQAAX3JlbHMvLnJlbHNQSwECLQAUAAYACAAAACEAjr9N7MYAAADcAAAA&#10;DwAAAAAAAAAAAAAAAAAHAgAAZHJzL2Rvd25yZXYueG1sUEsFBgAAAAADAAMAtwAAAPoCAAAAAA==&#10;">
                    <o:lock v:ext="edit" shapetype="f"/>
                  </v:line>
                  <v:line id=" 96" o:spid="_x0000_s11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o:lock v:ext="edit" shapetype="f"/>
                  </v:line>
                </v:group>
                <v:oval id=" 97" o:spid="_x0000_s111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dcnwgAAANwAAAAPAAAAZHJzL2Rvd25yZXYueG1sRI9Bi8Iw&#10;FITvC/6H8ARva9riLlKNIqKg3rRFr4/m2Rabl9JErf/eLAh7HGbmG2a+7E0jHtS52rKCeByBIC6s&#10;rrlUkGfb7ykI55E1NpZJwYscLBeDrzmm2j75SI+TL0WAsEtRQeV9m0rpiooMurFtiYN3tZ1BH2RX&#10;St3hM8BNI5Mo+pUGaw4LFba0rqi4ne5Ggd9nyb3Fw0+8yy/7Ik8O502GSo2G/WoGwlPv/8Of9k4r&#10;SOIJ/J0JR0Au3gAAAP//AwBQSwECLQAUAAYACAAAACEA2+H2y+4AAACFAQAAEwAAAAAAAAAAAAAA&#10;AAAAAAAAW0NvbnRlbnRfVHlwZXNdLnhtbFBLAQItABQABgAIAAAAIQBa9CxbvwAAABUBAAALAAAA&#10;AAAAAAAAAAAAAB8BAABfcmVscy8ucmVsc1BLAQItABQABgAIAAAAIQBWadcnwgAAANwAAAAPAAAA&#10;AAAAAAAAAAAAAAcCAABkcnMvZG93bnJldi54bWxQSwUGAAAAAAMAAwC3AAAA9gIAAAAA&#10;">
                  <v:path arrowok="t"/>
                </v:oval>
                <v:shape id="_x0000_s1112"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Jb+xQAAANwAAAAPAAAAZHJzL2Rvd25yZXYueG1sRI9Ba8JA&#10;FITvQv/D8gq96UahMaSuIoVCyaHQWGuPj+wzG8y+DdmNSf99tyB4HGbmG2azm2wrrtT7xrGC5SIB&#10;QVw53XCt4OvwNs9A+ICssXVMCn7Jw277MNtgrt3In3QtQy0ihH2OCkwIXS6lrwxZ9AvXEUfv7HqL&#10;Icq+lrrHMcJtK1dJkkqLDccFgx29Gqou5WAVUHYcfj7C0PApNebyvS5OybFQ6ulx2r+ACDSFe/jW&#10;ftcKVstn+D8Tj4Dc/gEAAP//AwBQSwECLQAUAAYACAAAACEA2+H2y+4AAACFAQAAEwAAAAAAAAAA&#10;AAAAAAAAAAAAW0NvbnRlbnRfVHlwZXNdLnhtbFBLAQItABQABgAIAAAAIQBa9CxbvwAAABUBAAAL&#10;AAAAAAAAAAAAAAAAAB8BAABfcmVscy8ucmVsc1BLAQItABQABgAIAAAAIQCLeJb+xQAAANwAAAAP&#10;AAAAAAAAAAAAAAAAAAcCAABkcnMvZG93bnJldi54bWxQSwUGAAAAAAMAAwC3AAAA+QIAAAAA&#10;" stroked="f">
                  <v:path arrowok="t"/>
                  <v:textbox>
                    <w:txbxContent>
                      <w:p w14:paraId="30A8BA92" w14:textId="77777777" w:rsidR="00F375D7" w:rsidRDefault="00F375D7" w:rsidP="00F375D7">
                        <w:pPr>
                          <w:jc w:val="center"/>
                        </w:pPr>
                        <w:r>
                          <w:t>Administrator</w:t>
                        </w:r>
                      </w:p>
                    </w:txbxContent>
                  </v:textbox>
                </v:shape>
                <v:shape id="_x0000_s1113" type="#_x0000_t202" style="position:absolute;left:2908;top:468;width:235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giJxQAAANwAAAAPAAAAZHJzL2Rvd25yZXYueG1sRI9Ba8JA&#10;FITvBf/D8gremo0eUomuUgpC8VAwrcbjI/uaDWbfhuzGxH/vFgo9DjPzDbPZTbYVN+p941jBIklB&#10;EFdON1wr+P7av6xA+ICssXVMCu7kYbedPW0w127kI92KUIsIYZ+jAhNCl0vpK0MWfeI64uj9uN5i&#10;iLKvpe5xjHDbymWaZtJiw3HBYEfvhqprMVgFtDoNl88wNFxmxlzPr4cyPR2Umj9Pb2sQgabwH/5r&#10;f2gFy0UGv2fiEZDbBwAAAP//AwBQSwECLQAUAAYACAAAACEA2+H2y+4AAACFAQAAEwAAAAAAAAAA&#10;AAAAAAAAAAAAW0NvbnRlbnRfVHlwZXNdLnhtbFBLAQItABQABgAIAAAAIQBa9CxbvwAAABUBAAAL&#10;AAAAAAAAAAAAAAAAAB8BAABfcmVscy8ucmVsc1BLAQItABQABgAIAAAAIQB7qgiJxQAAANwAAAAP&#10;AAAAAAAAAAAAAAAAAAcCAABkcnMvZG93bnJldi54bWxQSwUGAAAAAAMAAwC3AAAA+QIAAAAA&#10;" stroked="f">
                  <v:path arrowok="t"/>
                  <v:textbox>
                    <w:txbxContent>
                      <w:p w14:paraId="27D2C0D4" w14:textId="77777777" w:rsidR="00F375D7" w:rsidRDefault="00F375D7" w:rsidP="00F375D7">
                        <w:pPr>
                          <w:jc w:val="center"/>
                        </w:pPr>
                        <w:r w:rsidRPr="00512770">
                          <w:rPr>
                            <w:rFonts w:asciiTheme="majorBidi" w:hAnsiTheme="majorBidi"/>
                            <w:b/>
                            <w:bCs/>
                            <w:szCs w:val="28"/>
                          </w:rPr>
                          <w:t xml:space="preserve">Add </w:t>
                        </w:r>
                        <w:r w:rsidRPr="00B515FD">
                          <w:rPr>
                            <w:rFonts w:asciiTheme="majorBidi" w:hAnsiTheme="majorBidi"/>
                            <w:b/>
                            <w:bCs/>
                            <w:szCs w:val="28"/>
                          </w:rPr>
                          <w:t>Insurance</w:t>
                        </w:r>
                      </w:p>
                    </w:txbxContent>
                  </v:textbox>
                </v:shape>
                <v:line id=" 100" o:spid="_x0000_s11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o:lock v:ext="edit" shapetype="f"/>
                </v:line>
                <w10:wrap type="topAndBottom"/>
              </v:group>
            </w:pict>
          </mc:Fallback>
        </mc:AlternateContent>
      </w:r>
      <w:r>
        <w:rPr>
          <w:b/>
          <w:bCs/>
        </w:rPr>
        <w:t>Diagram:</w:t>
      </w:r>
    </w:p>
    <w:p w14:paraId="28A1B7A5" w14:textId="77777777" w:rsidR="00F375D7" w:rsidRDefault="00F375D7" w:rsidP="00F375D7">
      <w:r>
        <w:rPr>
          <w:b/>
          <w:bCs/>
        </w:rPr>
        <w:t> </w:t>
      </w:r>
    </w:p>
    <w:p w14:paraId="5F2FC668" w14:textId="1FE96FF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8DA0BF9"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6DB5F0B" w14:textId="77777777" w:rsidR="00F375D7" w:rsidRDefault="00F375D7" w:rsidP="00E57BBF">
            <w:pPr>
              <w:jc w:val="center"/>
            </w:pPr>
            <w:r w:rsidRPr="00512770">
              <w:rPr>
                <w:rFonts w:asciiTheme="majorBidi" w:hAnsiTheme="majorBidi"/>
                <w:b/>
                <w:bCs/>
                <w:szCs w:val="28"/>
              </w:rPr>
              <w:t xml:space="preserve">Add </w:t>
            </w:r>
            <w:r w:rsidRPr="00B515FD">
              <w:rPr>
                <w:rFonts w:asciiTheme="majorBidi" w:hAnsiTheme="majorBidi"/>
                <w:b/>
                <w:bCs/>
                <w:szCs w:val="28"/>
              </w:rPr>
              <w:t>Insurance</w:t>
            </w:r>
          </w:p>
        </w:tc>
      </w:tr>
      <w:tr w:rsidR="00F375D7" w14:paraId="2566B285" w14:textId="77777777" w:rsidTr="00E57BBF">
        <w:tc>
          <w:tcPr>
            <w:tcW w:w="4788" w:type="dxa"/>
            <w:tcBorders>
              <w:top w:val="nil"/>
              <w:left w:val="single" w:sz="8" w:space="0" w:color="auto"/>
              <w:bottom w:val="single" w:sz="8" w:space="0" w:color="auto"/>
              <w:right w:val="single" w:sz="8" w:space="0" w:color="auto"/>
            </w:tcBorders>
            <w:hideMark/>
          </w:tcPr>
          <w:p w14:paraId="100A4DA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6513B8E" w14:textId="323EAC58" w:rsidR="00F375D7" w:rsidRPr="00AC2A46" w:rsidRDefault="00AC2A46" w:rsidP="00AC2A46">
            <w:pPr>
              <w:rPr>
                <w:rFonts w:cstheme="minorHAnsi"/>
              </w:rPr>
            </w:pPr>
            <w:r w:rsidRPr="00AC2A46">
              <w:rPr>
                <w:rFonts w:cstheme="minorHAnsi"/>
              </w:rPr>
              <w:t>Accountant</w:t>
            </w:r>
          </w:p>
        </w:tc>
      </w:tr>
      <w:tr w:rsidR="00F375D7" w14:paraId="110995EC" w14:textId="77777777" w:rsidTr="00E57BBF">
        <w:tc>
          <w:tcPr>
            <w:tcW w:w="4788" w:type="dxa"/>
            <w:tcBorders>
              <w:top w:val="nil"/>
              <w:left w:val="single" w:sz="8" w:space="0" w:color="auto"/>
              <w:bottom w:val="single" w:sz="8" w:space="0" w:color="auto"/>
              <w:right w:val="single" w:sz="8" w:space="0" w:color="auto"/>
            </w:tcBorders>
            <w:hideMark/>
          </w:tcPr>
          <w:p w14:paraId="6FDB5C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D7B5F73" w14:textId="77C6F0B6" w:rsidR="00F375D7" w:rsidRPr="00AC2A46" w:rsidRDefault="00AC2A46" w:rsidP="00AC2A46">
            <w:pPr>
              <w:rPr>
                <w:rFonts w:cstheme="minorHAnsi"/>
                <w:color w:val="202124"/>
              </w:rPr>
            </w:pPr>
            <w:r>
              <w:rPr>
                <w:rFonts w:cstheme="minorHAnsi"/>
                <w:spacing w:val="-3"/>
              </w:rPr>
              <w:t>Accountant</w:t>
            </w:r>
            <w:r w:rsidR="00F375D7" w:rsidRPr="00AC2A46">
              <w:rPr>
                <w:rFonts w:cstheme="minorHAnsi"/>
                <w:spacing w:val="-3"/>
              </w:rPr>
              <w:t xml:space="preserve"> had signed into his profile (system) and has a permeation</w:t>
            </w:r>
          </w:p>
        </w:tc>
      </w:tr>
      <w:tr w:rsidR="00F375D7" w14:paraId="66175F62" w14:textId="77777777" w:rsidTr="00E57BBF">
        <w:tc>
          <w:tcPr>
            <w:tcW w:w="4788" w:type="dxa"/>
            <w:tcBorders>
              <w:top w:val="nil"/>
              <w:left w:val="single" w:sz="8" w:space="0" w:color="auto"/>
              <w:bottom w:val="single" w:sz="8" w:space="0" w:color="auto"/>
              <w:right w:val="single" w:sz="8" w:space="0" w:color="auto"/>
            </w:tcBorders>
            <w:hideMark/>
          </w:tcPr>
          <w:p w14:paraId="37C93BB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E0522DD" w14:textId="22737BAC" w:rsidR="00F375D7" w:rsidRPr="00AC2A46" w:rsidRDefault="00F375D7" w:rsidP="00AC2A46">
            <w:pPr>
              <w:rPr>
                <w:rFonts w:cstheme="minorHAnsi"/>
              </w:rPr>
            </w:pPr>
            <w:r w:rsidRPr="00AC2A46">
              <w:rPr>
                <w:rFonts w:cstheme="minorHAnsi"/>
              </w:rPr>
              <w:t xml:space="preserve">When the </w:t>
            </w:r>
            <w:r w:rsidR="00AC2A46">
              <w:rPr>
                <w:rFonts w:cstheme="minorHAnsi"/>
              </w:rPr>
              <w:t>accountant</w:t>
            </w:r>
            <w:r w:rsidRPr="00AC2A46">
              <w:rPr>
                <w:rFonts w:cstheme="minorHAnsi"/>
              </w:rPr>
              <w:t xml:space="preserve"> login, he can add Insurance to the website database, and make patient can access to view it</w:t>
            </w:r>
          </w:p>
        </w:tc>
      </w:tr>
      <w:tr w:rsidR="00F375D7" w14:paraId="04EE4A1E" w14:textId="77777777" w:rsidTr="00E57BBF">
        <w:tc>
          <w:tcPr>
            <w:tcW w:w="4788" w:type="dxa"/>
            <w:tcBorders>
              <w:top w:val="nil"/>
              <w:left w:val="single" w:sz="8" w:space="0" w:color="auto"/>
              <w:bottom w:val="single" w:sz="8" w:space="0" w:color="auto"/>
              <w:right w:val="single" w:sz="8" w:space="0" w:color="auto"/>
            </w:tcBorders>
            <w:hideMark/>
          </w:tcPr>
          <w:p w14:paraId="29B3306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A54DEA5" w14:textId="77777777" w:rsidR="00F375D7" w:rsidRPr="00AC2A46" w:rsidRDefault="00F375D7" w:rsidP="00AC2A46">
            <w:pPr>
              <w:rPr>
                <w:rFonts w:cstheme="minorHAnsi"/>
              </w:rPr>
            </w:pPr>
            <w:r w:rsidRPr="00AC2A46">
              <w:rPr>
                <w:rFonts w:cstheme="minorHAnsi"/>
              </w:rPr>
              <w:t>Insurance is added</w:t>
            </w:r>
          </w:p>
        </w:tc>
      </w:tr>
      <w:tr w:rsidR="00F375D7" w14:paraId="5ACCE8B5" w14:textId="77777777" w:rsidTr="00E57BBF">
        <w:tc>
          <w:tcPr>
            <w:tcW w:w="4788" w:type="dxa"/>
            <w:tcBorders>
              <w:top w:val="nil"/>
              <w:left w:val="single" w:sz="8" w:space="0" w:color="auto"/>
              <w:bottom w:val="single" w:sz="8" w:space="0" w:color="auto"/>
              <w:right w:val="single" w:sz="8" w:space="0" w:color="auto"/>
            </w:tcBorders>
            <w:hideMark/>
          </w:tcPr>
          <w:p w14:paraId="449E232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01B6BF13" w14:textId="75EE5DCA" w:rsidR="00F375D7" w:rsidRPr="00AC2A46" w:rsidRDefault="00F375D7" w:rsidP="00AC2A46">
            <w:pPr>
              <w:rPr>
                <w:rFonts w:cstheme="minorHAnsi"/>
              </w:rPr>
            </w:pPr>
            <w:r w:rsidRPr="00AC2A46">
              <w:rPr>
                <w:rFonts w:cstheme="minorHAnsi"/>
              </w:rPr>
              <w:t xml:space="preserve">If the </w:t>
            </w:r>
            <w:r w:rsidR="00AC2A46">
              <w:rPr>
                <w:rFonts w:cstheme="minorHAnsi"/>
              </w:rPr>
              <w:t>Accountant</w:t>
            </w:r>
            <w:r w:rsidRPr="00AC2A46">
              <w:rPr>
                <w:rFonts w:cstheme="minorHAnsi"/>
              </w:rPr>
              <w:t xml:space="preserve"> enters invalid Insurance data, the system shall display an appropriate error </w:t>
            </w:r>
            <w:r w:rsidRPr="00AC2A46">
              <w:rPr>
                <w:rFonts w:cstheme="minorHAnsi"/>
              </w:rPr>
              <w:lastRenderedPageBreak/>
              <w:t>message and returns them back to the first in the series of operation</w:t>
            </w:r>
          </w:p>
        </w:tc>
      </w:tr>
      <w:tr w:rsidR="00F375D7" w14:paraId="6E0F46BF" w14:textId="77777777" w:rsidTr="00E57BBF">
        <w:tc>
          <w:tcPr>
            <w:tcW w:w="4788" w:type="dxa"/>
            <w:tcBorders>
              <w:top w:val="nil"/>
              <w:left w:val="single" w:sz="8" w:space="0" w:color="auto"/>
              <w:bottom w:val="single" w:sz="8" w:space="0" w:color="auto"/>
              <w:right w:val="single" w:sz="8" w:space="0" w:color="auto"/>
            </w:tcBorders>
            <w:hideMark/>
          </w:tcPr>
          <w:p w14:paraId="0208596D"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155B63C5" w14:textId="4F13D1AB" w:rsidR="00F375D7" w:rsidRPr="00AC2A46" w:rsidRDefault="00AC2A46" w:rsidP="00AC2A46">
            <w:pPr>
              <w:rPr>
                <w:rFonts w:cstheme="minorHAnsi"/>
              </w:rPr>
            </w:pPr>
            <w:r>
              <w:rPr>
                <w:rFonts w:cstheme="minorHAnsi"/>
              </w:rPr>
              <w:t>Accountant</w:t>
            </w:r>
          </w:p>
        </w:tc>
      </w:tr>
    </w:tbl>
    <w:p w14:paraId="101C3744" w14:textId="58AE0073" w:rsidR="00F375D7" w:rsidRDefault="00F375D7" w:rsidP="008D0657"/>
    <w:p w14:paraId="2580E2C7" w14:textId="77777777" w:rsidR="00F375D7" w:rsidRDefault="00F375D7" w:rsidP="00F375D7"/>
    <w:p w14:paraId="5C88B32C" w14:textId="77777777" w:rsidR="00F375D7" w:rsidRDefault="00F375D7" w:rsidP="00F375D7"/>
    <w:p w14:paraId="034E98BF" w14:textId="77777777" w:rsidR="00F375D7" w:rsidRDefault="00F375D7" w:rsidP="008D0657">
      <w:pPr>
        <w:pStyle w:val="subSubSection"/>
        <w:ind w:left="0"/>
        <w:rPr>
          <w:rFonts w:cstheme="majorBidi"/>
        </w:rPr>
      </w:pPr>
      <w:bookmarkStart w:id="283" w:name="_Toc137080007"/>
      <w:r>
        <w:t>Use case:  View Appointments</w:t>
      </w:r>
      <w:bookmarkEnd w:id="283"/>
    </w:p>
    <w:p w14:paraId="7946913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7696" behindDoc="0" locked="0" layoutInCell="1" allowOverlap="1" wp14:anchorId="49945536" wp14:editId="7ADF9F6D">
                <wp:simplePos x="0" y="0"/>
                <wp:positionH relativeFrom="column">
                  <wp:posOffset>0</wp:posOffset>
                </wp:positionH>
                <wp:positionV relativeFrom="paragraph">
                  <wp:posOffset>402590</wp:posOffset>
                </wp:positionV>
                <wp:extent cx="3467100" cy="1171575"/>
                <wp:effectExtent l="0" t="0" r="19050" b="9525"/>
                <wp:wrapTopAndBottom/>
                <wp:docPr id="218" name="Group 218"/>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19" name=" 91"/>
                        <wpg:cNvGrpSpPr>
                          <a:grpSpLocks/>
                        </wpg:cNvGrpSpPr>
                        <wpg:grpSpPr bwMode="auto">
                          <a:xfrm>
                            <a:off x="480" y="0"/>
                            <a:ext cx="480" cy="1244"/>
                            <a:chOff x="480" y="0"/>
                            <a:chExt cx="720" cy="1440"/>
                          </a:xfrm>
                        </wpg:grpSpPr>
                        <wps:wsp>
                          <wps:cNvPr id="2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6"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B11902" w14:textId="77777777" w:rsidR="00F375D7" w:rsidRDefault="00F375D7" w:rsidP="00F375D7">
                              <w:pPr>
                                <w:jc w:val="center"/>
                              </w:pPr>
                              <w:r>
                                <w:t>Administrator</w:t>
                              </w:r>
                            </w:p>
                          </w:txbxContent>
                        </wps:txbx>
                        <wps:bodyPr rot="0" vert="horz" wrap="square" lIns="91440" tIns="45720" rIns="91440" bIns="45720" anchor="t" anchorCtr="0" upright="1">
                          <a:noAutofit/>
                        </wps:bodyPr>
                      </wps:wsp>
                      <wps:wsp>
                        <wps:cNvPr id="227" name=" 99"/>
                        <wps:cNvSpPr txBox="1">
                          <a:spLocks/>
                        </wps:cNvSpPr>
                        <wps:spPr bwMode="auto">
                          <a:xfrm>
                            <a:off x="2921" y="468"/>
                            <a:ext cx="231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98F524" w14:textId="77777777" w:rsidR="00F375D7" w:rsidRDefault="00F375D7" w:rsidP="00F375D7">
                              <w:pPr>
                                <w:jc w:val="center"/>
                              </w:pPr>
                              <w:r>
                                <w:rPr>
                                  <w:rFonts w:asciiTheme="majorBidi" w:hAnsiTheme="majorBidi"/>
                                  <w:b/>
                                  <w:bCs/>
                                  <w:szCs w:val="28"/>
                                </w:rPr>
                                <w:t>View Appointments</w:t>
                              </w:r>
                            </w:p>
                          </w:txbxContent>
                        </wps:txbx>
                        <wps:bodyPr rot="0" vert="horz" wrap="square" lIns="91440" tIns="45720" rIns="91440" bIns="45720" anchor="t" anchorCtr="0" upright="1">
                          <a:noAutofit/>
                        </wps:bodyPr>
                      </wps:wsp>
                      <wps:wsp>
                        <wps:cNvPr id="2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945536" id="Group 218" o:spid="_x0000_s1115" style="position:absolute;margin-left:0;margin-top:31.7pt;width:273pt;height:92.25pt;z-index:251677696"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qnm7AMAACIWAAAOAAAAZHJzL2Uyb0RvYy54bWzsWG1v2zYQ/j6g/4Hg90aWLPlFiFKsaZMN&#10;6LYC3X4ALVGWUInUSDpy+ut3PEqWbDdN0LrZhtofBEpnknfPPTw+5OWrbV2RO650KUVC/YsJJVyk&#10;MivFOqF//XnzckGJNkxkrJKCJ/Sea/rq6sVPl20T80AWssq4IjCI0HHbJLQwpok9T6cFr5m+kA0X&#10;YMylqpmBV7X2MsVaGL2uvGAymXmtVFmjZMq1hq9vnJFe4fh5zlPzR55rbkiVUPDN4FPhc2Wf3tUl&#10;i9eKNUWZdm6wr/CiZqWASXdDvWGGkY0qj4aqy1RJLXNzkcrak3lephxjgGj8yUE0t0puGoxlHbfr&#10;ZgcTQHuA01cPm/5+d6uaD817BUi0zRqwwDeyan+TGSSMbYzEyLa5qm2E4DPZIoD3OwD51pAUPk7D&#10;2dyfAM4p2Hx/7kfzyEGcFpCHo35p8bbrGYWzvtsixD4ei92U3sitkY+uCf6/V6TMEhr4S0oEq8Fn&#10;svTtrLbfEJ/LDgT3TqYfNZhx3LF9NM+j4YcLcPcYAPyMwQdheBD5QZch9nnQhx6GyMgHQ4c1ogca&#10;6G+jwYeCNRzZpS1MPYzWmR7GwMGIdssRi6EeAziytI0GG4zyGHNmNtPH0E17AtiGTU+ffxY3Sptb&#10;LmtiGwnlVVU22rrOYnb3Thv37/5f6KSsyuymrCp8UevVdaXIHYMicIO/bgI9/lslSJvQZRREOPKe&#10;TY+HmODvc0PAehUZeMPigrPsbdc2rKxcG2KqBDLPYWU5quOVzO4BNyVddYJqCo1Cqk+UtFCZEqr/&#10;3jDFKal+FZDzpW9pQgy+hBGyR40tq7GFiRSGSqihxDWvjSt/m0aV6wJm8jFcIX+GlZ6XCObgVecs&#10;0M75+gz88wf+TUf8uxaOf+lW7K1hpKAzPpmCCwsgULCjGov7Agaf7eq1mH6RglUpvsg/IS35kAn/&#10;Mq1sGBaX58xgMGQQi6CdHyrMKTPYF9PIVcwhg7ties7gExTGQ3vAdMggbsanyiDJoXT/0tecTkr0&#10;ufQnsKnimumX49P3hPOCtPL3oXSGQzpn37mk/oBJHATqs+2R0ZDQ+SihJ9NowRxEuN0h/ehgSQYg&#10;6nt9H+0L9bNQ+7GE2mwg4eKAhMRsX0s4EDpt+c1HBqfW/BCk+d7+gF9QsYWPKTYFVwGnPzFYqb/T&#10;ep9X92a72uIB1d+BdBb8ewfO+cCj5fflUbAM4HQBZS2cYTIG2RhMIT3IpE5RPnz8/A8waQfTmUl7&#10;TIIUdlcX9hYKSsWpdKtd551a9X3Y9iyH5tOjarTot8ZHNsb/qVpFoQMXkXg5012a2pvO8TseN4er&#10;3at/AAAA//8DAFBLAwQUAAYACAAAACEAhr6Ict8AAAAHAQAADwAAAGRycy9kb3ducmV2LnhtbEyP&#10;wU7DMBBE70j8g7VI3KiTNg0QsqmqCjhVlWiREDc33iZRYzuK3ST9e5YTHHdmNPM2X02mFQP1vnEW&#10;IZ5FIMiWTje2Qvg8vD08gfBBWa1aZwnhSh5Wxe1NrjLtRvtBwz5UgkuszxRCHUKXSenLmozyM9eR&#10;Ze/keqMCn30lda9GLjetnEdRKo1qLC/UqqNNTeV5fzEI76Ma14v4ddieT5vr92G5+9rGhHh/N61f&#10;QASawl8YfvEZHQpmOrqL1V60CPxIQEgXCQh2l0nKwhFhnjw+gyxy+Z+/+AEAAP//AwBQSwECLQAU&#10;AAYACAAAACEAtoM4kv4AAADhAQAAEwAAAAAAAAAAAAAAAAAAAAAAW0NvbnRlbnRfVHlwZXNdLnht&#10;bFBLAQItABQABgAIAAAAIQA4/SH/1gAAAJQBAAALAAAAAAAAAAAAAAAAAC8BAABfcmVscy8ucmVs&#10;c1BLAQItABQABgAIAAAAIQCcFqnm7AMAACIWAAAOAAAAAAAAAAAAAAAAAC4CAABkcnMvZTJvRG9j&#10;LnhtbFBLAQItABQABgAIAAAAIQCGvohy3wAAAAcBAAAPAAAAAAAAAAAAAAAAAEYGAABkcnMvZG93&#10;bnJldi54bWxQSwUGAAAAAAQABADzAAAAUgcAAAAA&#10;">
                <v:group id=" 91" o:spid="_x0000_s111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oval id=" 92" o:spid="_x0000_s111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huZvwAAANwAAAAPAAAAZHJzL2Rvd25yZXYueG1sRE9Ni8Iw&#10;EL0L+x/CLHjT1ICydI1FlhXUm7bodWhm22IzKU2s9d+bg7DHx/teZ6NtxUC9bxxrWMwTEMSlMw1X&#10;Gop8N/sC4QOywdYxaXiSh2zzMVljatyDTzScQyViCPsUNdQhdKmUvqzJop+7jjhyf663GCLsK2l6&#10;fMRw20qVJCtpseHYUGNHPzWVt/PdagiHXN07PC4X++J6KAt1vPzmqPX0c9x+gwg0hn/x2703GpSK&#10;8+OZeATk5gUAAP//AwBQSwECLQAUAAYACAAAACEA2+H2y+4AAACFAQAAEwAAAAAAAAAAAAAAAAAA&#10;AAAAW0NvbnRlbnRfVHlwZXNdLnhtbFBLAQItABQABgAIAAAAIQBa9CxbvwAAABUBAAALAAAAAAAA&#10;AAAAAAAAAB8BAABfcmVscy8ucmVsc1BLAQItABQABgAIAAAAIQDnPhuZvwAAANwAAAAPAAAAAAAA&#10;AAAAAAAAAAcCAABkcnMvZG93bnJldi54bWxQSwUGAAAAAAMAAwC3AAAA8wIAAAAA&#10;">
                    <v:path arrowok="t"/>
                  </v:oval>
                  <v:line id=" 93" o:spid="_x0000_s111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ZhZxgAAANwAAAAPAAAAZHJzL2Rvd25yZXYueG1sRI/NasMw&#10;EITvgb6D2EJviRwXTHGjhNBSSHoo+YPmuLE2tltrZSTVdt4+ChRyHGbmG2a2GEwjOnK+tqxgOklA&#10;EBdW11wqOOw/xi8gfEDW2FgmBRfysJg/jGaYa9vzlrpdKEWEsM9RQRVCm0vpi4oM+oltiaN3ts5g&#10;iNKVUjvsI9w0Mk2STBqsOS5U2NJbRcXv7s8o+HreZN1y/bkavtfZqXjfno4/vVPq6XFYvoIINIR7&#10;+L+90grSdAq3M/EIyPkVAAD//wMAUEsBAi0AFAAGAAgAAAAhANvh9svuAAAAhQEAABMAAAAAAAAA&#10;AAAAAAAAAAAAAFtDb250ZW50X1R5cGVzXS54bWxQSwECLQAUAAYACAAAACEAWvQsW78AAAAVAQAA&#10;CwAAAAAAAAAAAAAAAAAfAQAAX3JlbHMvLnJlbHNQSwECLQAUAAYACAAAACEAaSWYWcYAAADcAAAA&#10;DwAAAAAAAAAAAAAAAAAHAgAAZHJzL2Rvd25yZXYueG1sUEsFBgAAAAADAAMAtwAAAPoCAAAAAA==&#10;">
                    <o:lock v:ext="edit" shapetype="f"/>
                  </v:line>
                  <v:line id=" 94" o:spid="_x0000_s111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o:lock v:ext="edit" shapetype="f"/>
                  </v:line>
                  <v:line id=" 95" o:spid="_x0000_s112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o:lock v:ext="edit" shapetype="f"/>
                  </v:line>
                  <v:line id=" 96" o:spid="_x0000_s112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o:lock v:ext="edit" shapetype="f"/>
                  </v:line>
                </v:group>
                <v:oval id=" 97" o:spid="_x0000_s112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bgBwgAAANwAAAAPAAAAZHJzL2Rvd25yZXYueG1sRI9Bi8Iw&#10;FITvwv6H8Ba82dSAi1SjyLKCetMWvT6aZ1tsXkoTtfvvN8KCx2FmvmGW68G24kG9bxxrmCYpCOLS&#10;mYYrDUW+ncxB+IBssHVMGn7Jw3r1MVpiZtyTj/Q4hUpECPsMNdQhdJmUvqzJok9cRxy9q+sthij7&#10;SpoenxFuW6nS9EtabDgu1NjRd03l7XS3GsI+V/cOD7Pprrjsy0Idzj85aj3+HDYLEIGG8A7/t3dG&#10;g1IzeJ2JR0Cu/gAAAP//AwBQSwECLQAUAAYACAAAACEA2+H2y+4AAACFAQAAEwAAAAAAAAAAAAAA&#10;AAAAAAAAW0NvbnRlbnRfVHlwZXNdLnhtbFBLAQItABQABgAIAAAAIQBa9CxbvwAAABUBAAALAAAA&#10;AAAAAAAAAAAAAB8BAABfcmVscy8ucmVsc1BLAQItABQABgAIAAAAIQD3SbgBwgAAANwAAAAPAAAA&#10;AAAAAAAAAAAAAAcCAABkcnMvZG93bnJldi54bWxQSwUGAAAAAAMAAwC3AAAA9gIAAAAA&#10;">
                  <v:path arrowok="t"/>
                </v:oval>
                <v:shape id="_x0000_s1123"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sI0wwAAANwAAAAPAAAAZHJzL2Rvd25yZXYueG1sRI9Pi8Iw&#10;FMTvwn6H8Bb2pun2UKUaRYQF8SCs/4+P5tkUm5fSpNr99htB8DjMzG+Y2aK3tbhT6yvHCr5HCQji&#10;wumKSwWH/c9wAsIHZI21Y1LwRx4W84/BDHPtHvxL910oRYSwz1GBCaHJpfSFIYt+5Bri6F1dazFE&#10;2ZZSt/iIcFvLNEkyabHiuGCwoZWh4rbrrAKaHLvLNnQVnzNjbqfx5pwcN0p9ffbLKYhAfXiHX+21&#10;VpCmGTzPxCMg5/8AAAD//wMAUEsBAi0AFAAGAAgAAAAhANvh9svuAAAAhQEAABMAAAAAAAAAAAAA&#10;AAAAAAAAAFtDb250ZW50X1R5cGVzXS54bWxQSwECLQAUAAYACAAAACEAWvQsW78AAAAVAQAACwAA&#10;AAAAAAAAAAAAAAAfAQAAX3JlbHMvLnJlbHNQSwECLQAUAAYACAAAACEAtcbCNMMAAADcAAAADwAA&#10;AAAAAAAAAAAAAAAHAgAAZHJzL2Rvd25yZXYueG1sUEsFBgAAAAADAAMAtwAAAPcCAAAAAA==&#10;" stroked="f">
                  <v:path arrowok="t"/>
                  <v:textbox>
                    <w:txbxContent>
                      <w:p w14:paraId="34B11902" w14:textId="77777777" w:rsidR="00F375D7" w:rsidRDefault="00F375D7" w:rsidP="00F375D7">
                        <w:pPr>
                          <w:jc w:val="center"/>
                        </w:pPr>
                        <w:r>
                          <w:t>Administrator</w:t>
                        </w:r>
                      </w:p>
                    </w:txbxContent>
                  </v:textbox>
                </v:shape>
                <v:shape id="_x0000_s1124" type="#_x0000_t202" style="position:absolute;left:2921;top:468;width:231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mevxQAAANwAAAAPAAAAZHJzL2Rvd25yZXYueG1sRI9Ba8JA&#10;FITvBf/D8gRvdWMORlJXKYIgOQhNq/b4yL5mg9m3IbuJ6b/vFgo9DjPzDbPdT7YVI/W+caxgtUxA&#10;EFdON1wr+Hg/Pm9A+ICssXVMCr7Jw343e9pirt2D32gsQy0ihH2OCkwIXS6lrwxZ9EvXEUfvy/UW&#10;Q5R9LXWPjwi3rUyTZC0tNhwXDHZ0MFTdy8EqoM1l+DyHoeHb2pj7NStuyaVQajGfXl9ABJrCf/iv&#10;fdIK0jSD3zPxCMjdDwAAAP//AwBQSwECLQAUAAYACAAAACEA2+H2y+4AAACFAQAAEwAAAAAAAAAA&#10;AAAAAAAAAAAAW0NvbnRlbnRfVHlwZXNdLnhtbFBLAQItABQABgAIAAAAIQBa9CxbvwAAABUBAAAL&#10;AAAAAAAAAAAAAAAAAB8BAABfcmVscy8ucmVsc1BLAQItABQABgAIAAAAIQDaimevxQAAANwAAAAP&#10;AAAAAAAAAAAAAAAAAAcCAABkcnMvZG93bnJldi54bWxQSwUGAAAAAAMAAwC3AAAA+QIAAAAA&#10;" stroked="f">
                  <v:path arrowok="t"/>
                  <v:textbox>
                    <w:txbxContent>
                      <w:p w14:paraId="2898F524" w14:textId="77777777" w:rsidR="00F375D7" w:rsidRDefault="00F375D7" w:rsidP="00F375D7">
                        <w:pPr>
                          <w:jc w:val="center"/>
                        </w:pPr>
                        <w:r>
                          <w:rPr>
                            <w:rFonts w:asciiTheme="majorBidi" w:hAnsiTheme="majorBidi"/>
                            <w:b/>
                            <w:bCs/>
                            <w:szCs w:val="28"/>
                          </w:rPr>
                          <w:t>View Appointments</w:t>
                        </w:r>
                      </w:p>
                    </w:txbxContent>
                  </v:textbox>
                </v:shape>
                <v:line id=" 100" o:spid="_x0000_s112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zHEwwAAANwAAAAPAAAAZHJzL2Rvd25yZXYueG1sRE/Pa8Iw&#10;FL4L+x/CG3jT1ApldEYRRdAdRN1gOz6bt7Zb81KSrK3/vTkMPH58vxerwTSiI+drywpm0wQEcWF1&#10;zaWCj/fd5AWED8gaG8uk4EYeVsun0QJzbXs+U3cJpYgh7HNUUIXQ5lL6oiKDfmpb4sh9W2cwROhK&#10;qR32Mdw0Mk2STBqsOTZU2NKmouL38mcUHOenrFsf3vbD5yG7Ftvz9eund0qNn4f1K4hAQ3iI/917&#10;rSBN49p4Jh4BubwDAAD//wMAUEsBAi0AFAAGAAgAAAAhANvh9svuAAAAhQEAABMAAAAAAAAAAAAA&#10;AAAAAAAAAFtDb250ZW50X1R5cGVzXS54bWxQSwECLQAUAAYACAAAACEAWvQsW78AAAAVAQAACwAA&#10;AAAAAAAAAAAAAAAfAQAAX3JlbHMvLnJlbHNQSwECLQAUAAYACAAAACEA+B8xxMMAAADcAAAADwAA&#10;AAAAAAAAAAAAAAAHAgAAZHJzL2Rvd25yZXYueG1sUEsFBgAAAAADAAMAtwAAAPcCAAAAAA==&#10;">
                  <o:lock v:ext="edit" shapetype="f"/>
                </v:line>
                <w10:wrap type="topAndBottom"/>
              </v:group>
            </w:pict>
          </mc:Fallback>
        </mc:AlternateContent>
      </w:r>
      <w:r>
        <w:rPr>
          <w:b/>
          <w:bCs/>
        </w:rPr>
        <w:t>Diagram:</w:t>
      </w:r>
    </w:p>
    <w:p w14:paraId="233E66F8" w14:textId="77777777" w:rsidR="00F375D7" w:rsidRDefault="00F375D7" w:rsidP="00F375D7"/>
    <w:p w14:paraId="66213B63" w14:textId="6639F9C0"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4FB201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3F02B18" w14:textId="77777777" w:rsidR="00F375D7" w:rsidRDefault="00F375D7" w:rsidP="00E57BBF">
            <w:pPr>
              <w:jc w:val="center"/>
            </w:pPr>
            <w:r>
              <w:rPr>
                <w:rFonts w:asciiTheme="majorBidi" w:hAnsiTheme="majorBidi"/>
                <w:b/>
                <w:bCs/>
                <w:szCs w:val="28"/>
              </w:rPr>
              <w:t>View Appointments</w:t>
            </w:r>
          </w:p>
        </w:tc>
      </w:tr>
      <w:tr w:rsidR="00F375D7" w14:paraId="638C4F64" w14:textId="77777777" w:rsidTr="00E57BBF">
        <w:tc>
          <w:tcPr>
            <w:tcW w:w="4788" w:type="dxa"/>
            <w:tcBorders>
              <w:top w:val="nil"/>
              <w:left w:val="single" w:sz="8" w:space="0" w:color="auto"/>
              <w:bottom w:val="single" w:sz="8" w:space="0" w:color="auto"/>
              <w:right w:val="single" w:sz="8" w:space="0" w:color="auto"/>
            </w:tcBorders>
            <w:hideMark/>
          </w:tcPr>
          <w:p w14:paraId="7AE8A8A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A9C26E0" w14:textId="77777777" w:rsidR="00F375D7" w:rsidRPr="00376F92" w:rsidRDefault="00F375D7" w:rsidP="00E57BBF">
            <w:pPr>
              <w:spacing w:line="360" w:lineRule="auto"/>
              <w:rPr>
                <w:rFonts w:cstheme="minorHAnsi"/>
              </w:rPr>
            </w:pPr>
            <w:r w:rsidRPr="00376F92">
              <w:rPr>
                <w:rFonts w:cstheme="minorHAnsi"/>
              </w:rPr>
              <w:t>Administrator</w:t>
            </w:r>
          </w:p>
        </w:tc>
      </w:tr>
      <w:tr w:rsidR="00F375D7" w14:paraId="612F0DB1" w14:textId="77777777" w:rsidTr="00E57BBF">
        <w:tc>
          <w:tcPr>
            <w:tcW w:w="4788" w:type="dxa"/>
            <w:tcBorders>
              <w:top w:val="nil"/>
              <w:left w:val="single" w:sz="8" w:space="0" w:color="auto"/>
              <w:bottom w:val="single" w:sz="8" w:space="0" w:color="auto"/>
              <w:right w:val="single" w:sz="8" w:space="0" w:color="auto"/>
            </w:tcBorders>
            <w:hideMark/>
          </w:tcPr>
          <w:p w14:paraId="18CE9E6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99E83B2" w14:textId="77777777" w:rsidR="00F375D7" w:rsidRPr="00376F92" w:rsidRDefault="00F375D7" w:rsidP="00E57BBF">
            <w:pPr>
              <w:spacing w:line="276" w:lineRule="auto"/>
              <w:rPr>
                <w:rFonts w:cstheme="minorHAnsi"/>
                <w:color w:val="202124"/>
              </w:rPr>
            </w:pPr>
            <w:r w:rsidRPr="00376F92">
              <w:rPr>
                <w:rFonts w:cstheme="minorHAnsi"/>
              </w:rPr>
              <w:t xml:space="preserve">The user </w:t>
            </w:r>
            <w:r w:rsidRPr="00376F92">
              <w:rPr>
                <w:rFonts w:cstheme="minorHAnsi"/>
                <w:spacing w:val="-3"/>
              </w:rPr>
              <w:t>had login into his profile (system) and has permission</w:t>
            </w:r>
          </w:p>
        </w:tc>
      </w:tr>
      <w:tr w:rsidR="00F375D7" w14:paraId="30927C56" w14:textId="77777777" w:rsidTr="00E57BBF">
        <w:tc>
          <w:tcPr>
            <w:tcW w:w="4788" w:type="dxa"/>
            <w:tcBorders>
              <w:top w:val="nil"/>
              <w:left w:val="single" w:sz="8" w:space="0" w:color="auto"/>
              <w:bottom w:val="single" w:sz="8" w:space="0" w:color="auto"/>
              <w:right w:val="single" w:sz="8" w:space="0" w:color="auto"/>
            </w:tcBorders>
            <w:hideMark/>
          </w:tcPr>
          <w:p w14:paraId="652D2AD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0D0AD3B" w14:textId="77777777" w:rsidR="00F375D7" w:rsidRPr="00376F92" w:rsidRDefault="00F375D7" w:rsidP="00E57BBF">
            <w:pPr>
              <w:rPr>
                <w:rFonts w:cstheme="minorHAnsi"/>
              </w:rPr>
            </w:pPr>
            <w:r w:rsidRPr="00376F92">
              <w:rPr>
                <w:rFonts w:cstheme="minorHAnsi"/>
              </w:rPr>
              <w:t>When the User login, he can view appointment details like “name, date and some other info</w:t>
            </w:r>
          </w:p>
        </w:tc>
      </w:tr>
      <w:tr w:rsidR="00F375D7" w14:paraId="687FC115" w14:textId="77777777" w:rsidTr="00E57BBF">
        <w:tc>
          <w:tcPr>
            <w:tcW w:w="4788" w:type="dxa"/>
            <w:tcBorders>
              <w:top w:val="nil"/>
              <w:left w:val="single" w:sz="8" w:space="0" w:color="auto"/>
              <w:bottom w:val="single" w:sz="8" w:space="0" w:color="auto"/>
              <w:right w:val="single" w:sz="8" w:space="0" w:color="auto"/>
            </w:tcBorders>
            <w:hideMark/>
          </w:tcPr>
          <w:p w14:paraId="7EB8C927"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209DC2D" w14:textId="77777777" w:rsidR="00F375D7" w:rsidRPr="00376F92" w:rsidRDefault="00F375D7" w:rsidP="00E57BBF">
            <w:pPr>
              <w:spacing w:line="276" w:lineRule="auto"/>
              <w:rPr>
                <w:rFonts w:cstheme="minorHAnsi"/>
                <w:spacing w:val="-3"/>
              </w:rPr>
            </w:pPr>
            <w:r w:rsidRPr="00376F92">
              <w:rPr>
                <w:rFonts w:cstheme="minorHAnsi"/>
              </w:rPr>
              <w:t xml:space="preserve">User </w:t>
            </w:r>
            <w:r w:rsidRPr="00376F92">
              <w:rPr>
                <w:rFonts w:cstheme="minorHAnsi"/>
                <w:spacing w:val="-3"/>
              </w:rPr>
              <w:t>view details about all filtered the appointment</w:t>
            </w:r>
          </w:p>
          <w:p w14:paraId="1F505954" w14:textId="77777777" w:rsidR="00F375D7" w:rsidRPr="00376F92" w:rsidRDefault="00F375D7" w:rsidP="00E57BBF">
            <w:pPr>
              <w:spacing w:line="276" w:lineRule="auto"/>
              <w:rPr>
                <w:rFonts w:cstheme="minorHAnsi"/>
              </w:rPr>
            </w:pPr>
          </w:p>
        </w:tc>
      </w:tr>
      <w:tr w:rsidR="00F375D7" w14:paraId="64DE52D1" w14:textId="77777777" w:rsidTr="00E57BBF">
        <w:tc>
          <w:tcPr>
            <w:tcW w:w="4788" w:type="dxa"/>
            <w:tcBorders>
              <w:top w:val="nil"/>
              <w:left w:val="single" w:sz="8" w:space="0" w:color="auto"/>
              <w:bottom w:val="single" w:sz="8" w:space="0" w:color="auto"/>
              <w:right w:val="single" w:sz="8" w:space="0" w:color="auto"/>
            </w:tcBorders>
            <w:hideMark/>
          </w:tcPr>
          <w:p w14:paraId="081F2D1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F121C8E" w14:textId="77777777" w:rsidR="00F375D7" w:rsidRPr="00376F92" w:rsidRDefault="00F375D7" w:rsidP="00E57BBF">
            <w:pPr>
              <w:rPr>
                <w:rFonts w:cstheme="minorHAnsi"/>
              </w:rPr>
            </w:pPr>
            <w:r w:rsidRPr="00376F92">
              <w:rPr>
                <w:rFonts w:cstheme="minorHAnsi"/>
              </w:rPr>
              <w:t xml:space="preserve"> </w:t>
            </w:r>
            <w:r w:rsidRPr="00376F92">
              <w:rPr>
                <w:rFonts w:cstheme="minorHAnsi"/>
                <w:spacing w:val="-3"/>
              </w:rPr>
              <w:t xml:space="preserve">If the required </w:t>
            </w:r>
            <w:r w:rsidRPr="00376F92">
              <w:rPr>
                <w:rFonts w:cstheme="minorHAnsi"/>
              </w:rPr>
              <w:t xml:space="preserve">Appointments </w:t>
            </w:r>
            <w:r w:rsidRPr="00376F92">
              <w:rPr>
                <w:rFonts w:cstheme="minorHAnsi"/>
                <w:spacing w:val="-3"/>
              </w:rPr>
              <w:t>is not found, the system should display not found message</w:t>
            </w:r>
          </w:p>
        </w:tc>
      </w:tr>
      <w:tr w:rsidR="00F375D7" w14:paraId="554F7554" w14:textId="77777777" w:rsidTr="00E57BBF">
        <w:tc>
          <w:tcPr>
            <w:tcW w:w="4788" w:type="dxa"/>
            <w:tcBorders>
              <w:top w:val="nil"/>
              <w:left w:val="single" w:sz="8" w:space="0" w:color="auto"/>
              <w:bottom w:val="single" w:sz="8" w:space="0" w:color="auto"/>
              <w:right w:val="single" w:sz="8" w:space="0" w:color="auto"/>
            </w:tcBorders>
            <w:hideMark/>
          </w:tcPr>
          <w:p w14:paraId="401C16F5"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0A99896" w14:textId="77777777" w:rsidR="00F375D7" w:rsidRPr="00376F92" w:rsidRDefault="00F375D7" w:rsidP="00E57BBF">
            <w:pPr>
              <w:spacing w:line="360" w:lineRule="auto"/>
              <w:rPr>
                <w:rFonts w:cstheme="minorHAnsi"/>
              </w:rPr>
            </w:pPr>
            <w:r w:rsidRPr="00376F92">
              <w:rPr>
                <w:rFonts w:cstheme="minorHAnsi"/>
              </w:rPr>
              <w:t>Administrator</w:t>
            </w:r>
          </w:p>
        </w:tc>
      </w:tr>
    </w:tbl>
    <w:p w14:paraId="248DA47E" w14:textId="7C42431A" w:rsidR="00F375D7" w:rsidRDefault="00F375D7" w:rsidP="008D0657">
      <w:r>
        <w:t> </w:t>
      </w:r>
    </w:p>
    <w:p w14:paraId="68EC46FE" w14:textId="15152C47" w:rsidR="00F375D7" w:rsidRDefault="00F375D7" w:rsidP="00F375D7"/>
    <w:p w14:paraId="180F0A8E" w14:textId="77777777" w:rsidR="008D0657" w:rsidRDefault="008D0657" w:rsidP="00F375D7"/>
    <w:p w14:paraId="4B6C7A94" w14:textId="77777777" w:rsidR="00F375D7" w:rsidRDefault="00F375D7" w:rsidP="008D0657">
      <w:pPr>
        <w:pStyle w:val="subSubSection"/>
        <w:ind w:left="0"/>
        <w:rPr>
          <w:rFonts w:cstheme="majorBidi"/>
        </w:rPr>
      </w:pPr>
      <w:bookmarkStart w:id="284" w:name="_Toc137080008"/>
      <w:r>
        <w:lastRenderedPageBreak/>
        <w:t xml:space="preserve">Use case:  </w:t>
      </w:r>
      <w:r>
        <w:rPr>
          <w:szCs w:val="28"/>
        </w:rPr>
        <w:t>Add Medicine</w:t>
      </w:r>
      <w:bookmarkEnd w:id="284"/>
    </w:p>
    <w:p w14:paraId="1BA766B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78720" behindDoc="0" locked="0" layoutInCell="1" allowOverlap="1" wp14:anchorId="3F561415" wp14:editId="5AB931B7">
                <wp:simplePos x="0" y="0"/>
                <wp:positionH relativeFrom="column">
                  <wp:posOffset>0</wp:posOffset>
                </wp:positionH>
                <wp:positionV relativeFrom="paragraph">
                  <wp:posOffset>400050</wp:posOffset>
                </wp:positionV>
                <wp:extent cx="3467100" cy="1171575"/>
                <wp:effectExtent l="0" t="0" r="19050" b="9525"/>
                <wp:wrapTopAndBottom/>
                <wp:docPr id="229" name="Group 229"/>
                <wp:cNvGraphicFramePr/>
                <a:graphic xmlns:a="http://schemas.openxmlformats.org/drawingml/2006/main">
                  <a:graphicData uri="http://schemas.microsoft.com/office/word/2010/wordprocessingGroup">
                    <wpg:wgp>
                      <wpg:cNvGrpSpPr/>
                      <wpg:grpSpPr bwMode="auto">
                        <a:xfrm>
                          <a:off x="0" y="0"/>
                          <a:ext cx="3467100" cy="1171575"/>
                          <a:chOff x="0" y="0"/>
                          <a:chExt cx="5460" cy="1845"/>
                        </a:xfrm>
                      </wpg:grpSpPr>
                      <wpg:grpSp>
                        <wpg:cNvPr id="230" name=" 91"/>
                        <wpg:cNvGrpSpPr>
                          <a:grpSpLocks/>
                        </wpg:cNvGrpSpPr>
                        <wpg:grpSpPr bwMode="auto">
                          <a:xfrm>
                            <a:off x="480" y="0"/>
                            <a:ext cx="480" cy="1244"/>
                            <a:chOff x="480" y="0"/>
                            <a:chExt cx="720" cy="1440"/>
                          </a:xfrm>
                        </wpg:grpSpPr>
                        <wps:wsp>
                          <wps:cNvPr id="2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 98"/>
                        <wps:cNvSpPr txBox="1">
                          <a:spLocks/>
                        </wps:cNvSpPr>
                        <wps:spPr bwMode="auto">
                          <a:xfrm>
                            <a:off x="0" y="1425"/>
                            <a:ext cx="142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6B72A" w14:textId="77777777" w:rsidR="00F375D7" w:rsidRDefault="00F375D7" w:rsidP="00F375D7">
                              <w:pPr>
                                <w:jc w:val="center"/>
                              </w:pPr>
                              <w:r>
                                <w:rPr>
                                  <w:rFonts w:asciiTheme="majorBidi" w:hAnsiTheme="majorBidi" w:cstheme="majorBidi"/>
                                </w:rPr>
                                <w:t>Pharmacist</w:t>
                              </w:r>
                            </w:p>
                          </w:txbxContent>
                        </wps:txbx>
                        <wps:bodyPr rot="0" vert="horz" wrap="square" lIns="91440" tIns="45720" rIns="91440" bIns="45720" anchor="t" anchorCtr="0" upright="1">
                          <a:noAutofit/>
                        </wps:bodyPr>
                      </wps:wsp>
                      <wps:wsp>
                        <wps:cNvPr id="239" name=" 99"/>
                        <wps:cNvSpPr txBox="1">
                          <a:spLocks/>
                        </wps:cNvSpPr>
                        <wps:spPr bwMode="auto">
                          <a:xfrm>
                            <a:off x="3000" y="468"/>
                            <a:ext cx="214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3121C1" w14:textId="77777777" w:rsidR="00F375D7" w:rsidRDefault="00F375D7" w:rsidP="00F375D7">
                              <w:pPr>
                                <w:jc w:val="center"/>
                              </w:pPr>
                              <w:r>
                                <w:rPr>
                                  <w:rFonts w:asciiTheme="majorBidi" w:hAnsiTheme="majorBidi"/>
                                  <w:b/>
                                  <w:bCs/>
                                  <w:szCs w:val="28"/>
                                </w:rPr>
                                <w:t>Add Medicine</w:t>
                              </w:r>
                            </w:p>
                          </w:txbxContent>
                        </wps:txbx>
                        <wps:bodyPr rot="0" vert="horz" wrap="square" lIns="91440" tIns="45720" rIns="91440" bIns="45720" anchor="t" anchorCtr="0" upright="1">
                          <a:noAutofit/>
                        </wps:bodyPr>
                      </wps:wsp>
                      <wps:wsp>
                        <wps:cNvPr id="24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561415" id="Group 229" o:spid="_x0000_s1126" style="position:absolute;margin-left:0;margin-top:31.5pt;width:273pt;height:92.25pt;z-index:251678720" coordsize="5460,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ivX7gMAACIWAAAOAAAAZHJzL2Uyb0RvYy54bWzsWG1v2zYQ/j6g/4Hg90aWLPlFiFKsaZMN&#10;6LYC3X4ALVGWUInUSDpy+ut3PEqWbDdN0LrZhtofBEo0j/fy8O45Xr7a1hW540qXUiTUv5hQwkUq&#10;s1KsE/rXnzcvF5Row0TGKil4Qu+5pq+uXvx02TYxD2Qhq4wrAkKEjtsmoYUxTex5Oi14zfSFbLiA&#10;yVyqmhl4VWsvU6wF6XXlBZPJzGulyholU641fH3jJukVys9znpo/8lxzQ6qEgm4GnwqfK/v0ri5Z&#10;vFasKcq0U4N9hRY1KwVsuhP1hhlGNqo8ElWXqZJa5uYilbUn87xMOdoA1viTA2tuldw0aMs6btfN&#10;zk3g2gM/fbXY9Pe7W9V8aN4r8ETbrMEX+EZW7W8yg4CxjZFo2TZXtbUQdCZbdOD9zoF8a0gKH6fh&#10;bO5PwM8pzPn+3I/mkXNxWkAcjtalxdtuZRTO+mWLENd4LHZbeiO1Rjq6Iej/XpEyS2gwBQGC1aAz&#10;Wfp2V7tusM9FB4x7J9OPGqZR7nh+tM+j5ocL2O3YAfgZjQ/C8MDygyWD7fOgNz0MEZEPmg5nRA8w&#10;0N8Ggw8FaziiS1s37dzoD24MnBtx3mLE+lCPHTiaaRsNcyDlMeTMbKSPXTftAWAHNjx9/FncKG1u&#10;uayJHSSUV1XZaKs6i9ndO23cv/t/oZKyKrObsqrwRa1X15UidwySwA3+ug30+G+VIG1Cl1EQoeS9&#10;OT0WMcHf50TAeRUZaMPigrPsbTc2rKzcGGyqBCLP+cpiVMcrmd2D35R02QmyKQwKqT5R0kJmSqj+&#10;e8MUp6T6VUDMl76FCTH4EkaIHjWeWY1nmEhBVEINJW54bVz62zSqXBewk4/mCvkznPS8RGcOWnXK&#10;Auycrs+Av2DA33SEv2vh8Jduxd4ZRgi6ySdDcGEdCBDsoMbiPoF1B9H69IsQrErxRfwJacGHSPiX&#10;YWXNsH55zghOhwhiErT7Q4Y5ZQT7ZBq5jDlEcJdMzxF8AsN4qAaEQwSxGJ8qgiSH1P1Ln3M6KtHH&#10;0p9AUcUz0x/Hp9eE84G09PehcEZDOGffOaX+gEEcCOqz1cjZEND5KKAn42jBHEi4rZB+dHAkAyD1&#10;Pb+P9on6maj9WERtPoBwcQBCYravJTSEjlt+c8vg2JofAjXfqw/4BZvN8DHGpuAq4PQdg6X6O673&#10;eXZvtquta1DxJNlKeib8ew3ncsDR8vviaAqdG6a1cIaIHWhj4NuEZzv3jlE+3H7+B5DUXW+ckeQa&#10;i/7qwnZ13Q2QvYWCVHEq3mrPecdWfR/Kni2N8+lRNlr0pfGRwvg/ZatIdOAiEi9nuktTe9M5fsd2&#10;c7javfoHAAD//wMAUEsDBBQABgAIAAAAIQBe+BL83wAAAAcBAAAPAAAAZHJzL2Rvd25yZXYueG1s&#10;TI9BS8NAEIXvgv9hGcGb3aRtosRsSinqqQi2Qultmp0modndkN0m6b93POlp3vCG977JV5NpxUC9&#10;b5xVEM8iEGRLpxtbKfjevz+9gPABrcbWWVJwIw+r4v4ux0y70X7RsAuV4BDrM1RQh9BlUvqyJoN+&#10;5jqy7J1dbzDw2ldS9zhyuGnlPIpSabCx3FBjR5uaysvuahR8jDiuF/HbsL2cN7fjPvk8bGNS6vFh&#10;Wr+CCDSFv2P4xWd0KJjp5K5We9Eq4EeCgnTBk91kmbI4KZgvnxOQRS7/8xc/AAAA//8DAFBLAQIt&#10;ABQABgAIAAAAIQC2gziS/gAAAOEBAAATAAAAAAAAAAAAAAAAAAAAAABbQ29udGVudF9UeXBlc10u&#10;eG1sUEsBAi0AFAAGAAgAAAAhADj9If/WAAAAlAEAAAsAAAAAAAAAAAAAAAAALwEAAF9yZWxzLy5y&#10;ZWxzUEsBAi0AFAAGAAgAAAAhAKoOK9fuAwAAIhYAAA4AAAAAAAAAAAAAAAAALgIAAGRycy9lMm9E&#10;b2MueG1sUEsBAi0AFAAGAAgAAAAhAF74EvzfAAAABwEAAA8AAAAAAAAAAAAAAAAASAYAAGRycy9k&#10;b3ducmV2LnhtbFBLBQYAAAAABAAEAPMAAABUBwAAAAA=&#10;">
                <v:group id=" 91" o:spid="_x0000_s112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oval id=" 92" o:spid="_x0000_s112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yjfwgAAANwAAAAPAAAAZHJzL2Rvd25yZXYueG1sRI9Bi8Iw&#10;FITvC/6H8ARva9rKLlKNIqKg3rRFr4/m2Rabl9JErf/eLAh7HGbmG2a+7E0jHtS52rKCeByBIC6s&#10;rrlUkGfb7ykI55E1NpZJwYscLBeDrzmm2j75SI+TL0WAsEtRQeV9m0rpiooMurFtiYN3tZ1BH2RX&#10;St3hM8BNI5Mo+pUGaw4LFba0rqi4ne5Ggd9nyb3Fw0+8yy/7Ik8O502GSo2G/WoGwlPv/8Of9k4r&#10;SCYx/J0JR0Au3gAAAP//AwBQSwECLQAUAAYACAAAACEA2+H2y+4AAACFAQAAEwAAAAAAAAAAAAAA&#10;AAAAAAAAW0NvbnRlbnRfVHlwZXNdLnhtbFBLAQItABQABgAIAAAAIQBa9CxbvwAAABUBAAALAAAA&#10;AAAAAAAAAAAAAB8BAABfcmVscy8ucmVsc1BLAQItABQABgAIAAAAIQANqyjfwgAAANwAAAAPAAAA&#10;AAAAAAAAAAAAAAcCAABkcnMvZG93bnJldi54bWxQSwUGAAAAAAMAAwC3AAAA9gIAAAAA&#10;">
                    <v:path arrowok="t"/>
                  </v:oval>
                  <v:line id=" 93" o:spid="_x0000_s112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D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CdpvB3Jh4BufgFAAD//wMAUEsBAi0AFAAGAAgAAAAhANvh9svuAAAAhQEAABMAAAAAAAAA&#10;AAAAAAAAAAAAAFtDb250ZW50X1R5cGVzXS54bWxQSwECLQAUAAYACAAAACEAWvQsW78AAAAVAQAA&#10;CwAAAAAAAAAAAAAAAAAfAQAAX3JlbHMvLnJlbHNQSwECLQAUAAYACAAAACEAHC6Q88YAAADcAAAA&#10;DwAAAAAAAAAAAAAAAAAHAgAAZHJzL2Rvd25yZXYueG1sUEsFBgAAAAADAAMAtwAAAPoCAAAAAA==&#10;">
                    <o:lock v:ext="edit" shapetype="f"/>
                  </v:line>
                  <v:line id=" 94" o:spid="_x0000_s113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VoxgAAANwAAAAPAAAAZHJzL2Rvd25yZXYueG1sRI9Ba8JA&#10;FITvBf/D8oTe6qYGQomuIhVBeyjVFvT4zD6TaPZt2N0m6b/vFgoeh5n5hpkvB9OIjpyvLSt4niQg&#10;iAuray4VfH1unl5A+ICssbFMCn7Iw3Ixephjrm3Pe+oOoRQRwj5HBVUIbS6lLyoy6Ce2JY7exTqD&#10;IUpXSu2wj3DTyGmSZNJgzXGhwpZeKypuh2+j4D39yLrV7m07HHfZuVjvz6dr75R6HA+rGYhAQ7iH&#10;/9tbrWCapvB3Jh4BufgFAAD//wMAUEsBAi0AFAAGAAgAAAAhANvh9svuAAAAhQEAABMAAAAAAAAA&#10;AAAAAAAAAAAAAFtDb250ZW50X1R5cGVzXS54bWxQSwECLQAUAAYACAAAACEAWvQsW78AAAAVAQAA&#10;CwAAAAAAAAAAAAAAAAAfAQAAX3JlbHMvLnJlbHNQSwECLQAUAAYACAAAACEAc2I1aMYAAADcAAAA&#10;DwAAAAAAAAAAAAAAAAAHAgAAZHJzL2Rvd25yZXYueG1sUEsFBgAAAAADAAMAtwAAAPoCAAAAAA==&#10;">
                    <o:lock v:ext="edit" shapetype="f"/>
                  </v:line>
                  <v:line id=" 95" o:spid="_x0000_s113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yxj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B5mcLtTDoCcvkHAAD//wMAUEsBAi0AFAAGAAgAAAAhANvh9svuAAAAhQEAABMAAAAAAAAA&#10;AAAAAAAAAAAAAFtDb250ZW50X1R5cGVzXS54bWxQSwECLQAUAAYACAAAACEAWvQsW78AAAAVAQAA&#10;CwAAAAAAAAAAAAAAAAAfAQAAX3JlbHMvLnJlbHNQSwECLQAUAAYACAAAACEAJa8sY8YAAADcAAAA&#10;DwAAAAAAAAAAAAAAAAAHAgAAZHJzL2Rvd25yZXYueG1sUEsFBgAAAAADAAMAtwAAAPoCAAAAAA==&#10;">
                    <o:lock v:ext="edit" shapetype="f"/>
                  </v:line>
                  <v:line id=" 96" o:spid="_x0000_s113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o:lock v:ext="edit" shapetype="f"/>
                  </v:line>
                </v:group>
                <v:oval id=" 97" o:spid="_x0000_s113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rCrwwAAANwAAAAPAAAAZHJzL2Rvd25yZXYueG1sRI9Bi8Iw&#10;FITvwv6H8Ba8aWoXRappkWUX1NvaotdH82yLzUtpotZ/bwRhj8PMfMOss8G04ka9aywrmE0jEMSl&#10;1Q1XCor8d7IE4TyyxtYyKXiQgyz9GK0x0fbOf3Q7+EoECLsEFdTed4mUrqzJoJvajjh4Z9sb9EH2&#10;ldQ93gPctDKOooU02HBYqLGj75rKy+FqFPhdHl873M9n2+K0K4t4f/zJUanx57BZgfA0+P/wu73V&#10;CuKvBbzOhCMg0ycAAAD//wMAUEsBAi0AFAAGAAgAAAAhANvh9svuAAAAhQEAABMAAAAAAAAAAAAA&#10;AAAAAAAAAFtDb250ZW50X1R5cGVzXS54bWxQSwECLQAUAAYACAAAACEAWvQsW78AAAAVAQAACwAA&#10;AAAAAAAAAAAAAAAfAQAAX3JlbHMvLnJlbHNQSwECLQAUAAYACAAAACEAgkKwq8MAAADcAAAADwAA&#10;AAAAAAAAAAAAAAAHAgAAZHJzL2Rvd25yZXYueG1sUEsFBgAAAAADAAMAtwAAAPcCAAAAAA==&#10;">
                  <v:path arrowok="t"/>
                </v:oval>
                <v:shape id="_x0000_s1134" type="#_x0000_t202" style="position:absolute;top:1425;width:142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ywwAAANwAAAAPAAAAZHJzL2Rvd25yZXYueG1sRI9Bi8Iw&#10;FITvgv8hPMGbpiqoVKOIsLB4WFDX1eOjeTbF5qU0qXb/vREEj8PMfMMs160txZ1qXzhWMBomIIgz&#10;pwvOFfwevwZzED4gaywdk4J/8rBedTtLTLV78J7uh5CLCGGfogITQpVK6TNDFv3QVcTRu7raYoiy&#10;zqWu8RHhtpTjJJlKiwXHBYMVbQ1lt0NjFdD81Fx+QlPweWrM7W+2OyennVL9XrtZgAjUhk/43f7W&#10;CsaTGbzOxCMgV08AAAD//wMAUEsBAi0AFAAGAAgAAAAhANvh9svuAAAAhQEAABMAAAAAAAAAAAAA&#10;AAAAAAAAAFtDb250ZW50X1R5cGVzXS54bWxQSwECLQAUAAYACAAAACEAWvQsW78AAAAVAQAACwAA&#10;AAAAAAAAAAAAAAAfAQAAX3JlbHMvLnJlbHNQSwECLQAUAAYACAAAACEAX1PxcsMAAADcAAAADwAA&#10;AAAAAAAAAAAAAAAHAgAAZHJzL2Rvd25yZXYueG1sUEsFBgAAAAADAAMAtwAAAPcCAAAAAA==&#10;" stroked="f">
                  <v:path arrowok="t"/>
                  <v:textbox>
                    <w:txbxContent>
                      <w:p w14:paraId="3D06B72A" w14:textId="77777777" w:rsidR="00F375D7" w:rsidRDefault="00F375D7" w:rsidP="00F375D7">
                        <w:pPr>
                          <w:jc w:val="center"/>
                        </w:pPr>
                        <w:r>
                          <w:rPr>
                            <w:rFonts w:asciiTheme="majorBidi" w:hAnsiTheme="majorBidi" w:cstheme="majorBidi"/>
                          </w:rPr>
                          <w:t>Pharmacist</w:t>
                        </w:r>
                      </w:p>
                    </w:txbxContent>
                  </v:textbox>
                </v:shape>
                <v:shape id="_x0000_s1135" type="#_x0000_t202" style="position:absolute;left:3000;top:468;width:214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CbxAAAANwAAAAPAAAAZHJzL2Rvd25yZXYueG1sRI9Pi8Iw&#10;FMTvwn6H8Ba8aboK6lajLAuCeBD8t3p8NG+bYvNSmlTrtzeC4HGYmd8ws0VrS3Gl2heOFXz1ExDE&#10;mdMF5woO+2VvAsIHZI2lY1JwJw+L+Udnhql2N97SdRdyESHsU1RgQqhSKX1myKLvu4o4ev+uthii&#10;rHOpa7xFuC3lIElG0mLBccFgRb+GssuusQpocmzOm9AUfBoZc/kbr0/Jca1U97P9mYII1IZ3+NVe&#10;aQWD4Tc8z8QjIOcPAAAA//8DAFBLAQItABQABgAIAAAAIQDb4fbL7gAAAIUBAAATAAAAAAAAAAAA&#10;AAAAAAAAAABbQ29udGVudF9UeXBlc10ueG1sUEsBAi0AFAAGAAgAAAAhAFr0LFu/AAAAFQEAAAsA&#10;AAAAAAAAAAAAAAAAHwEAAF9yZWxzLy5yZWxzUEsBAi0AFAAGAAgAAAAhAEGAwJvEAAAA3AAAAA8A&#10;AAAAAAAAAAAAAAAABwIAAGRycy9kb3ducmV2LnhtbFBLBQYAAAAAAwADALcAAAD4AgAAAAA=&#10;" stroked="f">
                  <v:path arrowok="t"/>
                  <v:textbox>
                    <w:txbxContent>
                      <w:p w14:paraId="323121C1" w14:textId="77777777" w:rsidR="00F375D7" w:rsidRDefault="00F375D7" w:rsidP="00F375D7">
                        <w:pPr>
                          <w:jc w:val="center"/>
                        </w:pPr>
                        <w:r>
                          <w:rPr>
                            <w:rFonts w:asciiTheme="majorBidi" w:hAnsiTheme="majorBidi"/>
                            <w:b/>
                            <w:bCs/>
                            <w:szCs w:val="28"/>
                          </w:rPr>
                          <w:t>Add Medicine</w:t>
                        </w:r>
                      </w:p>
                    </w:txbxContent>
                  </v:textbox>
                </v:shape>
                <v:line id=" 100" o:spid="_x0000_s113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o:lock v:ext="edit" shapetype="f"/>
                </v:line>
                <w10:wrap type="topAndBottom"/>
              </v:group>
            </w:pict>
          </mc:Fallback>
        </mc:AlternateContent>
      </w:r>
      <w:r>
        <w:rPr>
          <w:b/>
          <w:bCs/>
        </w:rPr>
        <w:t>Diagram:</w:t>
      </w:r>
    </w:p>
    <w:p w14:paraId="19D51B34" w14:textId="57A0AB71" w:rsidR="00F375D7" w:rsidRDefault="00F375D7" w:rsidP="008D0657"/>
    <w:p w14:paraId="41843E29" w14:textId="0CD0BA8D"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88324C8"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518C61" w14:textId="77777777" w:rsidR="00F375D7" w:rsidRDefault="00F375D7" w:rsidP="00E57BBF">
            <w:pPr>
              <w:jc w:val="center"/>
            </w:pPr>
            <w:r>
              <w:rPr>
                <w:rFonts w:asciiTheme="majorBidi" w:hAnsiTheme="majorBidi"/>
                <w:b/>
                <w:bCs/>
                <w:szCs w:val="28"/>
              </w:rPr>
              <w:t>Add Medicine</w:t>
            </w:r>
          </w:p>
        </w:tc>
      </w:tr>
      <w:tr w:rsidR="00F375D7" w14:paraId="41DF1FF8" w14:textId="77777777" w:rsidTr="00E57BBF">
        <w:tc>
          <w:tcPr>
            <w:tcW w:w="4788" w:type="dxa"/>
            <w:tcBorders>
              <w:top w:val="nil"/>
              <w:left w:val="single" w:sz="8" w:space="0" w:color="auto"/>
              <w:bottom w:val="single" w:sz="8" w:space="0" w:color="auto"/>
              <w:right w:val="single" w:sz="8" w:space="0" w:color="auto"/>
            </w:tcBorders>
            <w:hideMark/>
          </w:tcPr>
          <w:p w14:paraId="7A26C154"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BD3A7F4" w14:textId="77777777" w:rsidR="00F375D7" w:rsidRPr="00376F92" w:rsidRDefault="00F375D7" w:rsidP="00E57BBF">
            <w:pPr>
              <w:spacing w:line="360" w:lineRule="auto"/>
              <w:rPr>
                <w:rFonts w:cstheme="minorHAnsi"/>
              </w:rPr>
            </w:pPr>
            <w:r w:rsidRPr="00376F92">
              <w:rPr>
                <w:rFonts w:cstheme="minorHAnsi"/>
              </w:rPr>
              <w:t>Pharmacist</w:t>
            </w:r>
          </w:p>
        </w:tc>
      </w:tr>
      <w:tr w:rsidR="00F375D7" w14:paraId="2E6D9B64" w14:textId="77777777" w:rsidTr="00E57BBF">
        <w:tc>
          <w:tcPr>
            <w:tcW w:w="4788" w:type="dxa"/>
            <w:tcBorders>
              <w:top w:val="nil"/>
              <w:left w:val="single" w:sz="8" w:space="0" w:color="auto"/>
              <w:bottom w:val="single" w:sz="8" w:space="0" w:color="auto"/>
              <w:right w:val="single" w:sz="8" w:space="0" w:color="auto"/>
            </w:tcBorders>
            <w:hideMark/>
          </w:tcPr>
          <w:p w14:paraId="27DA4F40"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D1F22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pharmacist must log in system and verified to add pharmacist.</w:t>
            </w:r>
          </w:p>
        </w:tc>
      </w:tr>
      <w:tr w:rsidR="00F375D7" w14:paraId="585026E1" w14:textId="77777777" w:rsidTr="00E57BBF">
        <w:tc>
          <w:tcPr>
            <w:tcW w:w="4788" w:type="dxa"/>
            <w:tcBorders>
              <w:top w:val="nil"/>
              <w:left w:val="single" w:sz="8" w:space="0" w:color="auto"/>
              <w:bottom w:val="single" w:sz="8" w:space="0" w:color="auto"/>
              <w:right w:val="single" w:sz="8" w:space="0" w:color="auto"/>
            </w:tcBorders>
            <w:hideMark/>
          </w:tcPr>
          <w:p w14:paraId="3DEF1CC7"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192FC2C8" w14:textId="77777777" w:rsidR="00F375D7" w:rsidRPr="00376F92" w:rsidRDefault="00F375D7" w:rsidP="00E57BBF">
            <w:pPr>
              <w:rPr>
                <w:rFonts w:cstheme="minorHAnsi"/>
              </w:rPr>
            </w:pPr>
            <w:r w:rsidRPr="00376F92">
              <w:rPr>
                <w:rFonts w:cstheme="minorHAnsi"/>
              </w:rPr>
              <w:t>Adding Medicine</w:t>
            </w:r>
            <w:r w:rsidRPr="00376F92">
              <w:rPr>
                <w:rFonts w:cstheme="minorHAnsi"/>
                <w:b/>
                <w:bCs/>
              </w:rPr>
              <w:t xml:space="preserve"> </w:t>
            </w:r>
            <w:r w:rsidRPr="00376F92">
              <w:rPr>
                <w:rFonts w:cstheme="minorHAnsi"/>
              </w:rPr>
              <w:t xml:space="preserve">is </w:t>
            </w:r>
            <w:proofErr w:type="spellStart"/>
            <w:r w:rsidRPr="00376F92">
              <w:rPr>
                <w:rFonts w:cstheme="minorHAnsi"/>
              </w:rPr>
              <w:t>behaviour</w:t>
            </w:r>
            <w:proofErr w:type="spellEnd"/>
            <w:r w:rsidRPr="00376F92">
              <w:rPr>
                <w:rFonts w:cstheme="minorHAnsi"/>
              </w:rPr>
              <w:t xml:space="preserve"> done by a pharmacist. When the pharmacist adds a medicine, He’ll add details for the medicine such as the name and image etc.</w:t>
            </w:r>
          </w:p>
        </w:tc>
      </w:tr>
      <w:tr w:rsidR="00F375D7" w14:paraId="5489AC4A" w14:textId="77777777" w:rsidTr="00E57BBF">
        <w:tc>
          <w:tcPr>
            <w:tcW w:w="4788" w:type="dxa"/>
            <w:tcBorders>
              <w:top w:val="nil"/>
              <w:left w:val="single" w:sz="8" w:space="0" w:color="auto"/>
              <w:bottom w:val="single" w:sz="8" w:space="0" w:color="auto"/>
              <w:right w:val="single" w:sz="8" w:space="0" w:color="auto"/>
            </w:tcBorders>
            <w:hideMark/>
          </w:tcPr>
          <w:p w14:paraId="15F076BC"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507BA7A"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The medicine will be saved to database. </w:t>
            </w:r>
          </w:p>
        </w:tc>
      </w:tr>
      <w:tr w:rsidR="00F375D7" w14:paraId="211BE31D" w14:textId="77777777" w:rsidTr="00E57BBF">
        <w:tc>
          <w:tcPr>
            <w:tcW w:w="4788" w:type="dxa"/>
            <w:tcBorders>
              <w:top w:val="nil"/>
              <w:left w:val="single" w:sz="8" w:space="0" w:color="auto"/>
              <w:bottom w:val="single" w:sz="8" w:space="0" w:color="auto"/>
              <w:right w:val="single" w:sz="8" w:space="0" w:color="auto"/>
            </w:tcBorders>
            <w:hideMark/>
          </w:tcPr>
          <w:p w14:paraId="40A38825"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CAAD78B" w14:textId="77777777" w:rsidR="00F375D7" w:rsidRPr="00376F92" w:rsidRDefault="00F375D7" w:rsidP="00E57BBF">
            <w:pPr>
              <w:rPr>
                <w:rFonts w:cstheme="minorHAnsi"/>
              </w:rPr>
            </w:pPr>
            <w:r w:rsidRPr="00376F92">
              <w:rPr>
                <w:rFonts w:cstheme="minorHAnsi"/>
              </w:rPr>
              <w:t>If the Pharmacist</w:t>
            </w:r>
            <w:r w:rsidRPr="00376F92">
              <w:rPr>
                <w:rFonts w:cstheme="minorHAnsi"/>
                <w:rtl/>
              </w:rPr>
              <w:t xml:space="preserve"> </w:t>
            </w:r>
            <w:r w:rsidRPr="00376F92">
              <w:rPr>
                <w:rFonts w:cstheme="minorHAnsi"/>
              </w:rPr>
              <w:t>enters invalid</w:t>
            </w:r>
            <w:r w:rsidRPr="00376F92">
              <w:rPr>
                <w:rFonts w:cstheme="minorHAnsi"/>
                <w:rtl/>
              </w:rPr>
              <w:t xml:space="preserve"> </w:t>
            </w:r>
            <w:r w:rsidRPr="00376F92">
              <w:rPr>
                <w:rFonts w:cstheme="minorHAnsi"/>
              </w:rPr>
              <w:t>or wrong Medicine data, the system shall display an appropriate error message and returns them back to the first in the series of operation</w:t>
            </w:r>
          </w:p>
        </w:tc>
      </w:tr>
      <w:tr w:rsidR="00F375D7" w14:paraId="19712009" w14:textId="77777777" w:rsidTr="00E57BBF">
        <w:tc>
          <w:tcPr>
            <w:tcW w:w="4788" w:type="dxa"/>
            <w:tcBorders>
              <w:top w:val="nil"/>
              <w:left w:val="single" w:sz="8" w:space="0" w:color="auto"/>
              <w:bottom w:val="single" w:sz="8" w:space="0" w:color="auto"/>
              <w:right w:val="single" w:sz="8" w:space="0" w:color="auto"/>
            </w:tcBorders>
            <w:hideMark/>
          </w:tcPr>
          <w:p w14:paraId="45E48D6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C1269C8" w14:textId="77777777" w:rsidR="00F375D7" w:rsidRPr="00376F92" w:rsidRDefault="00F375D7" w:rsidP="00E57BBF">
            <w:pPr>
              <w:spacing w:line="360" w:lineRule="auto"/>
              <w:rPr>
                <w:rFonts w:cstheme="minorHAnsi"/>
              </w:rPr>
            </w:pPr>
            <w:r w:rsidRPr="00376F92">
              <w:rPr>
                <w:rFonts w:cstheme="minorHAnsi"/>
              </w:rPr>
              <w:t>Pharmacist</w:t>
            </w:r>
          </w:p>
        </w:tc>
      </w:tr>
    </w:tbl>
    <w:p w14:paraId="135ADB2D" w14:textId="77777777" w:rsidR="00F375D7" w:rsidRDefault="00F375D7" w:rsidP="00F375D7"/>
    <w:p w14:paraId="1F970A6B" w14:textId="3E9179BB" w:rsidR="00F375D7" w:rsidRDefault="00F375D7" w:rsidP="00F375D7"/>
    <w:p w14:paraId="6DF7D1D9" w14:textId="77777777" w:rsidR="008D0657" w:rsidRDefault="008D0657" w:rsidP="00F375D7"/>
    <w:p w14:paraId="00775FC6" w14:textId="77777777" w:rsidR="00F375D7" w:rsidRDefault="00F375D7" w:rsidP="008D0657">
      <w:pPr>
        <w:pStyle w:val="subSubSection"/>
        <w:ind w:left="0"/>
        <w:rPr>
          <w:rFonts w:cstheme="majorBidi"/>
        </w:rPr>
      </w:pPr>
      <w:bookmarkStart w:id="285" w:name="_Toc137080009"/>
      <w:r>
        <w:t>Use case:  Upload Medical Analysis</w:t>
      </w:r>
      <w:bookmarkEnd w:id="285"/>
    </w:p>
    <w:p w14:paraId="7EA1EB8B" w14:textId="6151B0CC" w:rsidR="00F375D7" w:rsidRPr="0093503D" w:rsidRDefault="001D4E11" w:rsidP="00F375D7">
      <w:pPr>
        <w:pStyle w:val="Default"/>
        <w:spacing w:line="360" w:lineRule="auto"/>
        <w:rPr>
          <w:rFonts w:asciiTheme="majorBidi" w:hAnsiTheme="majorBidi" w:cstheme="majorBidi"/>
        </w:rPr>
      </w:pPr>
      <w:r>
        <w:rPr>
          <w:b/>
          <w:bCs/>
          <w:noProof/>
        </w:rPr>
        <mc:AlternateContent>
          <mc:Choice Requires="wpg">
            <w:drawing>
              <wp:anchor distT="0" distB="0" distL="114300" distR="114300" simplePos="0" relativeHeight="251680768" behindDoc="0" locked="0" layoutInCell="1" allowOverlap="1" wp14:anchorId="3937101F" wp14:editId="5E657694">
                <wp:simplePos x="0" y="0"/>
                <wp:positionH relativeFrom="column">
                  <wp:posOffset>307699</wp:posOffset>
                </wp:positionH>
                <wp:positionV relativeFrom="paragraph">
                  <wp:posOffset>403888</wp:posOffset>
                </wp:positionV>
                <wp:extent cx="304800" cy="789940"/>
                <wp:effectExtent l="0" t="0" r="19050" b="29210"/>
                <wp:wrapTopAndBottom/>
                <wp:docPr id="242" name="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789940"/>
                          <a:chOff x="480" y="0"/>
                          <a:chExt cx="720" cy="1440"/>
                        </a:xfrm>
                      </wpg:grpSpPr>
                      <wps:wsp>
                        <wps:cNvPr id="24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5EB17230" id=" 91" o:spid="_x0000_s1026" style="position:absolute;margin-left:24.25pt;margin-top:31.8pt;width:24pt;height:62.2pt;z-index:251680768" coordorigin="480" coordsize="7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1lk+wIAAFwMAAAOAAAAZHJzL2Uyb0RvYy54bWzsV11v2yAUfZ+0/4B4X+18NrHqVFO/Nqnb&#10;KnX7AQRjGw2DByRO9+t3ATtxurWruq57WPNgARcu955zLpCj400l0Jppw5VM8eAgxohJqjIuixR/&#10;+Xz+ZoaRsURmRCjJUnzDDD5evH511NQJG6pSiYxpBE6kSZo6xaW1dRJFhpasIuZA1UyCMVe6Iha6&#10;uogyTRrwXoloGMfTqFE6q7WizBgYPQ1GvPD+85xR+ynPDbNIpBhis/6r/XfpvtHiiCSFJnXJaRsG&#10;eUQUFeESNt26OiWWoJXmP7mqONXKqNweUFVFKs85ZT4HyGYQ38rmQqtV7XMpkqaotzABtLdwerRb&#10;+nF9oevr+kqH6KF5qehXA7hETV0kfbvrF2EyWjYfVAZ8kpVVPvFNrivnAlJCG4/vzRZftrGIwuAo&#10;Hs9iYIGC6XA2n49b/GkJJLlVYMZot46WZ+3Kw2G7bDAOiyKShB19lG1UjnWQkdkhZf4MqeuS1MwT&#10;YBwSVxrxLMXD8QgjSSpIH82HTkJuW7B3MJo+hj2Lm2YA6t+iN53u4bDFzw078EbQcAx1IJCk1sZe&#10;MFUh10gxE4LXxoVOErK+NDbM7ma5YaMEz865EL6ji+WJ0GhNoE7O/a/dYG+akKhJ8XwynHjPezbT&#10;dxH7369cgKRlBtGQpGQkO2vblnAR2pCTkF58AasA7lJlN4CbVqGA4cCBRqn0d4waKN4Um28rohlG&#10;4r0EzudeJsj6znji1aP7lmXfQiQFVym2GIXmiQ0nxKrWvChhp4FPV6q3oPacezAdlyGqNliQ3bPp&#10;b7zT36invxMZyphu5F4ZewkG44MlOIM6c6XYSo0knQhbCTpM75Wg4PJe/UnlxOeV8I9l5dJwuDwn&#10;g5Mdg+O/xGB3mE66Y7ZjcHuYvjD4gEv4rjtgumNw8pQMohyO7nfdmdNepx2XgxhuSF8zHZmuPh92&#10;J7wUpHsh3kXn4Y7O6VPS6W66lsTuSP0PSfSvNHjC+jdL+9x2b+R+35/Cuz8Fix8AAAD//wMAUEsD&#10;BBQABgAIAAAAIQDhi1x93gAAAAgBAAAPAAAAZHJzL2Rvd25yZXYueG1sTI9BS8NAEIXvgv9hGcGb&#10;3cTakKbZlFLUUxFsBfG2zU6T0OxsyG6T9N87nuzx8T7efJOvJ9uKAXvfOFIQzyIQSKUzDVUKvg5v&#10;TykIHzQZ3TpCBVf0sC7u73KdGTfSJw77UAkeIZ9pBXUIXSalL2u02s9ch8TdyfVWB459JU2vRx63&#10;rXyOokRa3RBfqHWH2xrL8/5iFbyPetzM49dhdz5trz+Hxcf3LkalHh+mzQpEwCn8w/Cnz+pQsNPR&#10;Xch40Sp4SRdMKkjmCQjulwnnI3NpGoEscnn7QPELAAD//wMAUEsBAi0AFAAGAAgAAAAhALaDOJL+&#10;AAAA4QEAABMAAAAAAAAAAAAAAAAAAAAAAFtDb250ZW50X1R5cGVzXS54bWxQSwECLQAUAAYACAAA&#10;ACEAOP0h/9YAAACUAQAACwAAAAAAAAAAAAAAAAAvAQAAX3JlbHMvLnJlbHNQSwECLQAUAAYACAAA&#10;ACEA7ytZZPsCAABcDAAADgAAAAAAAAAAAAAAAAAuAgAAZHJzL2Uyb0RvYy54bWxQSwECLQAUAAYA&#10;CAAAACEA4Ytcfd4AAAAIAQAADwAAAAAAAAAAAAAAAABVBQAAZHJzL2Rvd25yZXYueG1sUEsFBgAA&#10;AAAEAAQA8wAAAGAGAAAAAA==&#10;">
                <v:oval id=" 92" o:spid="_x0000_s102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2BOxAAAANwAAAAPAAAAZHJzL2Rvd25yZXYueG1sRI9Ba4NA&#10;FITvgf6H5RV6S1ZtEorNKqW0kOQWlfb6cF9U4r4Vd03sv+8GCj0OM/MNs8tn04srja6zrCBeRSCI&#10;a6s7bhRU5efyBYTzyBp7y6Tghxzk2cNih6m2Nz7RtfCNCBB2KSpovR9SKV3dkkG3sgNx8M52NOiD&#10;HBupR7wFuOllEkVbabDjsNDiQO8t1ZdiMgr8oUymAY+beF99H+oqOX59lKjU0+P89grC0+z/w3/t&#10;vVaQrJ/hfiYcAZn9AgAA//8DAFBLAQItABQABgAIAAAAIQDb4fbL7gAAAIUBAAATAAAAAAAAAAAA&#10;AAAAAAAAAABbQ29udGVudF9UeXBlc10ueG1sUEsBAi0AFAAGAAgAAAAhAFr0LFu/AAAAFQEAAAsA&#10;AAAAAAAAAAAAAAAAHwEAAF9yZWxzLy5yZWxzUEsBAi0AFAAGAAgAAAAhAMozYE7EAAAA3AAAAA8A&#10;AAAAAAAAAAAAAAAABwIAAGRycy9kb3ducmV2LnhtbFBLBQYAAAAAAwADALcAAAD4AgAAAAA=&#10;">
                  <v:path arrowok="t"/>
                </v:oval>
                <v:line id=" 93" o:spid="_x0000_s102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o:lock v:ext="edit" shapetype="f"/>
                </v:line>
                <v:line id=" 94" o:spid="_x0000_s102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o:lock v:ext="edit" shapetype="f"/>
                </v:line>
                <v:line id=" 95" o:spid="_x0000_s103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2TyxgAAANwAAAAPAAAAZHJzL2Rvd25yZXYueG1sRI9BawIx&#10;FITvQv9DeIVepGYrInY1ihQKPXjRll16e25eN8tuXrZJquu/N0LB4zAz3zCrzWA7cSIfGscKXiYZ&#10;COLK6YZrBV+f788LECEia+wck4ILBdisH0YrzLU7855Oh1iLBOGQowITY59LGSpDFsPE9cTJ+3He&#10;YkzS11J7PCe47eQ0y+bSYsNpwWBPb4aq9vBnFcjFbvzrt8dZW7Rl+WqKqui/d0o9PQ7bJYhIQ7yH&#10;/9sfWsF0NofbmXQE5PoKAAD//wMAUEsBAi0AFAAGAAgAAAAhANvh9svuAAAAhQEAABMAAAAAAAAA&#10;AAAAAAAAAAAAAFtDb250ZW50X1R5cGVzXS54bWxQSwECLQAUAAYACAAAACEAWvQsW78AAAAVAQAA&#10;CwAAAAAAAAAAAAAAAAAfAQAAX3JlbHMvLnJlbHNQSwECLQAUAAYACAAAACEA4jdk8sYAAADcAAAA&#10;DwAAAAAAAAAAAAAAAAAHAgAAZHJzL2Rvd25yZXYueG1sUEsFBgAAAAADAAMAtwAAAPoCAAAAAA==&#10;">
                  <o:lock v:ext="edit" shapetype="f"/>
                </v:line>
                <v:line id=" 96" o:spid="_x0000_s103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o:lock v:ext="edit" shapetype="f"/>
                </v:line>
                <w10:wrap type="topAndBottom"/>
              </v:group>
            </w:pict>
          </mc:Fallback>
        </mc:AlternateContent>
      </w:r>
      <w:r>
        <w:rPr>
          <w:b/>
          <w:bCs/>
          <w:noProof/>
        </w:rPr>
        <mc:AlternateContent>
          <mc:Choice Requires="wps">
            <w:drawing>
              <wp:anchor distT="0" distB="0" distL="114300" distR="114300" simplePos="0" relativeHeight="251681792" behindDoc="0" locked="0" layoutInCell="1" allowOverlap="1" wp14:anchorId="7A11BFDC" wp14:editId="7583006D">
                <wp:simplePos x="0" y="0"/>
                <wp:positionH relativeFrom="column">
                  <wp:posOffset>1745974</wp:posOffset>
                </wp:positionH>
                <wp:positionV relativeFrom="paragraph">
                  <wp:posOffset>499138</wp:posOffset>
                </wp:positionV>
                <wp:extent cx="1724025" cy="733425"/>
                <wp:effectExtent l="0" t="0" r="28575" b="28575"/>
                <wp:wrapTopAndBottom/>
                <wp:docPr id="248" nam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24025" cy="7334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anchor>
            </w:drawing>
          </mc:Choice>
          <mc:Fallback>
            <w:pict>
              <v:oval w14:anchorId="01EC09A5" id=" 97" o:spid="_x0000_s1026" style="position:absolute;margin-left:137.5pt;margin-top:39.3pt;width:135.75pt;height:57.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yS8gEAAPUDAAAOAAAAZHJzL2Uyb0RvYy54bWysU1GP0zAMfkfiP0R5Z+12G+OqdSd0xxDS&#10;cSAd/IAsTdeINA52tm78ety0t5sA8YDoQ2TXzmd/n53VzbF14mCQLPhSTie5FMZrqKzflfLrl82r&#10;N1JQVL5SDrwp5cmQvFm/fLHqQmFm0ICrDAoG8VR0oZRNjKHIMtKNaRVNIBjPwRqwVZFd3GUVqo7R&#10;W5fN8vx11gFWAUEbIv57NwTlOuHXtdHxU12TicKVknuL6cR0bvszW69UsUMVGqvHNtQ/dNEq67no&#10;GepORSX2aH+Daq1GIKjjREObQV1bbRIHZjPNf2Hz2KhgEhcWh8JZJvp/sPrh8Bg+Y986hXvQ34gV&#10;ybpAxTnSO8Q5Ytt9hIpnqPYREtljjW1/k2mIY9L0dNbUHKPQ/HO6nM3z2UIKzbHl1dWc7b6EKp5u&#10;B6T43kAreqOUxjkbqKetCnW4pzhkP2WlTsHZamOdSw7utrcOxUHxiDfpGwvQZZrzoivl9YLL/x0i&#10;T9+fIBD2vkoL0xhVvRvtqKwbbObk/KheL1i/hFRsoTqxeAjD7vFbYaMB/CFFx3tXSvq+V2ikcB88&#10;D/Z6Op/3i5qc+WI5YwcvI9vLiPKaoUoZpRjM2zgs9z6g3TVcaZroenjLQ6ttEvO5q7FZ3q00kfEd&#10;9Mt76aes59e6/gkAAP//AwBQSwMEFAAGAAgAAAAhAETY+IvfAAAACgEAAA8AAABkcnMvZG93bnJl&#10;di54bWxMj0FPg0AQhe8m/ofNmHizC6TQiiyNMZrY3ixEr1N2BSI7S9ilxX/veNLjZL68971it9hB&#10;nM3ke0cK4lUEwlDjdE+tgrp6uduC8AFJ4+DIKPg2Hnbl9VWBuXYXejPnY2gFh5DPUUEXwphL6ZvO&#10;WPQrNxri36ebLAY+p1bqCS8cbgeZRFEmLfbEDR2O5qkzzddxtgrCvkrmEQ9p/Fp/7Js6Obw/V6jU&#10;7c3y+AAimCX8wfCrz+pQstPJzaS9GBQkm5S3BAWbbQaCgXSdpSBOTN6vY5BlIf9PKH8AAAD//wMA&#10;UEsBAi0AFAAGAAgAAAAhALaDOJL+AAAA4QEAABMAAAAAAAAAAAAAAAAAAAAAAFtDb250ZW50X1R5&#10;cGVzXS54bWxQSwECLQAUAAYACAAAACEAOP0h/9YAAACUAQAACwAAAAAAAAAAAAAAAAAvAQAAX3Jl&#10;bHMvLnJlbHNQSwECLQAUAAYACAAAACEAyKl8kvIBAAD1AwAADgAAAAAAAAAAAAAAAAAuAgAAZHJz&#10;L2Uyb0RvYy54bWxQSwECLQAUAAYACAAAACEARNj4i98AAAAKAQAADwAAAAAAAAAAAAAAAABMBAAA&#10;ZHJzL2Rvd25yZXYueG1sUEsFBgAAAAAEAAQA8wAAAFgFAAAAAA==&#10;">
                <v:path arrowok="t"/>
                <w10:wrap type="topAndBottom"/>
              </v:oval>
            </w:pict>
          </mc:Fallback>
        </mc:AlternateContent>
      </w:r>
      <w:r>
        <w:rPr>
          <w:b/>
          <w:bCs/>
          <w:noProof/>
        </w:rPr>
        <mc:AlternateContent>
          <mc:Choice Requires="wps">
            <w:drawing>
              <wp:anchor distT="0" distB="0" distL="114300" distR="114300" simplePos="0" relativeHeight="251682816" behindDoc="0" locked="0" layoutInCell="1" allowOverlap="1" wp14:anchorId="1FE61464" wp14:editId="3DCBBCF5">
                <wp:simplePos x="0" y="0"/>
                <wp:positionH relativeFrom="column">
                  <wp:posOffset>-159026</wp:posOffset>
                </wp:positionH>
                <wp:positionV relativeFrom="paragraph">
                  <wp:posOffset>1299238</wp:posOffset>
                </wp:positionV>
                <wp:extent cx="1695450" cy="266700"/>
                <wp:effectExtent l="0" t="0" r="0" b="0"/>
                <wp:wrapTopAndBottom/>
                <wp:docPr id="249" name="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95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a:graphicData>
                </a:graphic>
              </wp:anchor>
            </w:drawing>
          </mc:Choice>
          <mc:Fallback>
            <w:pict>
              <v:shape w14:anchorId="1FE61464" id=" 98" o:spid="_x0000_s1137" type="#_x0000_t202" style="position:absolute;margin-left:-12.5pt;margin-top:102.3pt;width:133.5pt;height:2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GNK6QEAALsDAAAOAAAAZHJzL2Uyb0RvYy54bWysU1Fv0zAQfkfiP1h+p2mjtmNR0wk2FSEN&#10;hjT4AY7jJBaOz5zdJuXXc3a6rsDbtDxYPt/5833ffdncjL1hB4Vegy35YjbnTFkJtbZtyX983717&#10;z5kPwtbCgFUlPyrPb7Zv32wGV6gcOjC1QkYg1heDK3kXgiuyzMtO9cLPwClLyQawF4FCbLMaxUDo&#10;vcny+XydDYC1Q5DKezq9m5J8m/CbRsnw0DReBWZKTr2FtGJaq7hm240oWhSu0/LUhnhBF73Qlh49&#10;Q92JINge9X9QvZYIHpowk9Bn0DRaqsSB2Czm/7B57IRTiQuJ491ZJv96sPLr4dF9QxbGjzDSABMJ&#10;7+5B/vSkTTY4X5xqoqa+8LG6Gr5ATdMU+wDpxthgH+kTIUYwpPTxrK4aA5MRe329Wq4oJSmXr9dX&#10;8yR/Joqn2w59+KSgZ3FTcqTpJXRxuPchdiOKp5L4mAej6502JgXYVrcG2UHQpHfpi8OlK3+VGRuL&#10;LcRrUzqeJJqR2cQxjNXIdE1d5hEj0q6gPhJxhMlB5HjadIC/ORvIPSX3v/YCFWfms6XxXC+Wy2i3&#10;FCxXVzkFeJmpLjPCSoIqeeBs2t6GyaJ7h7rt6KVpLhY+kOCNTlo8d3XqnxyS+J7cHC14Gaeq539u&#10;+wcAAP//AwBQSwMEFAAGAAgAAAAhAG99KOjgAAAACwEAAA8AAABkcnMvZG93bnJldi54bWxMj8FO&#10;wzAQRO9I/IO1SNxaG6s1VYhTISQuPSBRKOXoxkscNV5HsdOGv697gtvuzmj2TbmefMdOOMQ2kIaH&#10;uQCGVAfbUqPh8+N1tgIWkyFrukCo4RcjrKvbm9IUNpzpHU/b1LAcQrEwGlxKfcF5rB16E+ehR8ra&#10;Txi8SXkdGm4Hc87hvuNSCMW9aSl/cKbHF4f1cTt6Dbjajd9vaWxpr5w7fj1u9mK30fr+bnp+ApZw&#10;Sn9muOJndKgy0yGMZCPrNMzkMndJGqRYKGDZIRcyXw7XQSngVcn/d6guAAAA//8DAFBLAQItABQA&#10;BgAIAAAAIQC2gziS/gAAAOEBAAATAAAAAAAAAAAAAAAAAAAAAABbQ29udGVudF9UeXBlc10ueG1s&#10;UEsBAi0AFAAGAAgAAAAhADj9If/WAAAAlAEAAAsAAAAAAAAAAAAAAAAALwEAAF9yZWxzLy5yZWxz&#10;UEsBAi0AFAAGAAgAAAAhAElIY0rpAQAAuwMAAA4AAAAAAAAAAAAAAAAALgIAAGRycy9lMm9Eb2Mu&#10;eG1sUEsBAi0AFAAGAAgAAAAhAG99KOjgAAAACwEAAA8AAAAAAAAAAAAAAAAAQwQAAGRycy9kb3du&#10;cmV2LnhtbFBLBQYAAAAABAAEAPMAAABQBQAAAAA=&#10;" stroked="f">
                <v:path arrowok="t"/>
                <v:textbox>
                  <w:txbxContent>
                    <w:p w14:paraId="76D43B9B"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Analytics specialist</w:t>
                      </w:r>
                    </w:p>
                    <w:p w14:paraId="46FFA8E9" w14:textId="77777777" w:rsidR="00F375D7" w:rsidRPr="001E0023" w:rsidRDefault="00F375D7" w:rsidP="00F375D7">
                      <w:pPr>
                        <w:pStyle w:val="Default"/>
                        <w:spacing w:line="276" w:lineRule="auto"/>
                        <w:rPr>
                          <w:rFonts w:asciiTheme="majorBidi" w:hAnsiTheme="majorBidi" w:cstheme="majorBidi"/>
                        </w:rPr>
                      </w:pPr>
                    </w:p>
                  </w:txbxContent>
                </v:textbox>
                <w10:wrap type="topAndBottom"/>
              </v:shape>
            </w:pict>
          </mc:Fallback>
        </mc:AlternateContent>
      </w:r>
      <w:r>
        <w:rPr>
          <w:b/>
          <w:bCs/>
          <w:noProof/>
        </w:rPr>
        <mc:AlternateContent>
          <mc:Choice Requires="wps">
            <w:drawing>
              <wp:anchor distT="0" distB="0" distL="114300" distR="114300" simplePos="0" relativeHeight="251683840" behindDoc="0" locked="0" layoutInCell="1" allowOverlap="1" wp14:anchorId="0FE72A87" wp14:editId="26F0D3A2">
                <wp:simplePos x="0" y="0"/>
                <wp:positionH relativeFrom="column">
                  <wp:posOffset>1841224</wp:posOffset>
                </wp:positionH>
                <wp:positionV relativeFrom="paragraph">
                  <wp:posOffset>701068</wp:posOffset>
                </wp:positionV>
                <wp:extent cx="1600200" cy="458470"/>
                <wp:effectExtent l="0" t="0" r="0" b="0"/>
                <wp:wrapTopAndBottom/>
                <wp:docPr id="250" name="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00200" cy="458470"/>
                        </a:xfrm>
                        <a:prstGeom prst="rect">
                          <a:avLst/>
                        </a:prstGeom>
                        <a:noFill/>
                        <a:ln>
                          <a:noFill/>
                        </a:ln>
                      </wps:spPr>
                      <wps:txbx>
                        <w:txbxContent>
                          <w:p w14:paraId="6A42EC79" w14:textId="77777777" w:rsidR="00F375D7" w:rsidRDefault="00F375D7" w:rsidP="00F375D7">
                            <w:pPr>
                              <w:jc w:val="center"/>
                            </w:pPr>
                            <w:r>
                              <w:rPr>
                                <w:rFonts w:asciiTheme="majorBidi" w:hAnsiTheme="majorBidi"/>
                                <w:b/>
                                <w:bCs/>
                                <w:szCs w:val="28"/>
                              </w:rPr>
                              <w:t>Upload Medical Analysis</w:t>
                            </w:r>
                          </w:p>
                        </w:txbxContent>
                      </wps:txbx>
                      <wps:bodyPr rot="0" vert="horz" wrap="square" lIns="91440" tIns="45720" rIns="91440" bIns="45720" anchor="t" anchorCtr="0" upright="1">
                        <a:noAutofit/>
                      </wps:bodyPr>
                    </wps:wsp>
                  </a:graphicData>
                </a:graphic>
              </wp:anchor>
            </w:drawing>
          </mc:Choice>
          <mc:Fallback>
            <w:pict>
              <v:shape w14:anchorId="0FE72A87" id=" 99" o:spid="_x0000_s1138" type="#_x0000_t202" style="position:absolute;margin-left:145pt;margin-top:55.2pt;width:126pt;height:36.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v6L1QEAAJIDAAAOAAAAZHJzL2Uyb0RvYy54bWysU9uO0zAQfUfiHyy/06QleyFqugJWi5CW&#10;BWnhAxzHaSwSj5lxm5SvZ+x0uwXeEC+WxzM+PufMeH0zDb3YGyQLrpLLRS6FcRoa67aV/Pb17tW1&#10;FBSUa1QPzlTyYEjebF6+WI++NCvooG8MCgZxVI6+kl0Ivswy0p0ZFC3AG8fJFnBQgUPcZg2qkdGH&#10;Plvl+WU2AjYeQRsiPr2dk3KT8NvW6PC5bckE0VeSuYW0YlrruGabtSq3qHxn9ZGG+gcWg7KOHz1B&#10;3aqgxA7tX1CD1QgEbVhoGDJoW6tN0sBqlvkfah475U3SwuaQP9lE/w9WP+wf/RcUYXoHEzcwiSB/&#10;D/o7sTfZ6Kk81kRPqaRYXY+foOFuql2AdGNqcYjyWZBgGHb6cHLXTEHoiH2Z59wyKTTniovr4irZ&#10;n6ny6bZHCh8MDCJuKoncvYSu9vcUIhtVPpXExxzc2b5PHezdbwdcGE8S+0h4ph6mehK2qeTqdex7&#10;VFNDc2A9CPNg8CDzpgP8KcXIQ1FJ+rFTaKToPzp2/c2yKOIUpaC4uFpxgOeZ+jyjnGaoSgYp5u37&#10;ME/ezqPddvzSbLeDt+xja5PEZ1ZH/tz4pPw4pHGyzuNU9fyVNr8AAAD//wMAUEsDBBQABgAIAAAA&#10;IQDdYX3b3gAAAAsBAAAPAAAAZHJzL2Rvd25yZXYueG1sTI/NTsMwEITvSLyDtUjc6LpRWrUhToVA&#10;XEGUH4mbG2+TiHgdxW4T3p7lBMedGc1+U+5m36szjbELbGC50KCI6+A6bgy8vT7ebEDFZNnZPjAZ&#10;+KYIu+ryorSFCxO/0HmfGiUlHAtroE1pKBBj3ZK3cREGYvGOYfQ2yTk26EY7SbnvMdN6jd52LB9a&#10;O9B9S/XX/uQNvD8dPz9y/dw8+NUwhVkj+y0ac301392CSjSnvzD84gs6VMJ0CCd2UfUGsq2WLUmM&#10;pc5BSWKVZ6IcRNlka8CqxP8bqh8AAAD//wMAUEsBAi0AFAAGAAgAAAAhALaDOJL+AAAA4QEAABMA&#10;AAAAAAAAAAAAAAAAAAAAAFtDb250ZW50X1R5cGVzXS54bWxQSwECLQAUAAYACAAAACEAOP0h/9YA&#10;AACUAQAACwAAAAAAAAAAAAAAAAAvAQAAX3JlbHMvLnJlbHNQSwECLQAUAAYACAAAACEA3+L+i9UB&#10;AACSAwAADgAAAAAAAAAAAAAAAAAuAgAAZHJzL2Uyb0RvYy54bWxQSwECLQAUAAYACAAAACEA3WF9&#10;294AAAALAQAADwAAAAAAAAAAAAAAAAAvBAAAZHJzL2Rvd25yZXYueG1sUEsFBgAAAAAEAAQA8wAA&#10;ADoFAAAAAA==&#10;" filled="f" stroked="f">
                <v:textbox>
                  <w:txbxContent>
                    <w:p w14:paraId="6A42EC79" w14:textId="77777777" w:rsidR="00F375D7" w:rsidRDefault="00F375D7" w:rsidP="00F375D7">
                      <w:pPr>
                        <w:jc w:val="center"/>
                      </w:pPr>
                      <w:r>
                        <w:rPr>
                          <w:rFonts w:asciiTheme="majorBidi" w:hAnsiTheme="majorBidi"/>
                          <w:b/>
                          <w:bCs/>
                          <w:szCs w:val="28"/>
                        </w:rPr>
                        <w:t>Upload Medical Analysis</w:t>
                      </w:r>
                    </w:p>
                  </w:txbxContent>
                </v:textbox>
                <w10:wrap type="topAndBottom"/>
              </v:shape>
            </w:pict>
          </mc:Fallback>
        </mc:AlternateContent>
      </w:r>
      <w:r>
        <w:rPr>
          <w:b/>
          <w:bCs/>
          <w:noProof/>
        </w:rPr>
        <mc:AlternateContent>
          <mc:Choice Requires="wps">
            <w:drawing>
              <wp:anchor distT="0" distB="0" distL="114300" distR="114300" simplePos="0" relativeHeight="251684864" behindDoc="0" locked="0" layoutInCell="1" allowOverlap="1" wp14:anchorId="15F85FEC" wp14:editId="3DB44EAF">
                <wp:simplePos x="0" y="0"/>
                <wp:positionH relativeFrom="column">
                  <wp:posOffset>736324</wp:posOffset>
                </wp:positionH>
                <wp:positionV relativeFrom="paragraph">
                  <wp:posOffset>870613</wp:posOffset>
                </wp:positionV>
                <wp:extent cx="942975" cy="9525"/>
                <wp:effectExtent l="0" t="0" r="28575" b="28575"/>
                <wp:wrapTopAndBottom/>
                <wp:docPr id="251" nam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9429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3022028" id=" 100"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58pt,68.55pt" to="132.2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pToQEAADQDAAAOAAAAZHJzL2Uyb0RvYy54bWysUk1v2zAMvQ/ofxB0X5wGy7YYcXpo1126&#10;LUDbH8BIcixMFgVSiZ1/P0lx0267DdOBED/0xPfI9c3YO3E0xBZ9I69ncymMV6it3zfy+en+/Wcp&#10;OILX4NCbRp4My5vN1bv1EGqzwA6dNiQSiOd6CI3sYgx1VbHqTA88w2B8SrZIPcTk0r7SBENC7121&#10;mM8/VgOSDoTKMKfo3TkpNwW/bY2KP9qWTRSukam3WCwVu8u22qyh3hOEzqqpDfiHLnqwPn16gbqD&#10;COJA9i+o3ipCxjbOFPYVtq1VpnBIbK7nf7B57CCYwiWJw+EiE/8/WPX9eOu3lFtXo38MD6h+chKl&#10;GgLXl2R2OGxJ7IZvqNMY4RCx8B1b6vPjxESMRdbTRVYzRqFScPVhsfq0lEKl1Gq5WGbRK6hfngbi&#10;+NVgL/Klkc76zBlqOD5wPJe+lOSwx3vrXJmb82KYIHOG0Vmdk8Wh/e7WkThCnnw507+/lREevC5g&#10;nQH9ZbpHsO58T306P8mRFciLxfUO9WlLubfspdEUQtMa5dm/9UvV67JvfgEAAP//AwBQSwMEFAAG&#10;AAgAAAAhAMakPtXfAAAACwEAAA8AAABkcnMvZG93bnJldi54bWxMj0FPg0AQhe8m/ofNmHhp2gWq&#10;2CBLY1RuXqw1XqcwApGdpey2RX+905Pe5s28vPlevp5sr440+s6xgXgRgSKuXN1xY2D7Vs5XoHxA&#10;rrF3TAa+ycO6uLzIMavdiV/puAmNkhD2GRpoQxgyrX3VkkW/cAOx3D7daDGIHBtdj3iScNvrJIpS&#10;bbFj+dDiQI8tVV+bgzXgy3falz+zahZ9LBtHyf7p5RmNub6aHu5BBZrCnxnO+IIOhTDt3IFrr3rR&#10;cSpdggzLuxiUOJL05hbU7rxZpaCLXP/vUPwCAAD//wMAUEsBAi0AFAAGAAgAAAAhALaDOJL+AAAA&#10;4QEAABMAAAAAAAAAAAAAAAAAAAAAAFtDb250ZW50X1R5cGVzXS54bWxQSwECLQAUAAYACAAAACEA&#10;OP0h/9YAAACUAQAACwAAAAAAAAAAAAAAAAAvAQAAX3JlbHMvLnJlbHNQSwECLQAUAAYACAAAACEA&#10;nmt6U6EBAAA0AwAADgAAAAAAAAAAAAAAAAAuAgAAZHJzL2Uyb0RvYy54bWxQSwECLQAUAAYACAAA&#10;ACEAxqQ+1d8AAAALAQAADwAAAAAAAAAAAAAAAAD7AwAAZHJzL2Rvd25yZXYueG1sUEsFBgAAAAAE&#10;AAQA8wAAAAcFAAAAAA==&#10;">
                <o:lock v:ext="edit" shapetype="f"/>
                <w10:wrap type="topAndBottom"/>
              </v:line>
            </w:pict>
          </mc:Fallback>
        </mc:AlternateContent>
      </w:r>
      <w:r w:rsidR="00F375D7">
        <w:rPr>
          <w:b/>
          <w:bCs/>
        </w:rPr>
        <w:t>Diagram:</w:t>
      </w:r>
    </w:p>
    <w:p w14:paraId="649853C8" w14:textId="7D913AB4" w:rsidR="00F375D7" w:rsidRDefault="00F375D7" w:rsidP="008D0657"/>
    <w:p w14:paraId="47860347" w14:textId="77777777" w:rsidR="008D0657" w:rsidRDefault="008D0657" w:rsidP="008D0657"/>
    <w:p w14:paraId="3643C612" w14:textId="2F9744C4" w:rsidR="00F375D7" w:rsidRDefault="00F375D7" w:rsidP="008D0657">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DCB02F4"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1128025" w14:textId="77777777" w:rsidR="00F375D7" w:rsidRDefault="00F375D7" w:rsidP="00E57BBF">
            <w:pPr>
              <w:jc w:val="center"/>
            </w:pPr>
            <w:r>
              <w:rPr>
                <w:rFonts w:asciiTheme="majorBidi" w:hAnsiTheme="majorBidi"/>
                <w:b/>
                <w:bCs/>
                <w:szCs w:val="28"/>
              </w:rPr>
              <w:t>Upload Medical Analysis</w:t>
            </w:r>
          </w:p>
        </w:tc>
      </w:tr>
      <w:tr w:rsidR="00F375D7" w14:paraId="62A8064D" w14:textId="77777777" w:rsidTr="00E57BBF">
        <w:tc>
          <w:tcPr>
            <w:tcW w:w="4788" w:type="dxa"/>
            <w:tcBorders>
              <w:top w:val="nil"/>
              <w:left w:val="single" w:sz="8" w:space="0" w:color="auto"/>
              <w:bottom w:val="single" w:sz="8" w:space="0" w:color="auto"/>
              <w:right w:val="single" w:sz="8" w:space="0" w:color="auto"/>
            </w:tcBorders>
            <w:hideMark/>
          </w:tcPr>
          <w:p w14:paraId="103D199E"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0C871C"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r w:rsidR="00F375D7" w14:paraId="516F2971" w14:textId="77777777" w:rsidTr="00E57BBF">
        <w:tc>
          <w:tcPr>
            <w:tcW w:w="4788" w:type="dxa"/>
            <w:tcBorders>
              <w:top w:val="nil"/>
              <w:left w:val="single" w:sz="8" w:space="0" w:color="auto"/>
              <w:bottom w:val="single" w:sz="8" w:space="0" w:color="auto"/>
              <w:right w:val="single" w:sz="8" w:space="0" w:color="auto"/>
            </w:tcBorders>
            <w:hideMark/>
          </w:tcPr>
          <w:p w14:paraId="63069C99"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FB2979D"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Analytics specialist must log in system and type of medical analysis is exist</w:t>
            </w:r>
          </w:p>
        </w:tc>
      </w:tr>
      <w:tr w:rsidR="00F375D7" w14:paraId="026B5519" w14:textId="77777777" w:rsidTr="00E57BBF">
        <w:tc>
          <w:tcPr>
            <w:tcW w:w="4788" w:type="dxa"/>
            <w:tcBorders>
              <w:top w:val="nil"/>
              <w:left w:val="single" w:sz="8" w:space="0" w:color="auto"/>
              <w:bottom w:val="single" w:sz="8" w:space="0" w:color="auto"/>
              <w:right w:val="single" w:sz="8" w:space="0" w:color="auto"/>
            </w:tcBorders>
            <w:hideMark/>
          </w:tcPr>
          <w:p w14:paraId="3095B1D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79D52EA4" w14:textId="77777777" w:rsidR="00F375D7" w:rsidRPr="00376F92" w:rsidRDefault="00F375D7" w:rsidP="00E57BBF">
            <w:pPr>
              <w:rPr>
                <w:rFonts w:cstheme="minorHAnsi"/>
              </w:rPr>
            </w:pPr>
            <w:r w:rsidRPr="00376F92">
              <w:rPr>
                <w:rFonts w:cstheme="minorHAnsi"/>
              </w:rPr>
              <w:t>After Analytics specialist finish medical analysis, he uploads result of medical analysis as file on system</w:t>
            </w:r>
          </w:p>
        </w:tc>
      </w:tr>
      <w:tr w:rsidR="00F375D7" w14:paraId="325225E9" w14:textId="77777777" w:rsidTr="00E57BBF">
        <w:tc>
          <w:tcPr>
            <w:tcW w:w="4788" w:type="dxa"/>
            <w:tcBorders>
              <w:top w:val="nil"/>
              <w:left w:val="single" w:sz="8" w:space="0" w:color="auto"/>
              <w:bottom w:val="single" w:sz="8" w:space="0" w:color="auto"/>
              <w:right w:val="single" w:sz="8" w:space="0" w:color="auto"/>
            </w:tcBorders>
            <w:hideMark/>
          </w:tcPr>
          <w:p w14:paraId="6AAC5BF3"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1505823"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medical analysis result will be saved to database</w:t>
            </w:r>
          </w:p>
        </w:tc>
      </w:tr>
      <w:tr w:rsidR="00F375D7" w14:paraId="67B5C829" w14:textId="77777777" w:rsidTr="00E57BBF">
        <w:tc>
          <w:tcPr>
            <w:tcW w:w="4788" w:type="dxa"/>
            <w:tcBorders>
              <w:top w:val="nil"/>
              <w:left w:val="single" w:sz="8" w:space="0" w:color="auto"/>
              <w:bottom w:val="single" w:sz="8" w:space="0" w:color="auto"/>
              <w:right w:val="single" w:sz="8" w:space="0" w:color="auto"/>
            </w:tcBorders>
            <w:hideMark/>
          </w:tcPr>
          <w:p w14:paraId="1485246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2D2453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Analytics specialist enters empty Medical Analysis, the system shall display an appropriate error message and returns them back to the first in the series of operation</w:t>
            </w:r>
          </w:p>
        </w:tc>
      </w:tr>
      <w:tr w:rsidR="00F375D7" w14:paraId="0B29F223" w14:textId="77777777" w:rsidTr="00E57BBF">
        <w:tc>
          <w:tcPr>
            <w:tcW w:w="4788" w:type="dxa"/>
            <w:tcBorders>
              <w:top w:val="nil"/>
              <w:left w:val="single" w:sz="8" w:space="0" w:color="auto"/>
              <w:bottom w:val="single" w:sz="8" w:space="0" w:color="auto"/>
              <w:right w:val="single" w:sz="8" w:space="0" w:color="auto"/>
            </w:tcBorders>
            <w:hideMark/>
          </w:tcPr>
          <w:p w14:paraId="43CCB8C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FDA0CCE"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Analytics specialist. </w:t>
            </w:r>
          </w:p>
        </w:tc>
      </w:tr>
    </w:tbl>
    <w:p w14:paraId="5D39C3BC" w14:textId="7B38863E" w:rsidR="00F375D7" w:rsidRDefault="00F375D7" w:rsidP="008D0657">
      <w:r>
        <w:t> </w:t>
      </w:r>
    </w:p>
    <w:p w14:paraId="0C16E7B4" w14:textId="4282F55B" w:rsidR="00F375D7" w:rsidRDefault="00F375D7" w:rsidP="00F375D7"/>
    <w:p w14:paraId="350B6F36" w14:textId="77777777" w:rsidR="008D0657" w:rsidRDefault="008D0657" w:rsidP="00F375D7"/>
    <w:p w14:paraId="65C3A726" w14:textId="77777777" w:rsidR="00F375D7" w:rsidRDefault="00F375D7" w:rsidP="008D0657">
      <w:pPr>
        <w:pStyle w:val="subSubSection"/>
        <w:ind w:left="0"/>
        <w:rPr>
          <w:rFonts w:cstheme="majorBidi"/>
        </w:rPr>
      </w:pPr>
      <w:bookmarkStart w:id="286" w:name="_Toc137080010"/>
      <w:r>
        <w:t>Use case:  Upload X-Rays</w:t>
      </w:r>
      <w:bookmarkEnd w:id="286"/>
    </w:p>
    <w:p w14:paraId="1DF056F1" w14:textId="01143866" w:rsidR="00F375D7" w:rsidRDefault="00F375D7" w:rsidP="00F375D7">
      <w:pPr>
        <w:pStyle w:val="Default"/>
        <w:spacing w:line="360" w:lineRule="auto"/>
        <w:rPr>
          <w:b/>
          <w:bCs/>
        </w:rPr>
      </w:pPr>
      <w:r>
        <w:rPr>
          <w:noProof/>
        </w:rPr>
        <mc:AlternateContent>
          <mc:Choice Requires="wpg">
            <w:drawing>
              <wp:anchor distT="0" distB="0" distL="114300" distR="114300" simplePos="0" relativeHeight="251685888" behindDoc="0" locked="0" layoutInCell="1" allowOverlap="1" wp14:anchorId="380191D4" wp14:editId="496AB762">
                <wp:simplePos x="0" y="0"/>
                <wp:positionH relativeFrom="column">
                  <wp:posOffset>-161290</wp:posOffset>
                </wp:positionH>
                <wp:positionV relativeFrom="paragraph">
                  <wp:posOffset>403225</wp:posOffset>
                </wp:positionV>
                <wp:extent cx="3629025" cy="1162050"/>
                <wp:effectExtent l="0" t="0" r="28575" b="0"/>
                <wp:wrapTopAndBottom/>
                <wp:docPr id="252" name="Group 25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53" name=" 91"/>
                        <wpg:cNvGrpSpPr>
                          <a:grpSpLocks/>
                        </wpg:cNvGrpSpPr>
                        <wpg:grpSpPr bwMode="auto">
                          <a:xfrm>
                            <a:off x="480" y="0"/>
                            <a:ext cx="480" cy="1244"/>
                            <a:chOff x="480" y="0"/>
                            <a:chExt cx="720" cy="1440"/>
                          </a:xfrm>
                        </wpg:grpSpPr>
                        <wps:wsp>
                          <wps:cNvPr id="25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61" name=" 99"/>
                        <wps:cNvSpPr txBox="1">
                          <a:spLocks/>
                        </wps:cNvSpPr>
                        <wps:spPr bwMode="auto">
                          <a:xfrm>
                            <a:off x="3067" y="468"/>
                            <a:ext cx="20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52BACA" w14:textId="77777777" w:rsidR="00F375D7" w:rsidRDefault="00F375D7" w:rsidP="00F375D7">
                              <w:pPr>
                                <w:jc w:val="center"/>
                              </w:pPr>
                              <w:r>
                                <w:rPr>
                                  <w:rFonts w:asciiTheme="majorBidi" w:hAnsiTheme="majorBidi"/>
                                  <w:b/>
                                  <w:bCs/>
                                  <w:szCs w:val="28"/>
                                </w:rPr>
                                <w:t>Upload X-Rays</w:t>
                              </w:r>
                            </w:p>
                          </w:txbxContent>
                        </wps:txbx>
                        <wps:bodyPr rot="0" vert="horz" wrap="square" lIns="91440" tIns="45720" rIns="91440" bIns="45720" anchor="t" anchorCtr="0" upright="1">
                          <a:noAutofit/>
                        </wps:bodyPr>
                      </wps:wsp>
                      <wps:wsp>
                        <wps:cNvPr id="26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0191D4" id="Group 252" o:spid="_x0000_s1139" style="position:absolute;margin-left:-12.7pt;margin-top:31.75pt;width:285.75pt;height:91.5pt;z-index:25168588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fKI8wMAACgWAAAOAAAAZHJzL2Uyb0RvYy54bWzsWF1v2zYUfR+w/0DwvdGHJdkWohRb2mQD&#10;uq1Atx9AS5QlTCI1ko6c/vpdkpKoeokTtG72ZT8IlK5J3nvu4eUhL1/v2wbdUSFrzjIcXPgYUZbz&#10;ombbDP/2682rFUZSEVaQhjOa4Xsq8eurb7+57LuUhrziTUEFgkGYTPsuw5VSXep5Mq9oS+QF7ygD&#10;Y8lFSxS8iq1XCNLD6G3jhb6feD0XRSd4TqWEr2+sEV+Z8cuS5uqXspRUoSbD4JsyT2GeG/30ri5J&#10;uhWkq+p8cIN8hhctqRlMOg31hiiCdqL+y1BtnQsueakuct56vCzrnJoYIJrAP4jmVvBdZ2LZpv22&#10;m2ACaA9w+uxh85/vbkX3oXsvAIm+2wIW5g1t+p94AQkjO8VNZPtStDpC8BntDYD3E4B0r1AOHxdJ&#10;uPbDGKMcbEGQhH48QJxXkAfd71UYg911zau3Q+d4GYw9VwvTzSOpndWbeTZz0zYhhPcC1UWGw3iB&#10;ESMtuI3Wgc6t7udCtAmC+N7x/HcJZjPu3D6b50kEohUQygUyYmA+m/jDKLL8moI/6OJiX4YwlukU&#10;RcdDh2UiHRPklzHhQ0U6aggmNUwTjJGDMbQwGrumicZQzgGcWfpOgg1GeYo8SfIgdAv9WaOgGzo9&#10;Y/5J2gmpbilvkW5kmDZN3UntOknJ3Tup7L/HfxkneVMXN3XTmBex3Vw3At0RqAM35jdMIOd/axjq&#10;M7yOgcLHh/DN76EhYMmyArwhaUVJ8XZoK1I3tg0xNcwwz2KlOSrTDS/uATfBbYGCggqNiouPGPVQ&#10;nDIs/9gRQTFqfmSQ83WgaYKUeYliwx4xt2zmFsJyGCrDCiPbvFa2Au46UW8rmCkw4TL+HSz2sjZg&#10;Oq8GZ4F21tcX4B/UgXEZL2b8u2aWf/mefbKGDQWt8dkUXGkAHdVIOq7fgYIa06MUbGp2lH+Ma/IZ&#10;JvzNtNJhaFxeMoOJy6Apgnp+qDCnzOBYTGNbMV0Gp2J6zuAzRMZje8DSZTA+5RpEJZTuH8aaM6iJ&#10;MZeBD5uqWTPjcnz+nnBekFoBP5ZO0OFjSU1OmU690w1JHEvq/zCJTqC+2B65dgldzhJ6Mo0WLiMr&#10;1INRw49LMnRCPQAxf3SXPAu1/7JQ03p9rCqrAxIitf+ew4HPassvPjJM58YgCg62iDBZDqItekq0&#10;CbgQOP2hQdfASe49LPDVfrO3Z9RJDp01//zMmQSOSuuvS6WFn4C4Ae0fJYa0TjnqOxh7Ah1E5eMn&#10;0H8AkyZZdmbSJ0wKJyYFvikVX+HwEeidT3NouTBpcBwKohVYzF3OE3vjv1SwGq0D15Hmfma4OtX3&#10;nfN3c+J0F7xXfwIAAP//AwBQSwMEFAAGAAgAAAAhAEtagpXhAAAACgEAAA8AAABkcnMvZG93bnJl&#10;di54bWxMj8FqwzAQRO+F/oPYQm+JbMcyxbEcQmh7CoUmhZKbYm1sE2tlLMV2/r7qqT0u85h5W2xm&#10;07ERB9dakhAvI2BIldUt1RK+jm+LF2DOK9Kqs4QS7uhgUz4+FCrXdqJPHA++ZqGEXK4kNN73Oeeu&#10;atAot7Q9UsgudjDKh3OouR7UFMpNx5MoyrhRLYWFRvW4a7C6Hm5Gwvukpu0qfh3318vufjqKj+99&#10;jFI+P83bNTCPs/+D4Vc/qEMZnM72RtqxTsIiEWlAJWQrASwAIs1iYGcJSZoJ4GXB/79Q/gAAAP//&#10;AwBQSwECLQAUAAYACAAAACEAtoM4kv4AAADhAQAAEwAAAAAAAAAAAAAAAAAAAAAAW0NvbnRlbnRf&#10;VHlwZXNdLnhtbFBLAQItABQABgAIAAAAIQA4/SH/1gAAAJQBAAALAAAAAAAAAAAAAAAAAC8BAABf&#10;cmVscy8ucmVsc1BLAQItABQABgAIAAAAIQDt5fKI8wMAACgWAAAOAAAAAAAAAAAAAAAAAC4CAABk&#10;cnMvZTJvRG9jLnhtbFBLAQItABQABgAIAAAAIQBLWoKV4QAAAAoBAAAPAAAAAAAAAAAAAAAAAE0G&#10;AABkcnMvZG93bnJldi54bWxQSwUGAAAAAAQABADzAAAAWwcAAAAA&#10;">
                <v:group id=" 91" o:spid="_x0000_s114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oval id=" 92" o:spid="_x0000_s114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27nwwAAANwAAAAPAAAAZHJzL2Rvd25yZXYueG1sRI9Bi8Iw&#10;FITvwv6H8Ba8aWpZRappkWUX1NvaotdH82yLzUtpotZ/b4QFj8PMfMOss8G04ka9aywrmE0jEMSl&#10;1Q1XCor8d7IE4TyyxtYyKXiQgyz9GK0x0fbOf3Q7+EoECLsEFdTed4mUrqzJoJvajjh4Z9sb9EH2&#10;ldQ93gPctDKOooU02HBYqLGj75rKy+FqFPhdHl873M9n2+K0K4t4f/zJUanx57BZgfA0+Hf4v73V&#10;CuL5F7zOhCMg0ycAAAD//wMAUEsBAi0AFAAGAAgAAAAhANvh9svuAAAAhQEAABMAAAAAAAAAAAAA&#10;AAAAAAAAAFtDb250ZW50X1R5cGVzXS54bWxQSwECLQAUAAYACAAAACEAWvQsW78AAAAVAQAACwAA&#10;AAAAAAAAAAAAAAAfAQAAX3JlbHMvLnJlbHNQSwECLQAUAAYACAAAACEAwANu58MAAADcAAAADwAA&#10;AAAAAAAAAAAAAAAHAgAAZHJzL2Rvd25yZXYueG1sUEsFBgAAAAADAAMAtwAAAPcCAAAAAA==&#10;">
                    <v:path arrowok="t"/>
                  </v:oval>
                  <v:line id=" 93" o:spid="_x0000_s114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o:lock v:ext="edit" shapetype="f"/>
                  </v:line>
                  <v:line id=" 94" o:spid="_x0000_s114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o:lock v:ext="edit" shapetype="f"/>
                  </v:line>
                  <v:line id=" 95" o:spid="_x0000_s114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le0xwAAANwAAAAPAAAAZHJzL2Rvd25yZXYueG1sRI9PS8NA&#10;FMTvgt9heYIXaTcW/9SYTSmC4KGXVkno7Zl9ZkOyb+Pu2sZv7xYKHoeZ+Q1TrCY7iAP50DlWcDvP&#10;QBA3TnfcKvh4f50tQYSIrHFwTAp+KcCqvLwoMNfuyFs67GIrEoRDjgpMjGMuZWgMWQxzNxIn78t5&#10;izFJ30rt8ZjgdpCLLHuQFjtOCwZHejHU9Lsfq0AuNzfffv1511d9XT+ZqqnG/Uap66tp/Qwi0hT/&#10;w+f2m1awuH+E05l0BGT5BwAA//8DAFBLAQItABQABgAIAAAAIQDb4fbL7gAAAIUBAAATAAAAAAAA&#10;AAAAAAAAAAAAAABbQ29udGVudF9UeXBlc10ueG1sUEsBAi0AFAAGAAgAAAAhAFr0LFu/AAAAFQEA&#10;AAsAAAAAAAAAAAAAAAAAHwEAAF9yZWxzLy5yZWxzUEsBAi0AFAAGAAgAAAAhAAiiV7THAAAA3AAA&#10;AA8AAAAAAAAAAAAAAAAABwIAAGRycy9kb3ducmV2LnhtbFBLBQYAAAAAAwADALcAAAD7AgAAAAA=&#10;">
                    <o:lock v:ext="edit" shapetype="f"/>
                  </v:line>
                  <v:line id=" 96" o:spid="_x0000_s114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o:lock v:ext="edit" shapetype="f"/>
                  </v:line>
                </v:group>
                <v:oval id=" 97" o:spid="_x0000_s114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sF5wQAAANwAAAAPAAAAZHJzL2Rvd25yZXYueG1sRI9Bi8Iw&#10;FITvC/6H8ARva2pB0WoUEQX1trbo9dE822LzUpqo9d8bYcHjMDPfMItVZ2rxoNZVlhWMhhEI4tzq&#10;igsFWbr7nYJwHlljbZkUvMjBatn7WWCi7ZP/6HHyhQgQdgkqKL1vEildXpJBN7QNcfCutjXog2wL&#10;qVt8BripZRxFE2mw4rBQYkObkvLb6W4U+EMa3xs8jkf77HLIs/h43qao1KDfrecgPHX+G/5v77WC&#10;eDyDz5lwBOTyDQAA//8DAFBLAQItABQABgAIAAAAIQDb4fbL7gAAAIUBAAATAAAAAAAAAAAAAAAA&#10;AAAAAABbQ29udGVudF9UeXBlc10ueG1sUEsBAi0AFAAGAAgAAAAhAFr0LFu/AAAAFQEAAAsAAAAA&#10;AAAAAAAAAAAAHwEAAF9yZWxzLy5yZWxzUEsBAi0AFAAGAAgAAAAhAC4CwXnBAAAA3AAAAA8AAAAA&#10;AAAAAAAAAAAABwIAAGRycy9kb3ducmV2LnhtbFBLBQYAAAAAAwADALcAAAD1AgAAAAA=&#10;">
                  <v:path arrowok="t"/>
                </v:oval>
                <v:shape id="_x0000_s114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UYbvwAAANwAAAAPAAAAZHJzL2Rvd25yZXYueG1sRE/LisIw&#10;FN0P+A/hCu7GVBcdqUYRQRAXgm+Xl+baFJub0qRa/36yEFweznu26GwlntT40rGC0TABQZw7XXKh&#10;4HRc/05A+ICssXJMCt7kYTHv/cww0+7Fe3oeQiFiCPsMFZgQ6kxKnxuy6IeuJo7c3TUWQ4RNIXWD&#10;rxhuKzlOklRaLDk2GKxpZSh/HFqrgCbn9rYLbcnX1JjH5W97Tc5bpQb9bjkFEagLX/HHvdEKxmmc&#10;H8/EIyDn/wAAAP//AwBQSwECLQAUAAYACAAAACEA2+H2y+4AAACFAQAAEwAAAAAAAAAAAAAAAAAA&#10;AAAAW0NvbnRlbnRfVHlwZXNdLnhtbFBLAQItABQABgAIAAAAIQBa9CxbvwAAABUBAAALAAAAAAAA&#10;AAAAAAAAAB8BAABfcmVscy8ucmVsc1BLAQItABQABgAIAAAAIQDDCUYbvwAAANwAAAAPAAAAAAAA&#10;AAAAAAAAAAcCAABkcnMvZG93bnJldi54bWxQSwUGAAAAAAMAAwC3AAAA8wIAAAAA&#10;" stroked="f">
                  <v:path arrowok="t"/>
                  <v:textbox>
                    <w:txbxContent>
                      <w:p w14:paraId="7C66FCE5" w14:textId="77777777" w:rsidR="00F375D7" w:rsidRDefault="00F375D7" w:rsidP="00F375D7">
                        <w:pPr>
                          <w:pStyle w:val="Default"/>
                          <w:spacing w:line="276" w:lineRule="auto"/>
                          <w:rPr>
                            <w:rFonts w:asciiTheme="majorBidi" w:hAnsiTheme="majorBidi" w:cstheme="majorBidi"/>
                          </w:rPr>
                        </w:pPr>
                        <w:r>
                          <w:rPr>
                            <w:rFonts w:asciiTheme="majorBidi" w:hAnsiTheme="majorBidi" w:cstheme="majorBidi"/>
                          </w:rPr>
                          <w:t xml:space="preserve">Radiology doctor. </w:t>
                        </w:r>
                      </w:p>
                      <w:p w14:paraId="1600D7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48" type="#_x0000_t202" style="position:absolute;left:3067;top:468;width:20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OAxQAAANwAAAAPAAAAZHJzL2Rvd25yZXYueG1sRI9Ba8JA&#10;FITvBf/D8gremo0eUomuUgpC8VAwrcbjI/uaDWbfhuzGxH/vFgo9DjPzDbPZTbYVN+p941jBIklB&#10;EFdON1wr+P7av6xA+ICssXVMCu7kYbedPW0w127kI92KUIsIYZ+jAhNCl0vpK0MWfeI64uj9uN5i&#10;iLKvpe5xjHDbymWaZtJiw3HBYEfvhqprMVgFtDoNl88wNFxmxlzPr4cyPR2Umj9Pb2sQgabwH/5r&#10;f2gFy2wBv2fiEZDbBwAAAP//AwBQSwECLQAUAAYACAAAACEA2+H2y+4AAACFAQAAEwAAAAAAAAAA&#10;AAAAAAAAAAAAW0NvbnRlbnRfVHlwZXNdLnhtbFBLAQItABQABgAIAAAAIQBa9CxbvwAAABUBAAAL&#10;AAAAAAAAAAAAAAAAAB8BAABfcmVscy8ucmVsc1BLAQItABQABgAIAAAAIQCsReOAxQAAANwAAAAP&#10;AAAAAAAAAAAAAAAAAAcCAABkcnMvZG93bnJldi54bWxQSwUGAAAAAAMAAwC3AAAA+QIAAAAA&#10;" stroked="f">
                  <v:path arrowok="t"/>
                  <v:textbox>
                    <w:txbxContent>
                      <w:p w14:paraId="7152BACA" w14:textId="77777777" w:rsidR="00F375D7" w:rsidRDefault="00F375D7" w:rsidP="00F375D7">
                        <w:pPr>
                          <w:jc w:val="center"/>
                        </w:pPr>
                        <w:r>
                          <w:rPr>
                            <w:rFonts w:asciiTheme="majorBidi" w:hAnsiTheme="majorBidi"/>
                            <w:b/>
                            <w:bCs/>
                            <w:szCs w:val="28"/>
                          </w:rPr>
                          <w:t>Upload X-Rays</w:t>
                        </w:r>
                      </w:p>
                    </w:txbxContent>
                  </v:textbox>
                </v:shape>
                <v:line id=" 100" o:spid="_x0000_s114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o:lock v:ext="edit" shapetype="f"/>
                </v:line>
                <w10:wrap type="topAndBottom"/>
              </v:group>
            </w:pict>
          </mc:Fallback>
        </mc:AlternateContent>
      </w:r>
      <w:r>
        <w:rPr>
          <w:b/>
          <w:bCs/>
        </w:rPr>
        <w:t>Diagram:</w:t>
      </w:r>
    </w:p>
    <w:p w14:paraId="2F1050B0" w14:textId="77777777" w:rsidR="008D0657" w:rsidRDefault="008D0657" w:rsidP="008D0657">
      <w:pPr>
        <w:pStyle w:val="srsContent"/>
        <w:ind w:left="0"/>
      </w:pPr>
    </w:p>
    <w:p w14:paraId="5C56F101" w14:textId="36FD50C4"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D42A6F2"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E6895AC" w14:textId="77777777" w:rsidR="00F375D7" w:rsidRDefault="00F375D7" w:rsidP="00E57BBF">
            <w:pPr>
              <w:jc w:val="center"/>
            </w:pPr>
            <w:r>
              <w:rPr>
                <w:rFonts w:asciiTheme="majorBidi" w:hAnsiTheme="majorBidi"/>
                <w:b/>
                <w:bCs/>
                <w:szCs w:val="28"/>
              </w:rPr>
              <w:t>Upload X-Rays</w:t>
            </w:r>
          </w:p>
        </w:tc>
      </w:tr>
      <w:tr w:rsidR="00F375D7" w14:paraId="01FE92DA" w14:textId="77777777" w:rsidTr="00E57BBF">
        <w:tc>
          <w:tcPr>
            <w:tcW w:w="4788" w:type="dxa"/>
            <w:tcBorders>
              <w:top w:val="nil"/>
              <w:left w:val="single" w:sz="8" w:space="0" w:color="auto"/>
              <w:bottom w:val="single" w:sz="8" w:space="0" w:color="auto"/>
              <w:right w:val="single" w:sz="8" w:space="0" w:color="auto"/>
            </w:tcBorders>
            <w:hideMark/>
          </w:tcPr>
          <w:p w14:paraId="610B8C58"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314048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r w:rsidR="00F375D7" w14:paraId="5C0239FC" w14:textId="77777777" w:rsidTr="00E57BBF">
        <w:tc>
          <w:tcPr>
            <w:tcW w:w="4788" w:type="dxa"/>
            <w:tcBorders>
              <w:top w:val="nil"/>
              <w:left w:val="single" w:sz="8" w:space="0" w:color="auto"/>
              <w:bottom w:val="single" w:sz="8" w:space="0" w:color="auto"/>
              <w:right w:val="single" w:sz="8" w:space="0" w:color="auto"/>
            </w:tcBorders>
            <w:hideMark/>
          </w:tcPr>
          <w:p w14:paraId="1E546693"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6EFE3C8"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Radiology doctor must log in system and type of x-ray is exist</w:t>
            </w:r>
          </w:p>
        </w:tc>
      </w:tr>
      <w:tr w:rsidR="00F375D7" w14:paraId="489C091C" w14:textId="77777777" w:rsidTr="00E57BBF">
        <w:tc>
          <w:tcPr>
            <w:tcW w:w="4788" w:type="dxa"/>
            <w:tcBorders>
              <w:top w:val="nil"/>
              <w:left w:val="single" w:sz="8" w:space="0" w:color="auto"/>
              <w:bottom w:val="single" w:sz="8" w:space="0" w:color="auto"/>
              <w:right w:val="single" w:sz="8" w:space="0" w:color="auto"/>
            </w:tcBorders>
            <w:hideMark/>
          </w:tcPr>
          <w:p w14:paraId="5C775994"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9B46538" w14:textId="77777777" w:rsidR="00F375D7" w:rsidRPr="00376F92" w:rsidRDefault="00F375D7" w:rsidP="00E57BBF">
            <w:pPr>
              <w:rPr>
                <w:rFonts w:cstheme="minorHAnsi"/>
              </w:rPr>
            </w:pPr>
            <w:r w:rsidRPr="00376F92">
              <w:rPr>
                <w:rFonts w:cstheme="minorHAnsi"/>
              </w:rPr>
              <w:t>After Radiology doctor finish x-ray, he uploads result of x-ray as file on system</w:t>
            </w:r>
          </w:p>
        </w:tc>
      </w:tr>
      <w:tr w:rsidR="00F375D7" w14:paraId="60F705AC" w14:textId="77777777" w:rsidTr="00E57BBF">
        <w:tc>
          <w:tcPr>
            <w:tcW w:w="4788" w:type="dxa"/>
            <w:tcBorders>
              <w:top w:val="nil"/>
              <w:left w:val="single" w:sz="8" w:space="0" w:color="auto"/>
              <w:bottom w:val="single" w:sz="8" w:space="0" w:color="auto"/>
              <w:right w:val="single" w:sz="8" w:space="0" w:color="auto"/>
            </w:tcBorders>
            <w:hideMark/>
          </w:tcPr>
          <w:p w14:paraId="2516430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621529F2"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The x-ray result will be saved to database</w:t>
            </w:r>
          </w:p>
        </w:tc>
      </w:tr>
      <w:tr w:rsidR="00F375D7" w14:paraId="06DA4948" w14:textId="77777777" w:rsidTr="00E57BBF">
        <w:tc>
          <w:tcPr>
            <w:tcW w:w="4788" w:type="dxa"/>
            <w:tcBorders>
              <w:top w:val="nil"/>
              <w:left w:val="single" w:sz="8" w:space="0" w:color="auto"/>
              <w:bottom w:val="single" w:sz="8" w:space="0" w:color="auto"/>
              <w:right w:val="single" w:sz="8" w:space="0" w:color="auto"/>
            </w:tcBorders>
            <w:hideMark/>
          </w:tcPr>
          <w:p w14:paraId="7FA192BD" w14:textId="77777777" w:rsidR="00F375D7" w:rsidRDefault="00F375D7" w:rsidP="00E57BBF">
            <w:pPr>
              <w:spacing w:line="360" w:lineRule="auto"/>
            </w:pPr>
            <w:r>
              <w:rPr>
                <w:b/>
                <w:bCs/>
                <w:spacing w:val="-3"/>
              </w:rPr>
              <w:lastRenderedPageBreak/>
              <w:t>Alternative Paths</w:t>
            </w:r>
          </w:p>
        </w:tc>
        <w:tc>
          <w:tcPr>
            <w:tcW w:w="4788" w:type="dxa"/>
            <w:tcBorders>
              <w:top w:val="nil"/>
              <w:left w:val="nil"/>
              <w:bottom w:val="single" w:sz="8" w:space="0" w:color="auto"/>
              <w:right w:val="single" w:sz="8" w:space="0" w:color="auto"/>
            </w:tcBorders>
            <w:hideMark/>
          </w:tcPr>
          <w:p w14:paraId="74875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If the Radiology doctor enters empty X-Rays, the system shall display an appropriate error message and returns them back to the first in the series of operation</w:t>
            </w:r>
          </w:p>
        </w:tc>
      </w:tr>
      <w:tr w:rsidR="00F375D7" w14:paraId="3EE3CD28" w14:textId="77777777" w:rsidTr="00E57BBF">
        <w:tc>
          <w:tcPr>
            <w:tcW w:w="4788" w:type="dxa"/>
            <w:tcBorders>
              <w:top w:val="nil"/>
              <w:left w:val="single" w:sz="8" w:space="0" w:color="auto"/>
              <w:bottom w:val="single" w:sz="8" w:space="0" w:color="auto"/>
              <w:right w:val="single" w:sz="8" w:space="0" w:color="auto"/>
            </w:tcBorders>
            <w:hideMark/>
          </w:tcPr>
          <w:p w14:paraId="7F3A04BA"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FD44EE6"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Radiology doctor. </w:t>
            </w:r>
          </w:p>
        </w:tc>
      </w:tr>
    </w:tbl>
    <w:p w14:paraId="3F8559F9" w14:textId="1FF42F7B" w:rsidR="00F375D7" w:rsidRDefault="00F375D7" w:rsidP="008D0657">
      <w:r>
        <w:t> </w:t>
      </w:r>
    </w:p>
    <w:p w14:paraId="5DC2FE28" w14:textId="75CE365B" w:rsidR="00F375D7" w:rsidRDefault="00F375D7" w:rsidP="00F375D7"/>
    <w:p w14:paraId="03083580" w14:textId="77777777" w:rsidR="008D0657" w:rsidRDefault="008D0657" w:rsidP="00F375D7"/>
    <w:p w14:paraId="1C9D384C" w14:textId="77777777" w:rsidR="00F375D7" w:rsidRDefault="00F375D7" w:rsidP="008D0657">
      <w:pPr>
        <w:pStyle w:val="subSubSection"/>
        <w:ind w:left="0"/>
        <w:rPr>
          <w:rFonts w:asciiTheme="majorBidi" w:hAnsiTheme="majorBidi" w:cstheme="majorBidi"/>
        </w:rPr>
      </w:pPr>
      <w:bookmarkStart w:id="287" w:name="_Toc137080011"/>
      <w:r>
        <w:t xml:space="preserve">Use case:  </w:t>
      </w:r>
      <w:r w:rsidRPr="00943A67">
        <w:rPr>
          <w:rFonts w:asciiTheme="majorBidi" w:hAnsiTheme="majorBidi" w:cstheme="majorBidi"/>
        </w:rPr>
        <w:t>Add Role</w:t>
      </w:r>
      <w:bookmarkEnd w:id="287"/>
    </w:p>
    <w:p w14:paraId="5685877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6912" behindDoc="0" locked="0" layoutInCell="1" allowOverlap="1" wp14:anchorId="6B247676" wp14:editId="353C3527">
                <wp:simplePos x="0" y="0"/>
                <wp:positionH relativeFrom="column">
                  <wp:posOffset>-161290</wp:posOffset>
                </wp:positionH>
                <wp:positionV relativeFrom="paragraph">
                  <wp:posOffset>399415</wp:posOffset>
                </wp:positionV>
                <wp:extent cx="3629025" cy="1162050"/>
                <wp:effectExtent l="0" t="0" r="28575" b="0"/>
                <wp:wrapTopAndBottom/>
                <wp:docPr id="263" name="Group 26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64" name=" 91"/>
                        <wpg:cNvGrpSpPr>
                          <a:grpSpLocks/>
                        </wpg:cNvGrpSpPr>
                        <wpg:grpSpPr bwMode="auto">
                          <a:xfrm>
                            <a:off x="480" y="0"/>
                            <a:ext cx="480" cy="1244"/>
                            <a:chOff x="480" y="0"/>
                            <a:chExt cx="720" cy="1440"/>
                          </a:xfrm>
                        </wpg:grpSpPr>
                        <wps:wsp>
                          <wps:cNvPr id="26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72" name=" 99"/>
                        <wps:cNvSpPr txBox="1">
                          <a:spLocks/>
                        </wps:cNvSpPr>
                        <wps:spPr bwMode="auto">
                          <a:xfrm>
                            <a:off x="3135" y="468"/>
                            <a:ext cx="198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wps:txbx>
                        <wps:bodyPr rot="0" vert="horz" wrap="square" lIns="91440" tIns="45720" rIns="91440" bIns="45720" anchor="t" anchorCtr="0" upright="1">
                          <a:noAutofit/>
                        </wps:bodyPr>
                      </wps:wsp>
                      <wps:wsp>
                        <wps:cNvPr id="27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247676" id="Group 263" o:spid="_x0000_s1150" style="position:absolute;margin-left:-12.7pt;margin-top:31.45pt;width:285.75pt;height:91.5pt;z-index:25168691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pl1+wMAACgWAAAOAAAAZHJzL2Uyb0RvYy54bWzsWNtu4zYQfS/QfyD4vpEoy5ItRFm02U1a&#10;YNsusO0H0BJlCZVIlaQjp1/fIalb3MQJdt30Zj8IlMYczpw5Mxzy8u2+qdEdk6oSPMXkwseI8Uzk&#10;Fd+m+Jefb96sMFKa8pzWgrMU3zOF3159/dVl1yYsEKWocyYRKOEq6doUl1q3ieeprGQNVReiZRyE&#10;hZAN1fAqt14uaQfam9oLfD/yOiHzVoqMKQVf3zkhvrL6i4Jl+qeiUEyjOsVgm7ZPaZ8b8/SuLmmy&#10;lbQtq6w3g36GFQ2tOCw6qnpHNUU7Wf1JVVNlUihR6ItMNJ4oiipj1gfwhvgH3txKsWutL9uk27Yj&#10;TADtAU6frTb78e5Wtp/ajxKQ6NotYGHf0Kb7QeQQMLrTwnq2L2RjPASb0d4CeD8CyPYaZfBxEQVr&#10;P1hilIGMkCjwlz3EWQlxMPPeBEuQT1Oz8n0/eRmTYeZqYad5NHGrejPLZma6IbjwUaIqT3EQhRhx&#10;2oDZaE1MbM28yUUXIPDvg8h+VSC2eufy2TrPIhCugFCTIwMG9rP1PwhDx6/R+YMpk+9xALrspDA8&#10;7jqkiZqYoL6MCZ9K2jJLMGVgGmGEOAwwBg5GKzc0MRiqOYAzSdcqkIGW58gTRY9CtzCfDQpmYMIz&#10;xJ8mrVT6lokGmUGKWV1XrTKm04TefVDa/Xv4lzVS1FV+U9W1fZHbzXUt0R2FOnBjf/0Cav63mqMu&#10;xeslUPi4Ct/+HlMBKctzsIYmJaP5+36saVW7MfhUc8s8h5XhqEo2Ir8H3KRwBQoKKgxKIX/HqIPi&#10;lGL1245KhlH9PYeYr4mhCdL2JVxa9si5ZDOXUJ6BqhRrjNzwWrsKuGtltS1hJWLd5eIbSPaismBO&#10;VvXGAu2cra/Av2ji32LGv2vu+Jft+YMcthR0whdTcGUAnKhGkyF/ewoaTI9SsK74Uf5xYchnmfA3&#10;08q4YXB5zQjGUwRtETTrQ4U5ZQSHYrp0FXOK4FhMzxF8QZPx1B4AjduwByxPmYOogNL93VBz+m5i&#10;iCXxYVO1OTOk48v3hHNCmg74qXCup3BGpwyn2en6IA4l9X8YxKlBfa09MoZ9asjPeBbQk/VoQRy6&#10;Rp0MPfyQksHUqBNo5o/ukudG7b/cqMVkIuHqgIRI778VcOBzveUXHxnGcyMJycEWEUQmGcy5IXyu&#10;aZNwIXD6Q4OpgWO793iDr/ebfX9GHXA69/zzM2ccTFRaDxBBx2jq2YmptCALV9nCyJJ26hzJerVw&#10;TOqbyqdPoP8AJo1l/8ykB0yCEPY7I/FtqfgLDh/E7Hzm/BgDlx40rCRcgcTe5TyzN/5LG1bb68B1&#10;pL2f6a9OzX3n/N2eOKcL3qs/AAAA//8DAFBLAwQUAAYACAAAACEAxQGf5eEAAAAKAQAADwAAAGRy&#10;cy9kb3ducmV2LnhtbEyPQWuDQBCF74X+h2UKvSWrVqWxriGEtqdQaFIovU10ohJ3VtyNmn/f7ak5&#10;Du/jvW/y9aw7MdJgW8MKwmUAgrg0Vcu1gq/D2+IZhHXIFXaGScGVLKyL+7scs8pM/Enj3tXCl7DN&#10;UEHjXJ9JacuGNNql6Yl9djKDRufPoZbVgJMv152MgiCVGlv2Cw32tG2oPO8vWsH7hNPmKXwdd+fT&#10;9vpzSD6+dyEp9fgwb15AOJrdPwx/+l4dCu90NBeurOgULKIk9qiCNFqB8EASpyGIo4IoTlYgi1ze&#10;vlD8AgAA//8DAFBLAQItABQABgAIAAAAIQC2gziS/gAAAOEBAAATAAAAAAAAAAAAAAAAAAAAAABb&#10;Q29udGVudF9UeXBlc10ueG1sUEsBAi0AFAAGAAgAAAAhADj9If/WAAAAlAEAAAsAAAAAAAAAAAAA&#10;AAAALwEAAF9yZWxzLy5yZWxzUEsBAi0AFAAGAAgAAAAhAM9CmXX7AwAAKBYAAA4AAAAAAAAAAAAA&#10;AAAALgIAAGRycy9lMm9Eb2MueG1sUEsBAi0AFAAGAAgAAAAhAMUBn+XhAAAACgEAAA8AAAAAAAAA&#10;AAAAAAAAVQYAAGRycy9kb3ducmV2LnhtbFBLBQYAAAAABAAEAPMAAABjBwAAAAA=&#10;">
                <v:group id=" 91" o:spid="_x0000_s115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oval id=" 92" o:spid="_x0000_s115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wHBwQAAANwAAAAPAAAAZHJzL2Rvd25yZXYueG1sRI9Bi8Iw&#10;FITvgv8hPMGbphaUpRpFREG9rS16fTTPtti8lCbW+u+NsLDHYWa+YVab3tSio9ZVlhXMphEI4tzq&#10;igsFWXqY/IBwHlljbZkUvMnBZj0crDDR9sW/1F18IQKEXYIKSu+bREqXl2TQTW1DHLy7bQ36INtC&#10;6hZfAW5qGUfRQhqsOCyU2NCupPxxeRoF/pTGzwbP89kxu53yLD5f9ykqNR712yUIT73/D/+1j1pB&#10;vJjD90w4AnL9AQAA//8DAFBLAQItABQABgAIAAAAIQDb4fbL7gAAAIUBAAATAAAAAAAAAAAAAAAA&#10;AAAAAABbQ29udGVudF9UeXBlc10ueG1sUEsBAi0AFAAGAAgAAAAhAFr0LFu/AAAAFQEAAAsAAAAA&#10;AAAAAAAAAAAAHwEAAF9yZWxzLy5yZWxzUEsBAi0AFAAGAAgAAAAhAGEjAcHBAAAA3AAAAA8AAAAA&#10;AAAAAAAAAAAABwIAAGRycy9kb3ducmV2LnhtbFBLBQYAAAAAAwADALcAAAD1AgAAAAA=&#10;">
                    <v:path arrowok="t"/>
                  </v:oval>
                  <v:line id=" 93" o:spid="_x0000_s115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o:lock v:ext="edit" shapetype="f"/>
                  </v:line>
                  <v:line id=" 94" o:spid="_x0000_s115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o:lock v:ext="edit" shapetype="f"/>
                  </v:line>
                  <v:line id=" 95" o:spid="_x0000_s115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Ql7wwAAANwAAAAPAAAAZHJzL2Rvd25yZXYueG1sRE/LagIx&#10;FN0L/YdwC26kZhQRnRpFCkIXbnww4u52cjsZZnIzTVId/75ZFFweznu16W0rbuRD7VjBZJyBIC6d&#10;rrlScD7t3hYgQkTW2DomBQ8KsFm/DFaYa3fnA92OsRIphEOOCkyMXS5lKA1ZDGPXESfu23mLMUFf&#10;Se3xnsJtK6dZNpcWa04NBjv6MFQ2x1+rQC72ox+//Zo1RXO5LE1RFt11r9Twtd++g4jUx6f43/2p&#10;FUznaW06k46AXP8BAAD//wMAUEsBAi0AFAAGAAgAAAAhANvh9svuAAAAhQEAABMAAAAAAAAAAAAA&#10;AAAAAAAAAFtDb250ZW50X1R5cGVzXS54bWxQSwECLQAUAAYACAAAACEAWvQsW78AAAAVAQAACwAA&#10;AAAAAAAAAAAAAAAfAQAAX3JlbHMvLnJlbHNQSwECLQAUAAYACAAAACEAt1EJe8MAAADcAAAADwAA&#10;AAAAAAAAAAAAAAAHAgAAZHJzL2Rvd25yZXYueG1sUEsFBgAAAAADAAMAtwAAAPcCAAAAAA==&#10;">
                    <o:lock v:ext="edit" shapetype="f"/>
                  </v:line>
                  <v:line id=" 96" o:spid="_x0000_s115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o:lock v:ext="edit" shapetype="f"/>
                  </v:line>
                </v:group>
                <v:oval id=" 97" o:spid="_x0000_s115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TSEwQAAANwAAAAPAAAAZHJzL2Rvd25yZXYueG1sRE9Na4NA&#10;EL0X8h+WCfRWV4U2wbpKCSlEb4nSXgd3qlJ3VtxNYv9991Do8fG+83I1k7jR4kbLCpIoBkHcWT1y&#10;r6Bt3p/2IJxH1jhZJgU/5KAsNg85Ztre+Uy3i+9FCGGXoYLB+zmT0nUDGXSRnYkD92UXgz7ApZd6&#10;wXsIN5NM4/hFGhw5NAw402Gg7vtyNQp81aTXGevn5NR+Vl2b1h/HBpV63K5vryA8rf5f/Oc+aQXp&#10;LswPZ8IRkMUvAAAA//8DAFBLAQItABQABgAIAAAAIQDb4fbL7gAAAIUBAAATAAAAAAAAAAAAAAAA&#10;AAAAAABbQ29udGVudF9UeXBlc10ueG1sUEsBAi0AFAAGAAgAAAAhAFr0LFu/AAAAFQEAAAsAAAAA&#10;AAAAAAAAAAAAHwEAAF9yZWxzLy5yZWxzUEsBAi0AFAAGAAgAAAAhAPSNNITBAAAA3AAAAA8AAAAA&#10;AAAAAAAAAAAABwIAAGRycy9kb3ducmV2LnhtbFBLBQYAAAAAAwADALcAAAD1AgAAAAA=&#10;">
                  <v:path arrowok="t"/>
                </v:oval>
                <v:shape id="_x0000_s115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VdwwAAANwAAAAPAAAAZHJzL2Rvd25yZXYueG1sRI9Pi8Iw&#10;FMTvwn6H8Bb2pqkeVLqmRYSFxcOC/z0+mrdNsXkpTar12xtB8DjMzG+YRd7bWlyp9ZVjBeNRAoK4&#10;cLriUsF+9zOcg/ABWWPtmBTcyUOefQwWmGp34w1dt6EUEcI+RQUmhCaV0heGLPqRa4ij9+9aiyHK&#10;tpS6xVuE21pOkmQqLVYcFww2tDJUXLadVUDzQ3f+C13Fp6kxl+NsfUoOa6W+PvvlN4hAfXiHX+1f&#10;rWAyG8PzTDwCMnsAAAD//wMAUEsBAi0AFAAGAAgAAAAhANvh9svuAAAAhQEAABMAAAAAAAAAAAAA&#10;AAAAAAAAAFtDb250ZW50X1R5cGVzXS54bWxQSwECLQAUAAYACAAAACEAWvQsW78AAAAVAQAACwAA&#10;AAAAAAAAAAAAAAAfAQAAX3JlbHMvLnJlbHNQSwECLQAUAAYACAAAACEAKZx1XcMAAADcAAAADwAA&#10;AAAAAAAAAAAAAAAHAgAAZHJzL2Rvd25yZXYueG1sUEsFBgAAAAADAAMAtwAAAPcCAAAAAA==&#10;" stroked="f">
                  <v:path arrowok="t"/>
                  <v:textbox>
                    <w:txbxContent>
                      <w:p w14:paraId="3845B3E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6513E63B" w14:textId="77777777" w:rsidR="00F375D7" w:rsidRPr="001E0023" w:rsidRDefault="00F375D7" w:rsidP="00F375D7">
                        <w:pPr>
                          <w:pStyle w:val="Default"/>
                          <w:spacing w:line="276" w:lineRule="auto"/>
                          <w:rPr>
                            <w:rFonts w:asciiTheme="majorBidi" w:hAnsiTheme="majorBidi" w:cstheme="majorBidi"/>
                          </w:rPr>
                        </w:pPr>
                      </w:p>
                    </w:txbxContent>
                  </v:textbox>
                </v:shape>
                <v:shape id="_x0000_s1159" type="#_x0000_t202" style="position:absolute;left:3135;top:468;width:198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sqxQAAANwAAAAPAAAAZHJzL2Rvd25yZXYueG1sRI9Ba8JA&#10;FITvBf/D8gRvdWMORlJXKYIgOQhNq/b4yL5mg9m3IbuJ6b/vFgo9DjPzDbPdT7YVI/W+caxgtUxA&#10;EFdON1wr+Hg/Pm9A+ICssXVMCr7Jw343e9pirt2D32gsQy0ihH2OCkwIXS6lrwxZ9EvXEUfvy/UW&#10;Q5R9LXWPjwi3rUyTZC0tNhwXDHZ0MFTdy8EqoM1l+DyHoeHb2pj7NStuyaVQajGfXl9ABJrCf/iv&#10;fdIK0iyF3zPxCMjdDwAAAP//AwBQSwECLQAUAAYACAAAACEA2+H2y+4AAACFAQAAEwAAAAAAAAAA&#10;AAAAAAAAAAAAW0NvbnRlbnRfVHlwZXNdLnhtbFBLAQItABQABgAIAAAAIQBa9CxbvwAAABUBAAAL&#10;AAAAAAAAAAAAAAAAAB8BAABfcmVscy8ucmVsc1BLAQItABQABgAIAAAAIQDZTusqxQAAANwAAAAP&#10;AAAAAAAAAAAAAAAAAAcCAABkcnMvZG93bnJldi54bWxQSwUGAAAAAAMAAwC3AAAA+QIAAAAA&#10;" stroked="f">
                  <v:path arrowok="t"/>
                  <v:textbox>
                    <w:txbxContent>
                      <w:p w14:paraId="554F8833" w14:textId="77777777" w:rsidR="00F375D7" w:rsidRDefault="00F375D7" w:rsidP="00F375D7">
                        <w:pPr>
                          <w:jc w:val="center"/>
                        </w:pPr>
                        <w:r w:rsidRPr="00943A67">
                          <w:rPr>
                            <w:rFonts w:asciiTheme="majorBidi" w:hAnsiTheme="majorBidi" w:cstheme="majorBidi"/>
                            <w:b/>
                            <w:bCs/>
                            <w:sz w:val="24"/>
                            <w:szCs w:val="24"/>
                          </w:rPr>
                          <w:t>Add Role</w:t>
                        </w:r>
                      </w:p>
                    </w:txbxContent>
                  </v:textbox>
                </v:shape>
                <v:line id=" 100" o:spid="_x0000_s116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o:lock v:ext="edit" shapetype="f"/>
                </v:line>
                <w10:wrap type="topAndBottom"/>
              </v:group>
            </w:pict>
          </mc:Fallback>
        </mc:AlternateContent>
      </w:r>
      <w:r>
        <w:rPr>
          <w:b/>
          <w:bCs/>
        </w:rPr>
        <w:t>Diagram:</w:t>
      </w:r>
    </w:p>
    <w:p w14:paraId="5031ADFF" w14:textId="77777777" w:rsidR="008D0657" w:rsidRDefault="008D0657" w:rsidP="008D0657">
      <w:pPr>
        <w:pStyle w:val="srsContent"/>
        <w:ind w:left="0"/>
      </w:pPr>
    </w:p>
    <w:p w14:paraId="08E2B399" w14:textId="4783A1F7"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44BAD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C109C5E" w14:textId="77777777" w:rsidR="00F375D7" w:rsidRDefault="00F375D7" w:rsidP="00E57BBF">
            <w:pPr>
              <w:jc w:val="center"/>
            </w:pPr>
            <w:r w:rsidRPr="00943A67">
              <w:rPr>
                <w:rFonts w:asciiTheme="majorBidi" w:hAnsiTheme="majorBidi" w:cstheme="majorBidi"/>
                <w:b/>
                <w:bCs/>
                <w:sz w:val="24"/>
                <w:szCs w:val="24"/>
              </w:rPr>
              <w:t>Add Role</w:t>
            </w:r>
          </w:p>
        </w:tc>
      </w:tr>
      <w:tr w:rsidR="00F375D7" w14:paraId="61752229" w14:textId="77777777" w:rsidTr="00E57BBF">
        <w:tc>
          <w:tcPr>
            <w:tcW w:w="4788" w:type="dxa"/>
            <w:tcBorders>
              <w:top w:val="nil"/>
              <w:left w:val="single" w:sz="8" w:space="0" w:color="auto"/>
              <w:bottom w:val="single" w:sz="8" w:space="0" w:color="auto"/>
              <w:right w:val="single" w:sz="8" w:space="0" w:color="auto"/>
            </w:tcBorders>
            <w:hideMark/>
          </w:tcPr>
          <w:p w14:paraId="06440CDD"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7BAE1C00"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5B302756" w14:textId="77777777" w:rsidTr="00E57BBF">
        <w:tc>
          <w:tcPr>
            <w:tcW w:w="4788" w:type="dxa"/>
            <w:tcBorders>
              <w:top w:val="nil"/>
              <w:left w:val="single" w:sz="8" w:space="0" w:color="auto"/>
              <w:bottom w:val="single" w:sz="8" w:space="0" w:color="auto"/>
              <w:right w:val="single" w:sz="8" w:space="0" w:color="auto"/>
            </w:tcBorders>
            <w:hideMark/>
          </w:tcPr>
          <w:p w14:paraId="65AC69F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26A183A"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roles</w:t>
            </w:r>
          </w:p>
        </w:tc>
      </w:tr>
      <w:tr w:rsidR="00F375D7" w14:paraId="26BC4789" w14:textId="77777777" w:rsidTr="00E57BBF">
        <w:tc>
          <w:tcPr>
            <w:tcW w:w="4788" w:type="dxa"/>
            <w:tcBorders>
              <w:top w:val="nil"/>
              <w:left w:val="single" w:sz="8" w:space="0" w:color="auto"/>
              <w:bottom w:val="single" w:sz="8" w:space="0" w:color="auto"/>
              <w:right w:val="single" w:sz="8" w:space="0" w:color="auto"/>
            </w:tcBorders>
            <w:hideMark/>
          </w:tcPr>
          <w:p w14:paraId="6161E5E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3BDE30E" w14:textId="77777777" w:rsidR="00F375D7" w:rsidRPr="00376F92" w:rsidRDefault="00F375D7" w:rsidP="00E57BBF">
            <w:pPr>
              <w:rPr>
                <w:rFonts w:cstheme="minorHAnsi"/>
                <w:b/>
                <w:bCs/>
              </w:rPr>
            </w:pPr>
            <w:r w:rsidRPr="00376F92">
              <w:rPr>
                <w:rFonts w:cstheme="minorHAnsi"/>
                <w:color w:val="202124"/>
              </w:rPr>
              <w:t>The Hospital Manager is available to add roles and describe the privilege for each user. The role is the validities that the user takes, whoever (Admin, Pharmacist, Doctor, Analytics Specialist, Radiology Doctor, Accountant or Patient) to perform certain tasks</w:t>
            </w:r>
          </w:p>
        </w:tc>
      </w:tr>
      <w:tr w:rsidR="00F375D7" w14:paraId="4B1FA829" w14:textId="77777777" w:rsidTr="00E57BBF">
        <w:tc>
          <w:tcPr>
            <w:tcW w:w="4788" w:type="dxa"/>
            <w:tcBorders>
              <w:top w:val="nil"/>
              <w:left w:val="single" w:sz="8" w:space="0" w:color="auto"/>
              <w:bottom w:val="single" w:sz="8" w:space="0" w:color="auto"/>
              <w:right w:val="single" w:sz="8" w:space="0" w:color="auto"/>
            </w:tcBorders>
            <w:hideMark/>
          </w:tcPr>
          <w:p w14:paraId="20111622"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4A8AD524"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color w:val="202124"/>
                <w:sz w:val="22"/>
                <w:szCs w:val="22"/>
              </w:rPr>
              <w:t>Role is created successfully</w:t>
            </w:r>
          </w:p>
        </w:tc>
      </w:tr>
      <w:tr w:rsidR="00F375D7" w14:paraId="4036697F" w14:textId="77777777" w:rsidTr="00E57BBF">
        <w:tc>
          <w:tcPr>
            <w:tcW w:w="4788" w:type="dxa"/>
            <w:tcBorders>
              <w:top w:val="nil"/>
              <w:left w:val="single" w:sz="8" w:space="0" w:color="auto"/>
              <w:bottom w:val="single" w:sz="8" w:space="0" w:color="auto"/>
              <w:right w:val="single" w:sz="8" w:space="0" w:color="auto"/>
            </w:tcBorders>
            <w:hideMark/>
          </w:tcPr>
          <w:p w14:paraId="1882FDD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74501B5B" w14:textId="77777777"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role data, the system shall display an appropriate error message and returns them back to the first in the series of operation</w:t>
            </w:r>
          </w:p>
        </w:tc>
      </w:tr>
      <w:tr w:rsidR="00F375D7" w14:paraId="4C66FAF8" w14:textId="77777777" w:rsidTr="00E57BBF">
        <w:tc>
          <w:tcPr>
            <w:tcW w:w="4788" w:type="dxa"/>
            <w:tcBorders>
              <w:top w:val="nil"/>
              <w:left w:val="single" w:sz="8" w:space="0" w:color="auto"/>
              <w:bottom w:val="single" w:sz="8" w:space="0" w:color="auto"/>
              <w:right w:val="single" w:sz="8" w:space="0" w:color="auto"/>
            </w:tcBorders>
            <w:hideMark/>
          </w:tcPr>
          <w:p w14:paraId="0279F54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C4150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25B6D5A3" w14:textId="77777777" w:rsidR="00F375D7" w:rsidRDefault="00F375D7" w:rsidP="00F375D7">
      <w:r>
        <w:t> </w:t>
      </w:r>
    </w:p>
    <w:p w14:paraId="722E8403" w14:textId="77777777" w:rsidR="00F375D7" w:rsidRDefault="00F375D7" w:rsidP="00F375D7"/>
    <w:p w14:paraId="7D8B50F6" w14:textId="77777777" w:rsidR="00F375D7" w:rsidRDefault="00F375D7" w:rsidP="00F375D7"/>
    <w:p w14:paraId="1DBAC2B5" w14:textId="1C3A911D" w:rsidR="00F375D7" w:rsidRDefault="00F375D7" w:rsidP="008D0657">
      <w:pPr>
        <w:pStyle w:val="subSubSection"/>
        <w:ind w:left="0"/>
        <w:rPr>
          <w:rFonts w:asciiTheme="majorBidi" w:hAnsiTheme="majorBidi" w:cstheme="majorBidi"/>
        </w:rPr>
      </w:pPr>
      <w:bookmarkStart w:id="288" w:name="_Toc137080012"/>
      <w:r>
        <w:lastRenderedPageBreak/>
        <w:t xml:space="preserve">Use case:  </w:t>
      </w:r>
      <w:r w:rsidRPr="009A4D5B">
        <w:rPr>
          <w:rFonts w:asciiTheme="majorBidi" w:hAnsiTheme="majorBidi" w:cstheme="majorBidi"/>
        </w:rPr>
        <w:t xml:space="preserve">Add </w:t>
      </w:r>
      <w:r w:rsidR="009E7D74">
        <w:rPr>
          <w:rFonts w:asciiTheme="majorBidi" w:hAnsiTheme="majorBidi" w:cstheme="majorBidi"/>
        </w:rPr>
        <w:t>User</w:t>
      </w:r>
      <w:bookmarkEnd w:id="288"/>
    </w:p>
    <w:p w14:paraId="20CC684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7936" behindDoc="0" locked="0" layoutInCell="1" allowOverlap="1" wp14:anchorId="13675155" wp14:editId="551646DE">
                <wp:simplePos x="0" y="0"/>
                <wp:positionH relativeFrom="column">
                  <wp:posOffset>-161290</wp:posOffset>
                </wp:positionH>
                <wp:positionV relativeFrom="paragraph">
                  <wp:posOffset>400050</wp:posOffset>
                </wp:positionV>
                <wp:extent cx="3629025" cy="1162050"/>
                <wp:effectExtent l="0" t="0" r="28575" b="0"/>
                <wp:wrapTopAndBottom/>
                <wp:docPr id="274" name="Group 274"/>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75" name=" 91"/>
                        <wpg:cNvGrpSpPr>
                          <a:grpSpLocks/>
                        </wpg:cNvGrpSpPr>
                        <wpg:grpSpPr bwMode="auto">
                          <a:xfrm>
                            <a:off x="480" y="0"/>
                            <a:ext cx="480" cy="1244"/>
                            <a:chOff x="480" y="0"/>
                            <a:chExt cx="720" cy="1440"/>
                          </a:xfrm>
                        </wpg:grpSpPr>
                        <wps:wsp>
                          <wps:cNvPr id="276"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1"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83" name=" 99"/>
                        <wps:cNvSpPr txBox="1">
                          <a:spLocks/>
                        </wps:cNvSpPr>
                        <wps:spPr bwMode="auto">
                          <a:xfrm>
                            <a:off x="3201" y="468"/>
                            <a:ext cx="19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wps:txbx>
                        <wps:bodyPr rot="0" vert="horz" wrap="square" lIns="91440" tIns="45720" rIns="91440" bIns="45720" anchor="t" anchorCtr="0" upright="1">
                          <a:noAutofit/>
                        </wps:bodyPr>
                      </wps:wsp>
                      <wps:wsp>
                        <wps:cNvPr id="284"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675155" id="Group 274" o:spid="_x0000_s1161" style="position:absolute;margin-left:-12.7pt;margin-top:31.5pt;width:285.75pt;height:91.5pt;z-index:25168793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RnW8wMAACgWAAAOAAAAZHJzL2Uyb0RvYy54bWzsWG1v2zYQ/j5g/4Hg90YvlmVZiFJsaZMN&#10;6LYC3X4ALVGWMInUSDpy+ut3JCVR9RInaN3szf4gUDrzePfcw+MdL1/v2wbdUSFrzjIcXPgYUZbz&#10;ombbDP/2682rBCOpCCtIwxnN8D2V+PXVt99c9l1KQ17xpqACgRIm077LcKVUl3qezCvaEnnBO8pA&#10;WHLREgWvYusVgvSgvW280Pdjr+ei6ATPqZTw9Y0V4iujvyxprn4pS0kVajIMtinzFOa50U/v6pKk&#10;W0G6qs4HM8hnWNGSmsGik6o3RBG0E/VfVLV1LrjkpbrIeevxsqxzanwAbwL/wJtbwXed8WWb9ttu&#10;ggmgPcDps9XmP9/diu5D914AEn23BSzMG9r0P/ECAkZ2ihvP9qVotYdgM9obAO8nAOleoRw+LuJw&#10;7YdLjHKQBUEc+ssB4ryCOOh5r8IlyN3UvHo7TF6ugnFmsjDTPJLaVb2ZZTMz7RBceC9QXWQ4XIEC&#10;RlowG60DHVs9z7loAwT+veP57xLERu9cPlvnSQSiBAjlHBkxMJ+N/2EUWX5Nzh9Mcb6vQtBlJkXR&#10;cddhm0jHBPllTPhQkY4agkkN0wRj7GAMLYxGrmmiMZRzAGeSvpMgAy1PkSeOH4RuoT9rFPRAh2eM&#10;P0k7IdUt5S3SgwzTpqk7qU0nKbl7J5X99/gvYyRv6uKmbhrzIrab60agOwJ54Mb8hgXk/G8NQ32G&#10;10ug8HEVvvk9pAK2LCvAGpJWlBRvh7EidWPH4FPDDPMsVpqjMt3w4h5wE9wmKEioMKi4+IhRD8kp&#10;w/KPHREUo+ZHBjFfB5omSJmXaGnYI+aSzVxCWA6qMqwwssNrZTPgrhP1toKVAuMu49/BZi9rA6az&#10;ajAWaGdtfQH+rRz/FjP+XTPLv3zPPtnDhoJW+GwKJhpARzWSjvt3oKDG9CgFm5od5R/jmnyGCX8z&#10;rbQbGpeXjCAc+2MiNklQrw8Z5pQRHJPp0mZMF8EpmZ4j+Iwi47EzYO0iuDzlHkQlpO4fxpwzVBNj&#10;LAMfDlWzZ8bt+Pwz4bwhdQX8SDh1rTJuyPiU4dQn3RDEMaX+D4PoCtSXOiOTwAV0NQvoyWq0cBXZ&#10;Qj0Ya/hxS4auUA+gmD96Sp4Ltf9yoZaEjoTJAQmR2n/PoeGzteUXtwxT3xhEwcEREcaroWiLnira&#10;BFwInL5p0DlwKvceLvDVfrO3PeqE07nmn/ecycJRaf11qbSAqxZT+0exCYarHIN1BGboDnQoKh/v&#10;QP8BTJpgOjPpEyZFE5MC36SKr9B8BPrk0/3jamFOwBmHogQk5i7nibPxX1qwmloHriPN/cxwdarv&#10;O+fvpuN0F7xXfwIAAP//AwBQSwMEFAAGAAgAAAAhAFGWq0XgAAAACgEAAA8AAABkcnMvZG93bnJl&#10;di54bWxMj0Frg0AQhe+F/odlCr0lq0alGNcQQttTKDQplNwmOlGJOyvuRs2/7/bUHof5eO97+WbW&#10;nRhpsK1hBeEyAEFcmqrlWsHX8W3xAsI65Ao7w6TgThY2xeNDjlllJv6k8eBq4UPYZqigca7PpLRl&#10;Qxrt0vTE/ncxg0bnz6GW1YCTD9edjIIglRpb9g0N9rRrqLweblrB+4TTdhW+jvvrZXc/HZOP731I&#10;Sj0/zds1CEez+4PhV9+rQ+GdzubGlRWdgkWUxB5VkK78Jg8kcRqCOCuI4jQAWeTy/4TiBwAA//8D&#10;AFBLAQItABQABgAIAAAAIQC2gziS/gAAAOEBAAATAAAAAAAAAAAAAAAAAAAAAABbQ29udGVudF9U&#10;eXBlc10ueG1sUEsBAi0AFAAGAAgAAAAhADj9If/WAAAAlAEAAAsAAAAAAAAAAAAAAAAALwEAAF9y&#10;ZWxzLy5yZWxzUEsBAi0AFAAGAAgAAAAhALkRGdbzAwAAKBYAAA4AAAAAAAAAAAAAAAAALgIAAGRy&#10;cy9lMm9Eb2MueG1sUEsBAi0AFAAGAAgAAAAhAFGWq0XgAAAACgEAAA8AAAAAAAAAAAAAAAAATQYA&#10;AGRycy9kb3ducmV2LnhtbFBLBQYAAAAABAAEAPMAAABaBwAAAAA=&#10;">
                <v:group id=" 91" o:spid="_x0000_s116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oval id=" 92" o:spid="_x0000_s116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AlrwwAAANwAAAAPAAAAZHJzL2Rvd25yZXYueG1sRI9Bi8Iw&#10;FITvwv6H8Ba8aWphVappkWUX1NvaotdH82yLzUtpotZ/b4QFj8PMfMOss8G04ka9aywrmE0jEMSl&#10;1Q1XCor8d7IE4TyyxtYyKXiQgyz9GK0x0fbOf3Q7+EoECLsEFdTed4mUrqzJoJvajjh4Z9sb9EH2&#10;ldQ93gPctDKOork02HBYqLGj75rKy+FqFPhdHl873H/NtsVpVxbx/viTo1Ljz2GzAuFp8O/wf3ur&#10;FcSLObzOhCMg0ycAAAD//wMAUEsBAi0AFAAGAAgAAAAhANvh9svuAAAAhQEAABMAAAAAAAAAAAAA&#10;AAAAAAAAAFtDb250ZW50X1R5cGVzXS54bWxQSwECLQAUAAYACAAAACEAWvQsW78AAAAVAQAACwAA&#10;AAAAAAAAAAAAAAAfAQAAX3JlbHMvLnJlbHNQSwECLQAUAAYACAAAACEAFCgJa8MAAADcAAAADwAA&#10;AAAAAAAAAAAAAAAHAgAAZHJzL2Rvd25yZXYueG1sUEsFBgAAAAADAAMAtwAAAPcCAAAAAA==&#10;">
                    <v:path arrowok="t"/>
                  </v:oval>
                  <v:line id=" 93" o:spid="_x0000_s116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o:lock v:ext="edit" shapetype="f"/>
                  </v:line>
                  <v:line id=" 94" o:spid="_x0000_s116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o:lock v:ext="edit" shapetype="f"/>
                  </v:line>
                  <v:line id=" 95" o:spid="_x0000_s116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o9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B6m8HtTDoCcvkHAAD//wMAUEsBAi0AFAAGAAgAAAAhANvh9svuAAAAhQEAABMAAAAAAAAA&#10;AAAAAAAAAAAAAFtDb250ZW50X1R5cGVzXS54bWxQSwECLQAUAAYACAAAACEAWvQsW78AAAAVAQAA&#10;CwAAAAAAAAAAAAAAAAAfAQAAX3JlbHMvLnJlbHNQSwECLQAUAAYACAAAACEAXcQ6PcYAAADcAAAA&#10;DwAAAAAAAAAAAAAAAAAHAgAAZHJzL2Rvd25yZXYueG1sUEsFBgAAAAADAAMAtwAAAPoCAAAAAA==&#10;">
                    <o:lock v:ext="edit" shapetype="f"/>
                  </v:line>
                  <v:line id=" 96" o:spid="_x0000_s116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o:lock v:ext="edit" shapetype="f"/>
                  </v:line>
                </v:group>
                <v:oval id=" 97" o:spid="_x0000_s116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OE4wwAAANwAAAAPAAAAZHJzL2Rvd25yZXYueG1sRI9Ba4NA&#10;FITvhfyH5RVya1aFFrHZhFBSiN6q0l4f7qtK3LfibhLz77OBQI7DzHzDrLezGcSZJtdbVhCvIhDE&#10;jdU9twrq6vstBeE8ssbBMim4koPtZvGyxkzbC//QufStCBB2GSrovB8zKV3TkUG3siNx8P7tZNAH&#10;ObVST3gJcDPIJIo+pMGew0KHI3111BzLk1Hg8yo5jVi8x4f6L2/qpPjdV6jU8nXefYLwNPtn+NE+&#10;aAVJGsP9TDgCcnMDAAD//wMAUEsBAi0AFAAGAAgAAAAhANvh9svuAAAAhQEAABMAAAAAAAAAAAAA&#10;AAAAAAAAAFtDb250ZW50X1R5cGVzXS54bWxQSwECLQAUAAYACAAAACEAWvQsW78AAAAVAQAACwAA&#10;AAAAAAAAAAAAAAAfAQAAX3JlbHMvLnJlbHNQSwECLQAUAAYACAAAACEArhThOMMAAADcAAAADwAA&#10;AAAAAAAAAAAAAAAHAgAAZHJzL2Rvd25yZXYueG1sUEsFBgAAAAADAAMAtwAAAPcCAAAAAA==&#10;">
                  <v:path arrowok="t"/>
                </v:oval>
                <v:shape id="_x0000_s116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5sNxQAAANwAAAAPAAAAZHJzL2Rvd25yZXYueG1sRI/BasMw&#10;EETvhfyD2EBujRwfXONGCaUQKD4U4jZNj4u1tYytlbHkxPn7qFDocZiZN8x2P9teXGj0rWMFm3UC&#10;grh2uuVGwefH4TEH4QOyxt4xKbiRh/1u8bDFQrsrH+lShUZECPsCFZgQhkJKXxuy6NduII7ejxst&#10;hijHRuoRrxFue5kmSSYtthwXDA70aqjuqskqoPw0fb+HqeVzZkz39VSek1Op1Go5vzyDCDSH//Bf&#10;+00rSPMUfs/EIyB3dwAAAP//AwBQSwECLQAUAAYACAAAACEA2+H2y+4AAACFAQAAEwAAAAAAAAAA&#10;AAAAAAAAAAAAW0NvbnRlbnRfVHlwZXNdLnhtbFBLAQItABQABgAIAAAAIQBa9CxbvwAAABUBAAAL&#10;AAAAAAAAAAAAAAAAAB8BAABfcmVscy8ucmVsc1BLAQItABQABgAIAAAAIQDsm5sNxQAAANwAAAAP&#10;AAAAAAAAAAAAAAAAAAcCAABkcnMvZG93bnJldi54bWxQSwUGAAAAAAMAAwC3AAAA+QIAAAAA&#10;" stroked="f">
                  <v:path arrowok="t"/>
                  <v:textbox>
                    <w:txbxContent>
                      <w:p w14:paraId="2828A9A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The Hospital Manager</w:t>
                        </w:r>
                      </w:p>
                      <w:p w14:paraId="3B01B46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70" type="#_x0000_t202" style="position:absolute;left:3201;top:468;width:19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z6WxQAAANwAAAAPAAAAZHJzL2Rvd25yZXYueG1sRI/NasMw&#10;EITvhbyD2EButdwUXONaCSUQKDkEmubvuFhby8RaGUuO3bevCoUeh5n5hinXk23FnXrfOFbwlKQg&#10;iCunG64VHD+3jzkIH5A1to5JwTd5WK9mDyUW2o38QfdDqEWEsC9QgQmhK6T0lSGLPnEdcfS+XG8x&#10;RNnXUvc4Rrht5TJNM2mx4bhgsKONoep2GKwCyk/DdR+Ghi+ZMbfzy+6SnnZKLebT2yuIQFP4D/+1&#10;37WCZf4Mv2fiEZCrHwAAAP//AwBQSwECLQAUAAYACAAAACEA2+H2y+4AAACFAQAAEwAAAAAAAAAA&#10;AAAAAAAAAAAAW0NvbnRlbnRfVHlwZXNdLnhtbFBLAQItABQABgAIAAAAIQBa9CxbvwAAABUBAAAL&#10;AAAAAAAAAAAAAAAAAB8BAABfcmVscy8ucmVsc1BLAQItABQABgAIAAAAIQCD1z6WxQAAANwAAAAP&#10;AAAAAAAAAAAAAAAAAAcCAABkcnMvZG93bnJldi54bWxQSwUGAAAAAAMAAwC3AAAA+QIAAAAA&#10;" stroked="f">
                  <v:path arrowok="t"/>
                  <v:textbox>
                    <w:txbxContent>
                      <w:p w14:paraId="07374821" w14:textId="74271E8D"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xbxContent>
                  </v:textbox>
                </v:shape>
                <v:line id=" 100" o:spid="_x0000_s117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o:lock v:ext="edit" shapetype="f"/>
                </v:line>
                <w10:wrap type="topAndBottom"/>
              </v:group>
            </w:pict>
          </mc:Fallback>
        </mc:AlternateContent>
      </w:r>
      <w:r>
        <w:rPr>
          <w:b/>
          <w:bCs/>
        </w:rPr>
        <w:t>Diagram:</w:t>
      </w:r>
    </w:p>
    <w:p w14:paraId="7DF4C5F2" w14:textId="77777777" w:rsidR="008D0657" w:rsidRDefault="008D0657" w:rsidP="008D0657">
      <w:pPr>
        <w:pStyle w:val="srsContent"/>
        <w:ind w:left="0"/>
      </w:pPr>
    </w:p>
    <w:p w14:paraId="12707AC5" w14:textId="6221AC78" w:rsidR="00F375D7" w:rsidRDefault="00F375D7" w:rsidP="008D0657">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9342B8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022917D" w14:textId="1218869F"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User</w:t>
            </w:r>
          </w:p>
        </w:tc>
      </w:tr>
      <w:tr w:rsidR="00F375D7" w14:paraId="4D8980BB" w14:textId="77777777" w:rsidTr="00E57BBF">
        <w:tc>
          <w:tcPr>
            <w:tcW w:w="4788" w:type="dxa"/>
            <w:tcBorders>
              <w:top w:val="nil"/>
              <w:left w:val="single" w:sz="8" w:space="0" w:color="auto"/>
              <w:bottom w:val="single" w:sz="8" w:space="0" w:color="auto"/>
              <w:right w:val="single" w:sz="8" w:space="0" w:color="auto"/>
            </w:tcBorders>
            <w:hideMark/>
          </w:tcPr>
          <w:p w14:paraId="71776A1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D2E8AA4"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r w:rsidR="00F375D7" w14:paraId="62771566" w14:textId="77777777" w:rsidTr="00E57BBF">
        <w:tc>
          <w:tcPr>
            <w:tcW w:w="4788" w:type="dxa"/>
            <w:tcBorders>
              <w:top w:val="nil"/>
              <w:left w:val="single" w:sz="8" w:space="0" w:color="auto"/>
              <w:bottom w:val="single" w:sz="8" w:space="0" w:color="auto"/>
              <w:right w:val="single" w:sz="8" w:space="0" w:color="auto"/>
            </w:tcBorders>
            <w:hideMark/>
          </w:tcPr>
          <w:p w14:paraId="2F1C66E4"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6FA41450" w14:textId="7BB4CAE2"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add </w:t>
            </w:r>
            <w:r w:rsidR="009E7D74" w:rsidRPr="00376F92">
              <w:rPr>
                <w:rFonts w:cstheme="minorHAnsi"/>
                <w:color w:val="202124"/>
              </w:rPr>
              <w:t>users</w:t>
            </w:r>
          </w:p>
          <w:p w14:paraId="04AC38F4" w14:textId="77777777" w:rsidR="00F375D7" w:rsidRPr="00376F92" w:rsidRDefault="00F375D7" w:rsidP="00E57BBF">
            <w:pPr>
              <w:spacing w:line="276" w:lineRule="auto"/>
              <w:rPr>
                <w:rFonts w:cstheme="minorHAnsi"/>
                <w:color w:val="202124"/>
              </w:rPr>
            </w:pPr>
            <w:r w:rsidRPr="00376F92">
              <w:rPr>
                <w:rFonts w:cstheme="minorHAnsi"/>
                <w:color w:val="202124"/>
              </w:rPr>
              <w:t>-The Hospital Manager must be logged in the system</w:t>
            </w:r>
          </w:p>
          <w:p w14:paraId="5E118DBB" w14:textId="152BD835" w:rsidR="00F375D7" w:rsidRPr="00376F92" w:rsidRDefault="00F375D7" w:rsidP="00E57BBF">
            <w:pPr>
              <w:spacing w:line="276" w:lineRule="auto"/>
              <w:rPr>
                <w:rFonts w:cstheme="minorHAnsi"/>
                <w:color w:val="202124"/>
              </w:rPr>
            </w:pPr>
            <w:r w:rsidRPr="00376F92">
              <w:rPr>
                <w:rFonts w:cstheme="minorHAnsi"/>
                <w:color w:val="202124"/>
              </w:rPr>
              <w:t>-</w:t>
            </w:r>
            <w:r w:rsidR="009E7D74" w:rsidRPr="00376F92">
              <w:rPr>
                <w:rFonts w:cstheme="minorHAnsi"/>
                <w:color w:val="202124"/>
              </w:rPr>
              <w:t>User</w:t>
            </w:r>
            <w:r w:rsidRPr="00376F92">
              <w:rPr>
                <w:rFonts w:cstheme="minorHAnsi"/>
                <w:color w:val="202124"/>
              </w:rPr>
              <w:t xml:space="preserve"> hasn’t been created yet. </w:t>
            </w:r>
          </w:p>
        </w:tc>
      </w:tr>
      <w:tr w:rsidR="00F375D7" w14:paraId="6CA34E57" w14:textId="77777777" w:rsidTr="00E57BBF">
        <w:tc>
          <w:tcPr>
            <w:tcW w:w="4788" w:type="dxa"/>
            <w:tcBorders>
              <w:top w:val="nil"/>
              <w:left w:val="single" w:sz="8" w:space="0" w:color="auto"/>
              <w:bottom w:val="single" w:sz="8" w:space="0" w:color="auto"/>
              <w:right w:val="single" w:sz="8" w:space="0" w:color="auto"/>
            </w:tcBorders>
            <w:hideMark/>
          </w:tcPr>
          <w:p w14:paraId="0D7CDB6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9FA9142" w14:textId="390EBF10" w:rsidR="00F375D7" w:rsidRPr="00376F92" w:rsidRDefault="00F375D7" w:rsidP="00E57BBF">
            <w:pPr>
              <w:rPr>
                <w:rFonts w:cstheme="minorHAnsi"/>
              </w:rPr>
            </w:pPr>
            <w:r w:rsidRPr="00376F92">
              <w:rPr>
                <w:rFonts w:cstheme="minorHAnsi"/>
                <w:color w:val="202124"/>
              </w:rPr>
              <w:t xml:space="preserve">The Hospital Manager is available to add </w:t>
            </w:r>
            <w:r w:rsidR="009E7D74" w:rsidRPr="00376F92">
              <w:rPr>
                <w:rFonts w:cstheme="minorHAnsi"/>
                <w:color w:val="202124"/>
              </w:rPr>
              <w:t>user</w:t>
            </w:r>
            <w:r w:rsidRPr="00376F92">
              <w:rPr>
                <w:rFonts w:cstheme="minorHAnsi"/>
                <w:color w:val="202124"/>
              </w:rPr>
              <w:t xml:space="preserve"> and describe his privileges</w:t>
            </w:r>
          </w:p>
        </w:tc>
      </w:tr>
      <w:tr w:rsidR="00F375D7" w14:paraId="11D34C60" w14:textId="77777777" w:rsidTr="00E57BBF">
        <w:tc>
          <w:tcPr>
            <w:tcW w:w="4788" w:type="dxa"/>
            <w:tcBorders>
              <w:top w:val="nil"/>
              <w:left w:val="single" w:sz="8" w:space="0" w:color="auto"/>
              <w:bottom w:val="single" w:sz="8" w:space="0" w:color="auto"/>
              <w:right w:val="single" w:sz="8" w:space="0" w:color="auto"/>
            </w:tcBorders>
            <w:hideMark/>
          </w:tcPr>
          <w:p w14:paraId="500156BE"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E6989AB" w14:textId="146137FB" w:rsidR="00F375D7" w:rsidRPr="00376F92" w:rsidRDefault="009E7D74" w:rsidP="00E57BBF">
            <w:pPr>
              <w:rPr>
                <w:rFonts w:cstheme="minorHAnsi"/>
                <w:color w:val="202124"/>
              </w:rPr>
            </w:pPr>
            <w:r w:rsidRPr="00376F92">
              <w:rPr>
                <w:rFonts w:cstheme="minorHAnsi"/>
                <w:color w:val="202124"/>
              </w:rPr>
              <w:t>User</w:t>
            </w:r>
            <w:r w:rsidR="00F375D7" w:rsidRPr="00376F92">
              <w:rPr>
                <w:rFonts w:cstheme="minorHAnsi"/>
                <w:color w:val="202124"/>
              </w:rPr>
              <w:t xml:space="preserve"> is added successfully </w:t>
            </w:r>
          </w:p>
        </w:tc>
      </w:tr>
      <w:tr w:rsidR="00F375D7" w14:paraId="739BBAB2" w14:textId="77777777" w:rsidTr="00E57BBF">
        <w:tc>
          <w:tcPr>
            <w:tcW w:w="4788" w:type="dxa"/>
            <w:tcBorders>
              <w:top w:val="nil"/>
              <w:left w:val="single" w:sz="8" w:space="0" w:color="auto"/>
              <w:bottom w:val="single" w:sz="8" w:space="0" w:color="auto"/>
              <w:right w:val="single" w:sz="8" w:space="0" w:color="auto"/>
            </w:tcBorders>
            <w:hideMark/>
          </w:tcPr>
          <w:p w14:paraId="7225BDE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CF2A474" w14:textId="5845953C"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Hospital Manager</w:t>
            </w:r>
            <w:r w:rsidRPr="00376F92">
              <w:rPr>
                <w:rFonts w:cstheme="minorHAnsi"/>
              </w:rPr>
              <w:t xml:space="preserve"> enters invalid or wrong </w:t>
            </w:r>
            <w:r w:rsidR="009E7D74" w:rsidRPr="00376F92">
              <w:rPr>
                <w:rFonts w:cstheme="minorHAnsi"/>
              </w:rPr>
              <w:t>User</w:t>
            </w:r>
            <w:r w:rsidRPr="00376F92">
              <w:rPr>
                <w:rFonts w:cstheme="minorHAnsi"/>
              </w:rPr>
              <w:t xml:space="preserve"> data, the system shall display an appropriate error message and returns them back to the first in the series of operation</w:t>
            </w:r>
          </w:p>
        </w:tc>
      </w:tr>
      <w:tr w:rsidR="00F375D7" w14:paraId="59F229A8" w14:textId="77777777" w:rsidTr="00E57BBF">
        <w:tc>
          <w:tcPr>
            <w:tcW w:w="4788" w:type="dxa"/>
            <w:tcBorders>
              <w:top w:val="nil"/>
              <w:left w:val="single" w:sz="8" w:space="0" w:color="auto"/>
              <w:bottom w:val="single" w:sz="8" w:space="0" w:color="auto"/>
              <w:right w:val="single" w:sz="8" w:space="0" w:color="auto"/>
            </w:tcBorders>
            <w:hideMark/>
          </w:tcPr>
          <w:p w14:paraId="38564696"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0DEAF26" w14:textId="77777777" w:rsidR="00F375D7" w:rsidRPr="00376F92" w:rsidRDefault="00F375D7" w:rsidP="00E57BBF">
            <w:pPr>
              <w:spacing w:line="276" w:lineRule="auto"/>
              <w:rPr>
                <w:rFonts w:cstheme="minorHAnsi"/>
              </w:rPr>
            </w:pPr>
            <w:r w:rsidRPr="00376F92">
              <w:rPr>
                <w:rFonts w:cstheme="minorHAnsi"/>
                <w:color w:val="202124"/>
              </w:rPr>
              <w:t>The Hospital Manager</w:t>
            </w:r>
          </w:p>
        </w:tc>
      </w:tr>
    </w:tbl>
    <w:p w14:paraId="438D054D" w14:textId="49E0DF97" w:rsidR="00F375D7" w:rsidRDefault="00F375D7" w:rsidP="0053236F">
      <w:r>
        <w:t> </w:t>
      </w:r>
    </w:p>
    <w:p w14:paraId="52EE8BDB" w14:textId="24782EE5" w:rsidR="0053236F" w:rsidRDefault="0053236F" w:rsidP="0053236F"/>
    <w:p w14:paraId="31ABD4F8" w14:textId="77777777" w:rsidR="0053236F" w:rsidRDefault="0053236F" w:rsidP="0053236F"/>
    <w:p w14:paraId="14113590" w14:textId="1F339A32" w:rsidR="00F375D7" w:rsidRDefault="00F375D7" w:rsidP="0053236F">
      <w:pPr>
        <w:pStyle w:val="subSubSection"/>
        <w:ind w:left="0"/>
      </w:pPr>
      <w:bookmarkStart w:id="289" w:name="_Toc137080013"/>
      <w:r>
        <w:t xml:space="preserve">Use case:  </w:t>
      </w:r>
      <w:r w:rsidRPr="009A4D5B">
        <w:t xml:space="preserve">Add </w:t>
      </w:r>
      <w:r w:rsidR="009E7D74">
        <w:t>Invoice</w:t>
      </w:r>
      <w:bookmarkEnd w:id="289"/>
    </w:p>
    <w:p w14:paraId="73409FF0"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8960" behindDoc="0" locked="0" layoutInCell="1" allowOverlap="1" wp14:anchorId="2D81AB1C" wp14:editId="48F0991F">
                <wp:simplePos x="0" y="0"/>
                <wp:positionH relativeFrom="column">
                  <wp:posOffset>-161290</wp:posOffset>
                </wp:positionH>
                <wp:positionV relativeFrom="paragraph">
                  <wp:posOffset>400685</wp:posOffset>
                </wp:positionV>
                <wp:extent cx="3629025" cy="1162050"/>
                <wp:effectExtent l="0" t="0" r="28575" b="0"/>
                <wp:wrapTopAndBottom/>
                <wp:docPr id="285" name="Group 285"/>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86" name=" 91"/>
                        <wpg:cNvGrpSpPr>
                          <a:grpSpLocks/>
                        </wpg:cNvGrpSpPr>
                        <wpg:grpSpPr bwMode="auto">
                          <a:xfrm>
                            <a:off x="480" y="0"/>
                            <a:ext cx="480" cy="1244"/>
                            <a:chOff x="480" y="0"/>
                            <a:chExt cx="720" cy="1440"/>
                          </a:xfrm>
                        </wpg:grpSpPr>
                        <wps:wsp>
                          <wps:cNvPr id="28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294" name=" 99"/>
                        <wps:cNvSpPr txBox="1">
                          <a:spLocks/>
                        </wps:cNvSpPr>
                        <wps:spPr bwMode="auto">
                          <a:xfrm>
                            <a:off x="3129" y="468"/>
                            <a:ext cx="19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wps:txbx>
                        <wps:bodyPr rot="0" vert="horz" wrap="square" lIns="91440" tIns="45720" rIns="91440" bIns="45720" anchor="t" anchorCtr="0" upright="1">
                          <a:noAutofit/>
                        </wps:bodyPr>
                      </wps:wsp>
                      <wps:wsp>
                        <wps:cNvPr id="29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81AB1C" id="Group 285" o:spid="_x0000_s1172" style="position:absolute;margin-left:-12.7pt;margin-top:31.55pt;width:285.75pt;height:91.5pt;z-index:25168896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xLW+gMAACgWAAAOAAAAZHJzL2Uyb0RvYy54bWzsWFtv2zYUfh+w/0DwvZEoyxcJUYotbbIB&#10;3Vag3Q+gJcoSJpEaSUfOfv0OScnU3MQJWje72Q8CpWOS5/Kdw+/w8vWubdAdk6oWPMPkIsSI8VwU&#10;Nd9k+NePN69WGClNeUEbwVmG75nCr6++/eay71IWiUo0BZMIFuEq7bsMV1p3aRCovGItVReiYxyE&#10;pZAt1fAqN0EhaQ+rt00QheEi6IUsOilyphR8feOE+MquX5Ys17+UpWIaNRkG3bR9Svtcm2dwdUnT&#10;jaRdVeeDGvQztGhpzWHT/VJvqKZoK+tPlmrrXAolSn2RizYQZVnnzNoA1pDwwJpbKbadtWWT9ptu&#10;7yZw7YGfPnvZ/Oe7W9l96N5L8ETfbcAX9g2t+59EAQGjWy2sZbtStsZC0BntrAPv9w5kO41y+Dhb&#10;REkYzTHKQUbIIgrng4vzCuJg5r2K5iD3U/Pq7TB5viTjzNXMTgto6nYNJppN1HRDMOG9RHWR4Wi1&#10;wIjTFtRGCTGxNfO8iS5AYN87kf+mQGzXncon+zzpgXgFgPKGjD6wn639URw7fO2NP5jibV9GsJad&#10;FMfHTYc0UR4J6suQ8KGiHbMAU8ZNezcuvRsj50YrNzAxPlRTB04kfadABqs8BZ7F4kHXzcxn4wUz&#10;MOEZ40/TTip9y0SLzCDDrGnqThnVaUrv3int/j3+yyopmrq4qZvGvsjN+rqR6I5CHbixv2EDNf1b&#10;w1Gf4WQOED6+RGh/Dy0BKcsL0IamFaPF22Gsad24MdjUcIs85yuDUZWuRXEPfpPCFSgoqDCohPwD&#10;ox6KU4bV71sqGUbNjxxinhADE6TtSzy36JFTyXoqoTyHpTKsMXLDa+0q4LaT9aaCnYg1l4vvINnL&#10;2jrTazUoC7Bzur4A/uDQGNN4NsHfNXf4y3f8LzlsIeiEz4bgyjjQQ42mY/4OEDQ+PQrBpuZH8ceF&#10;AZ9Fwt8MK2OG8ctLRjDxEbRF0OwPFeaUERyL6dxVTB/BfTE9R/AZJOORMyCBPBhzcH7KHEQllO4f&#10;xpozsIkxliSEQ9XmzJiOzz8TzglpGPBj4SQ+nItThtOcdEMQx5L6PwyiJ6gvdUYmkQ/ochLQk3G0&#10;aBk7ok5GDj+mZOSJOgEyf/SUPBO1/zJRS2YehKsDECK9+15Aw+e45Re3DPu+kcTk4IiIFsuBtMVP&#10;kTYJFwKnbxpMDdzTvYcJvt6td7ZHdZ2tZ9dnzu9a9yT2UEq+LpRmJAJ6Ctw/XljQeuZIkrEPH0jl&#10;4x3oPwBJww3HuXt0vcV4e5HAsTUwVxLaUvEVmg9iTj6DoeXMnoATDMUrkNi7nCfOxn8pYbVcB64j&#10;7f3McHVq7jun77bj9Be8V38CAAD//wMAUEsDBBQABgAIAAAAIQAWAbkS3wAAAAoBAAAPAAAAZHJz&#10;L2Rvd25yZXYueG1sTI/BaoNAEIbvhb7DMoHeklUTpRjHEELbUyg0KZTeJjpRibsr7kbN23dzam7/&#10;MB//fJNtJtWKgXvbGI0QLgIQrAtTNrpC+D6+z19BWEe6pNZoRrixhU3+/JRRWppRf/FwcJXwJdqm&#10;hFA716VS2qJmRXZhOtZ+dza9IufHvpJlT6MvV62MgiCRihrtL9TU8a7m4nK4KoSPkcbtMnwb9pfz&#10;7vZ7jD9/9iEjvsym7RqE48n9w3DX9+qQe6eTuerSihZhHsUrjyIkyxCEB+JV4sMJIboHmWfy8YX8&#10;DwAA//8DAFBLAQItABQABgAIAAAAIQC2gziS/gAAAOEBAAATAAAAAAAAAAAAAAAAAAAAAABbQ29u&#10;dGVudF9UeXBlc10ueG1sUEsBAi0AFAAGAAgAAAAhADj9If/WAAAAlAEAAAsAAAAAAAAAAAAAAAAA&#10;LwEAAF9yZWxzLy5yZWxzUEsBAi0AFAAGAAgAAAAhABBjEtb6AwAAKBYAAA4AAAAAAAAAAAAAAAAA&#10;LgIAAGRycy9lMm9Eb2MueG1sUEsBAi0AFAAGAAgAAAAhABYBuRLfAAAACgEAAA8AAAAAAAAAAAAA&#10;AAAAVAYAAGRycy9kb3ducmV2LnhtbFBLBQYAAAAABAAEAPMAAABgBwAAAAA=&#10;">
                <v:group id=" 91" o:spid="_x0000_s117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oval id=" 92" o:spid="_x0000_s117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zXwQAAANwAAAAPAAAAZHJzL2Rvd25yZXYueG1sRI9Bi8Iw&#10;FITvgv8hPMGbphbclWoUEQX1pi16fTTPtti8lCZq/fdmQdjjMDPfMItVZ2rxpNZVlhVMxhEI4tzq&#10;igsFWbobzUA4j6yxtkwK3uRgtez3Fpho++ITPc++EAHCLkEFpfdNIqXLSzLoxrYhDt7NtgZ9kG0h&#10;dYuvADe1jKPoRxqsOCyU2NCmpPx+fhgF/pDGjwaP08k+ux7yLD5etikqNRx06zkIT53/D3/be60g&#10;nv3C35lwBOTyAwAA//8DAFBLAQItABQABgAIAAAAIQDb4fbL7gAAAIUBAAATAAAAAAAAAAAAAAAA&#10;AAAAAABbQ29udGVudF9UeXBlc10ueG1sUEsBAi0AFAAGAAgAAAAhAFr0LFu/AAAAFQEAAAsAAAAA&#10;AAAAAAAAAAAAHwEAAF9yZWxzLy5yZWxzUEsBAi0AFAAGAAgAAAAhAE6x3NfBAAAA3AAAAA8AAAAA&#10;AAAAAAAAAAAABwIAAGRycy9kb3ducmV2LnhtbFBLBQYAAAAAAwADALcAAAD1AgAAAAA=&#10;">
                    <v:path arrowok="t"/>
                  </v:oval>
                  <v:line id=" 93" o:spid="_x0000_s117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o:lock v:ext="edit" shapetype="f"/>
                  </v:line>
                  <v:line id=" 94" o:spid="_x0000_s117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o:lock v:ext="edit" shapetype="f"/>
                  </v:line>
                  <v:line id=" 95" o:spid="_x0000_s117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nVawwAAANwAAAAPAAAAZHJzL2Rvd25yZXYueG1sRE/Pa8Iw&#10;FL4L/g/hDXYRTScytGsqMhjs4GVOKt7emremtHmpSabdf28Ogx0/vt/FdrS9uJIPrWMFT4sMBHHt&#10;dMuNguPn23wNIkRkjb1jUvBLAbbldFJgrt2NP+h6iI1IIRxyVGBiHHIpQ23IYli4gThx385bjAn6&#10;RmqPtxRue7nMsmdpseXUYHCgV0N1d/ixCuR6P7v43deqq7rTaWOquhrOe6UeH8bdC4hIY/wX/7nf&#10;tYLlJs1PZ9IRkOUdAAD//wMAUEsBAi0AFAAGAAgAAAAhANvh9svuAAAAhQEAABMAAAAAAAAAAAAA&#10;AAAAAAAAAFtDb250ZW50X1R5cGVzXS54bWxQSwECLQAUAAYACAAAACEAWvQsW78AAAAVAQAACwAA&#10;AAAAAAAAAAAAAAAfAQAAX3JlbHMvLnJlbHNQSwECLQAUAAYACAAAACEAfPJ1WsMAAADcAAAADwAA&#10;AAAAAAAAAAAAAAAHAgAAZHJzL2Rvd25yZXYueG1sUEsFBgAAAAADAAMAtwAAAPcCAAAAAA==&#10;">
                    <o:lock v:ext="edit" shapetype="f"/>
                  </v:line>
                  <v:line id=" 96" o:spid="_x0000_s117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o:lock v:ext="edit" shapetype="f"/>
                  </v:line>
                </v:group>
                <v:oval id=" 97" o:spid="_x0000_s117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mSxAAAANwAAAAPAAAAZHJzL2Rvd25yZXYueG1sRI/BasMw&#10;EETvhf6D2EBvtRxBS+tYCaG0kOTW2DTXxdrYJtbKWIrt/H1UKPQ4zMwbJt/MthMjDb51rGGZpCCI&#10;K2darjWUxdfzGwgfkA12jknDjTxs1o8POWbGTfxN4zHUIkLYZ6ihCaHPpPRVQxZ94nri6J3dYDFE&#10;OdTSDDhFuO2kStNXabHluNBgTx8NVZfj1WoI+0Jdezy8LHflaV+V6vDzWaDWT4t5uwIRaA7/4b/2&#10;zmhQ7wp+z8QjINd3AAAA//8DAFBLAQItABQABgAIAAAAIQDb4fbL7gAAAIUBAAATAAAAAAAAAAAA&#10;AAAAAAAAAABbQ29udGVudF9UeXBlc10ueG1sUEsBAi0AFAAGAAgAAAAhAFr0LFu/AAAAFQEAAAsA&#10;AAAAAAAAAAAAAAAAHwEAAF9yZWxzLy5yZWxzUEsBAi0AFAAGAAgAAAAhANsf6ZLEAAAA3AAAAA8A&#10;AAAAAAAAAAAAAAAABwIAAGRycy9kb3ducmV2LnhtbFBLBQYAAAAAAwADALcAAAD4AgAAAAA=&#10;">
                  <v:path arrowok="t"/>
                </v:oval>
                <v:shape id="_x0000_s118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qhLxAAAANwAAAAPAAAAZHJzL2Rvd25yZXYueG1sRI9Pi8Iw&#10;FMTvwn6H8Ba8aboK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AYOqEvEAAAA3AAAAA8A&#10;AAAAAAAAAAAAAAAABwIAAGRycy9kb3ducmV2LnhtbFBLBQYAAAAAAwADALcAAAD4AgAAAAA=&#10;" stroked="f">
                  <v:path arrowok="t"/>
                  <v:textbox>
                    <w:txbxContent>
                      <w:p w14:paraId="427275F2"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Accountant</w:t>
                        </w:r>
                      </w:p>
                      <w:p w14:paraId="3C2393F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81" type="#_x0000_t202" style="position:absolute;left:3129;top:468;width:19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zA/xAAAANwAAAAPAAAAZHJzL2Rvd25yZXYueG1sRI9Pi8Iw&#10;FMTvwn6H8Ba8aboi6lajLAuCeBD8t3p8NG+bYvNSmlTrtzeC4HGYmd8ws0VrS3Gl2heOFXz1ExDE&#10;mdMF5woO+2VvAsIHZI2lY1JwJw+L+Udnhql2N97SdRdyESHsU1RgQqhSKX1myKLvu4o4ev+uthii&#10;rHOpa7xFuC3lIElG0mLBccFgRb+GssuusQpocmzOm9AUfBoZc/kbr0/Jca1U97P9mYII1IZ3+NVe&#10;aQWD7yE8z8QjIOcPAAAA//8DAFBLAQItABQABgAIAAAAIQDb4fbL7gAAAIUBAAATAAAAAAAAAAAA&#10;AAAAAAAAAABbQ29udGVudF9UeXBlc10ueG1sUEsBAi0AFAAGAAgAAAAhAFr0LFu/AAAAFQEAAAsA&#10;AAAAAAAAAAAAAAAAHwEAAF9yZWxzLy5yZWxzUEsBAi0AFAAGAAgAAAAhAInnMD/EAAAA3AAAAA8A&#10;AAAAAAAAAAAAAAAABwIAAGRycy9kb3ducmV2LnhtbFBLBQYAAAAAAwADALcAAAD4AgAAAAA=&#10;" stroked="f">
                  <v:path arrowok="t"/>
                  <v:textbox>
                    <w:txbxContent>
                      <w:p w14:paraId="09641F28" w14:textId="6EDB618F" w:rsidR="00F375D7" w:rsidRDefault="00F375D7" w:rsidP="00F375D7">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xbxContent>
                  </v:textbox>
                </v:shape>
                <v:line id=" 100" o:spid="_x0000_s118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Ve9xwAAANwAAAAPAAAAZHJzL2Rvd25yZXYueG1sRI9Ba8JA&#10;FITvBf/D8gq91U0tD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LWhV73HAAAA3AAA&#10;AA8AAAAAAAAAAAAAAAAABwIAAGRycy9kb3ducmV2LnhtbFBLBQYAAAAAAwADALcAAAD7AgAAAAA=&#10;">
                  <o:lock v:ext="edit" shapetype="f"/>
                </v:line>
                <w10:wrap type="topAndBottom"/>
              </v:group>
            </w:pict>
          </mc:Fallback>
        </mc:AlternateContent>
      </w:r>
      <w:r>
        <w:rPr>
          <w:b/>
          <w:bCs/>
        </w:rPr>
        <w:t>Diagram:</w:t>
      </w:r>
    </w:p>
    <w:p w14:paraId="1144B719" w14:textId="77777777" w:rsidR="00F375D7" w:rsidRDefault="00F375D7" w:rsidP="00F375D7"/>
    <w:p w14:paraId="7BE34B11" w14:textId="3977D36D" w:rsidR="00F375D7" w:rsidRDefault="00F375D7" w:rsidP="0053236F">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447B5B4C"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9C3B81F" w14:textId="3C881713" w:rsidR="00F375D7" w:rsidRDefault="00F375D7" w:rsidP="00E57BBF">
            <w:pPr>
              <w:jc w:val="center"/>
            </w:pPr>
            <w:r w:rsidRPr="009A4D5B">
              <w:rPr>
                <w:rFonts w:asciiTheme="majorBidi" w:hAnsiTheme="majorBidi" w:cstheme="majorBidi"/>
                <w:b/>
                <w:bCs/>
                <w:sz w:val="24"/>
                <w:szCs w:val="24"/>
              </w:rPr>
              <w:t xml:space="preserve">Add </w:t>
            </w:r>
            <w:r w:rsidR="009E7D74">
              <w:rPr>
                <w:rFonts w:asciiTheme="majorBidi" w:hAnsiTheme="majorBidi" w:cstheme="majorBidi"/>
                <w:b/>
                <w:bCs/>
                <w:sz w:val="24"/>
                <w:szCs w:val="24"/>
              </w:rPr>
              <w:t>Invoice</w:t>
            </w:r>
          </w:p>
        </w:tc>
      </w:tr>
      <w:tr w:rsidR="00F375D7" w14:paraId="43C1CA77" w14:textId="77777777" w:rsidTr="00E57BBF">
        <w:tc>
          <w:tcPr>
            <w:tcW w:w="4788" w:type="dxa"/>
            <w:tcBorders>
              <w:top w:val="nil"/>
              <w:left w:val="single" w:sz="8" w:space="0" w:color="auto"/>
              <w:bottom w:val="single" w:sz="8" w:space="0" w:color="auto"/>
              <w:right w:val="single" w:sz="8" w:space="0" w:color="auto"/>
            </w:tcBorders>
            <w:hideMark/>
          </w:tcPr>
          <w:p w14:paraId="4B6A4AE0"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7C74C2A" w14:textId="77777777" w:rsidR="00F375D7" w:rsidRPr="00376F92" w:rsidRDefault="00F375D7" w:rsidP="00E57BBF">
            <w:pPr>
              <w:spacing w:line="276" w:lineRule="auto"/>
              <w:rPr>
                <w:rFonts w:cstheme="minorHAnsi"/>
              </w:rPr>
            </w:pPr>
            <w:r w:rsidRPr="00376F92">
              <w:rPr>
                <w:rFonts w:cstheme="minorHAnsi"/>
                <w:color w:val="202124"/>
              </w:rPr>
              <w:t>Accountant</w:t>
            </w:r>
          </w:p>
        </w:tc>
      </w:tr>
      <w:tr w:rsidR="00F375D7" w14:paraId="3006742F" w14:textId="77777777" w:rsidTr="00E57BBF">
        <w:tc>
          <w:tcPr>
            <w:tcW w:w="4788" w:type="dxa"/>
            <w:tcBorders>
              <w:top w:val="nil"/>
              <w:left w:val="single" w:sz="8" w:space="0" w:color="auto"/>
              <w:bottom w:val="single" w:sz="8" w:space="0" w:color="auto"/>
              <w:right w:val="single" w:sz="8" w:space="0" w:color="auto"/>
            </w:tcBorders>
            <w:hideMark/>
          </w:tcPr>
          <w:p w14:paraId="7C80FD96"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B8D52D5" w14:textId="0AD715B4" w:rsidR="00F375D7" w:rsidRPr="00376F92" w:rsidRDefault="00F375D7" w:rsidP="00E57BBF">
            <w:pPr>
              <w:spacing w:line="276" w:lineRule="auto"/>
              <w:rPr>
                <w:rFonts w:cstheme="minorHAnsi"/>
                <w:color w:val="202124"/>
              </w:rPr>
            </w:pPr>
            <w:r w:rsidRPr="00376F92">
              <w:rPr>
                <w:rFonts w:cstheme="minorHAnsi"/>
                <w:color w:val="202124"/>
              </w:rPr>
              <w:t xml:space="preserve">-The system is allowed to create </w:t>
            </w:r>
            <w:r w:rsidR="009E7D74" w:rsidRPr="00376F92">
              <w:rPr>
                <w:rFonts w:cstheme="minorHAnsi"/>
                <w:color w:val="202124"/>
              </w:rPr>
              <w:t>invoices</w:t>
            </w:r>
          </w:p>
          <w:p w14:paraId="77AFB295" w14:textId="77777777" w:rsidR="00F375D7" w:rsidRPr="00376F92" w:rsidRDefault="00F375D7" w:rsidP="00E57BBF">
            <w:pPr>
              <w:spacing w:line="276" w:lineRule="auto"/>
              <w:rPr>
                <w:rFonts w:cstheme="minorHAnsi"/>
                <w:color w:val="202124"/>
              </w:rPr>
            </w:pPr>
            <w:r w:rsidRPr="00376F92">
              <w:rPr>
                <w:rFonts w:cstheme="minorHAnsi"/>
                <w:color w:val="202124"/>
              </w:rPr>
              <w:t>-The accountant must be logged in the system</w:t>
            </w:r>
          </w:p>
          <w:p w14:paraId="2A62EC0D"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tc>
      </w:tr>
      <w:tr w:rsidR="00F375D7" w14:paraId="45B6FEE5" w14:textId="77777777" w:rsidTr="00E57BBF">
        <w:tc>
          <w:tcPr>
            <w:tcW w:w="4788" w:type="dxa"/>
            <w:tcBorders>
              <w:top w:val="nil"/>
              <w:left w:val="single" w:sz="8" w:space="0" w:color="auto"/>
              <w:bottom w:val="single" w:sz="8" w:space="0" w:color="auto"/>
              <w:right w:val="single" w:sz="8" w:space="0" w:color="auto"/>
            </w:tcBorders>
            <w:hideMark/>
          </w:tcPr>
          <w:p w14:paraId="02A3F12A"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666793AD" w14:textId="43E92AB1" w:rsidR="00F375D7" w:rsidRPr="00376F92" w:rsidRDefault="00F375D7" w:rsidP="00E57BBF">
            <w:pPr>
              <w:rPr>
                <w:rFonts w:cstheme="minorHAnsi"/>
              </w:rPr>
            </w:pPr>
            <w:r w:rsidRPr="00376F92">
              <w:rPr>
                <w:rFonts w:cstheme="minorHAnsi"/>
                <w:color w:val="202124"/>
              </w:rPr>
              <w:t>Accountant</w:t>
            </w:r>
            <w:r w:rsidRPr="00376F92">
              <w:rPr>
                <w:rFonts w:cstheme="minorHAnsi"/>
              </w:rPr>
              <w:t xml:space="preserve"> </w:t>
            </w:r>
            <w:r w:rsidRPr="00376F92">
              <w:rPr>
                <w:rFonts w:cstheme="minorHAnsi"/>
                <w:color w:val="202124"/>
              </w:rPr>
              <w:t xml:space="preserve">must add </w:t>
            </w:r>
            <w:r w:rsidR="009E7D74" w:rsidRPr="00376F92">
              <w:rPr>
                <w:rFonts w:cstheme="minorHAnsi"/>
                <w:color w:val="202124"/>
              </w:rPr>
              <w:t>invoices</w:t>
            </w:r>
            <w:r w:rsidRPr="00376F92">
              <w:rPr>
                <w:rFonts w:cstheme="minorHAnsi"/>
                <w:color w:val="202124"/>
              </w:rPr>
              <w:t xml:space="preserve"> and manage the financial part of the hospital</w:t>
            </w:r>
          </w:p>
          <w:p w14:paraId="2E992F44" w14:textId="77777777" w:rsidR="00F375D7" w:rsidRPr="00376F92" w:rsidRDefault="00F375D7" w:rsidP="00E57BBF">
            <w:pPr>
              <w:rPr>
                <w:rFonts w:cstheme="minorHAnsi"/>
              </w:rPr>
            </w:pPr>
          </w:p>
        </w:tc>
      </w:tr>
      <w:tr w:rsidR="00F375D7" w14:paraId="5A7A4462" w14:textId="77777777" w:rsidTr="00E57BBF">
        <w:tc>
          <w:tcPr>
            <w:tcW w:w="4788" w:type="dxa"/>
            <w:tcBorders>
              <w:top w:val="nil"/>
              <w:left w:val="single" w:sz="8" w:space="0" w:color="auto"/>
              <w:bottom w:val="single" w:sz="8" w:space="0" w:color="auto"/>
              <w:right w:val="single" w:sz="8" w:space="0" w:color="auto"/>
            </w:tcBorders>
            <w:hideMark/>
          </w:tcPr>
          <w:p w14:paraId="185D8411"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A030BA" w14:textId="1393A3F3" w:rsidR="00F375D7" w:rsidRPr="00376F92" w:rsidRDefault="009E7D74" w:rsidP="00E57BBF">
            <w:pPr>
              <w:rPr>
                <w:rFonts w:cstheme="minorHAnsi"/>
                <w:color w:val="202124"/>
              </w:rPr>
            </w:pPr>
            <w:r w:rsidRPr="00376F92">
              <w:rPr>
                <w:rFonts w:cstheme="minorHAnsi"/>
                <w:color w:val="202124"/>
              </w:rPr>
              <w:t>Invoice</w:t>
            </w:r>
            <w:r w:rsidR="00F375D7" w:rsidRPr="00376F92">
              <w:rPr>
                <w:rFonts w:cstheme="minorHAnsi"/>
                <w:color w:val="202124"/>
              </w:rPr>
              <w:t xml:space="preserve"> is added successfully </w:t>
            </w:r>
          </w:p>
        </w:tc>
      </w:tr>
      <w:tr w:rsidR="00F375D7" w14:paraId="3BC5DBA6" w14:textId="77777777" w:rsidTr="00E57BBF">
        <w:tc>
          <w:tcPr>
            <w:tcW w:w="4788" w:type="dxa"/>
            <w:tcBorders>
              <w:top w:val="nil"/>
              <w:left w:val="single" w:sz="8" w:space="0" w:color="auto"/>
              <w:bottom w:val="single" w:sz="8" w:space="0" w:color="auto"/>
              <w:right w:val="single" w:sz="8" w:space="0" w:color="auto"/>
            </w:tcBorders>
            <w:hideMark/>
          </w:tcPr>
          <w:p w14:paraId="1F9E4443"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5AD7DF5" w14:textId="02F241AD" w:rsidR="00F375D7" w:rsidRPr="00376F92" w:rsidRDefault="00F375D7" w:rsidP="00E57BBF">
            <w:pPr>
              <w:rPr>
                <w:rFonts w:cstheme="minorHAnsi"/>
              </w:rPr>
            </w:pPr>
            <w:r w:rsidRPr="00376F92">
              <w:rPr>
                <w:rFonts w:cstheme="minorHAnsi"/>
              </w:rPr>
              <w:t xml:space="preserve">If the </w:t>
            </w:r>
            <w:r w:rsidRPr="00376F92">
              <w:rPr>
                <w:rFonts w:cstheme="minorHAnsi"/>
                <w:color w:val="202124"/>
              </w:rPr>
              <w:t xml:space="preserve">accountant </w:t>
            </w:r>
            <w:r w:rsidRPr="00376F92">
              <w:rPr>
                <w:rFonts w:cstheme="minorHAnsi"/>
              </w:rPr>
              <w:t xml:space="preserve">enters invalid or wrong </w:t>
            </w:r>
            <w:r w:rsidR="009E7D74" w:rsidRPr="00376F92">
              <w:rPr>
                <w:rFonts w:cstheme="minorHAnsi"/>
              </w:rPr>
              <w:t>invoice</w:t>
            </w:r>
            <w:r w:rsidRPr="00376F92">
              <w:rPr>
                <w:rFonts w:cstheme="minorHAnsi"/>
              </w:rPr>
              <w:t xml:space="preserve"> data, the system shall display an appropriate error message and returns them back to the first in the series of operation</w:t>
            </w:r>
          </w:p>
        </w:tc>
      </w:tr>
      <w:tr w:rsidR="00F375D7" w14:paraId="08219B1C" w14:textId="77777777" w:rsidTr="00E57BBF">
        <w:tc>
          <w:tcPr>
            <w:tcW w:w="4788" w:type="dxa"/>
            <w:tcBorders>
              <w:top w:val="nil"/>
              <w:left w:val="single" w:sz="8" w:space="0" w:color="auto"/>
              <w:bottom w:val="single" w:sz="8" w:space="0" w:color="auto"/>
              <w:right w:val="single" w:sz="8" w:space="0" w:color="auto"/>
            </w:tcBorders>
            <w:hideMark/>
          </w:tcPr>
          <w:p w14:paraId="30883943"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75097D87" w14:textId="77777777" w:rsidR="00F375D7" w:rsidRPr="00376F92" w:rsidRDefault="00F375D7" w:rsidP="00E57BBF">
            <w:pPr>
              <w:spacing w:line="276" w:lineRule="auto"/>
              <w:rPr>
                <w:rFonts w:cstheme="minorHAnsi"/>
              </w:rPr>
            </w:pPr>
            <w:r w:rsidRPr="00376F92">
              <w:rPr>
                <w:rFonts w:cstheme="minorHAnsi"/>
                <w:color w:val="202124"/>
              </w:rPr>
              <w:t>Accountant</w:t>
            </w:r>
          </w:p>
        </w:tc>
      </w:tr>
    </w:tbl>
    <w:p w14:paraId="4F92BB2E" w14:textId="4E4244B4" w:rsidR="00F375D7" w:rsidRDefault="00F375D7" w:rsidP="0053236F">
      <w:r>
        <w:t> </w:t>
      </w:r>
    </w:p>
    <w:p w14:paraId="4B23A575" w14:textId="77777777" w:rsidR="00F375D7" w:rsidRDefault="00F375D7" w:rsidP="00F375D7"/>
    <w:p w14:paraId="318F59DD" w14:textId="77777777" w:rsidR="00F375D7" w:rsidRDefault="00F375D7" w:rsidP="00F375D7"/>
    <w:p w14:paraId="63773D63" w14:textId="77777777" w:rsidR="00F375D7" w:rsidRDefault="00F375D7" w:rsidP="0053236F">
      <w:pPr>
        <w:pStyle w:val="subSubSection"/>
        <w:ind w:left="0"/>
      </w:pPr>
      <w:bookmarkStart w:id="290" w:name="_Toc137080014"/>
      <w:r>
        <w:t xml:space="preserve">Use case:  </w:t>
      </w:r>
      <w:r w:rsidRPr="009A4D5B">
        <w:t>Patient Diagnosis</w:t>
      </w:r>
      <w:bookmarkEnd w:id="290"/>
    </w:p>
    <w:p w14:paraId="707AF17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89984" behindDoc="0" locked="0" layoutInCell="1" allowOverlap="1" wp14:anchorId="00578352" wp14:editId="5879C5B0">
                <wp:simplePos x="0" y="0"/>
                <wp:positionH relativeFrom="column">
                  <wp:posOffset>-161290</wp:posOffset>
                </wp:positionH>
                <wp:positionV relativeFrom="paragraph">
                  <wp:posOffset>406400</wp:posOffset>
                </wp:positionV>
                <wp:extent cx="3629025" cy="1162050"/>
                <wp:effectExtent l="0" t="0" r="28575" b="0"/>
                <wp:wrapTopAndBottom/>
                <wp:docPr id="296" name="Group 29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297" name=" 91"/>
                        <wpg:cNvGrpSpPr>
                          <a:grpSpLocks/>
                        </wpg:cNvGrpSpPr>
                        <wpg:grpSpPr bwMode="auto">
                          <a:xfrm>
                            <a:off x="480" y="0"/>
                            <a:ext cx="480" cy="1244"/>
                            <a:chOff x="480" y="0"/>
                            <a:chExt cx="720" cy="1440"/>
                          </a:xfrm>
                        </wpg:grpSpPr>
                        <wps:wsp>
                          <wps:cNvPr id="2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05" name=" 99"/>
                        <wps:cNvSpPr txBox="1">
                          <a:spLocks/>
                        </wps:cNvSpPr>
                        <wps:spPr bwMode="auto">
                          <a:xfrm>
                            <a:off x="2949" y="468"/>
                            <a:ext cx="237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wps:txbx>
                        <wps:bodyPr rot="0" vert="horz" wrap="square" lIns="91440" tIns="45720" rIns="91440" bIns="45720" anchor="t" anchorCtr="0" upright="1">
                          <a:noAutofit/>
                        </wps:bodyPr>
                      </wps:wsp>
                      <wps:wsp>
                        <wps:cNvPr id="3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0578352" id="Group 296" o:spid="_x0000_s1183" style="position:absolute;margin-left:-12.7pt;margin-top:32pt;width:285.75pt;height:91.5pt;z-index:25168998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oa+gMAACgWAAAOAAAAZHJzL2Uyb0RvYy54bWzsWG1v2zYQ/j5g/4Hg90avlm0hSrGlTTag&#10;2wq0+wG0RFnCJFIj6cjpr9+RlETVTZ2gdbM3+4NA6czj3XMPj3e8fLlvG3RHhaw5y3Bw4WNEWc6L&#10;mm0z/Pv7mxcrjKQirCANZzTD91Til1fff3fZdykNecWbggoESphM+y7DlVJd6nkyr2hL5AXvKANh&#10;yUVLFLyKrVcI0oP2tvFC30+8nouiEzynUsLXV1aIr4z+sqS5+q0sJVWoyTDYpsxTmOdGP72rS5Ju&#10;BemqOh/MIF9gRUtqBotOql4RRdBO1J+oautccMlLdZHz1uNlWefU+ADeBP6BN7eC7zrjyzbtt90E&#10;E0B7gNMXq81/vbsV3bvurQAk+m4LWJg3tOl/4QUEjOwUN57tS9FqD8FmtDcA3k8A0r1COXyMknDt&#10;hwuMcpAFQRL6iwHivII46HkvwgXI3dS8ej1MXiyDceYqMtM8ktpVvZllMzPtEFx4K1BdZDhcLzFi&#10;pAWz0TrQsdXznIs2QODfG57/IUFs9M7ls3UeRSBeAaGcIyMG5rPxP4xjy6/J+YMpzvdlCLrMpDg+&#10;7jpsE+mYIL+OCe8q0lFDMKlhmmCETTvCGFoYjVzTRGMo5wDOJH0nQQZaHiNPkjwIXaQ/axT0QIdn&#10;jD9JOyHVLeUt0oMM06apO6lNJym5eyOV/ff4L2Mkb+ripm4a8yK2m+tGoDsCeeDG/IYF5PxvDUN9&#10;htcLoPBxFb75PaQCtiwrwBqSVpQUr4exInVjx+BTwwzzLFaaozLd8OIecBPcJihIqDCouPiAUQ/J&#10;KcPyzx0RFKPmZwYxXweaJkiZl3hh2CPmks1cQlgOqjKsMLLDa2Uz4K4T9baClQLjLuM/wGYvawOm&#10;s2owFmhnbX0G/q0d/6IZ/66Z5V++Zx/tYUNBK3wyBVcaQEc1ko77d6CgxvQoBZuaHeUf45p8hgl/&#10;M620GxqX54tg5AOKYwYxSVCvDxnmlBEck+nCZkwXwSmZniP4hCLj4TMg8gMXwcUp9yAqIXX/NOac&#10;oZoYYxn4cKiaPTNux6efCecNqSvgz4UzdOFMThlOfdINQRxT6v8wiK5AfaYzMvIjF9DlLKAnq9HC&#10;ZWwL9WCs4cctGbpCPYBi/ugpeS7U/sOFWuTHjoSrAxIitf+RQ8Nna8uvbhmmvjGIg4MjIkyWQ9EW&#10;P1a0CbgQOH3ToHPgVO49XOCr/WZvetRoaqjONf+s54x8SDZjxbj+tlQK1zE0GFD7x4khrascw2hk&#10;0lBUfr4D/QcwaWqNzkz6iEnJxKQA+hA4nr5B8xHok09zaBmZE9BxKIhXIDF3OY+cjf/SgtXUOnAd&#10;ae5nhqtTfd85fzcdp7vgvfoLAAD//wMAUEsDBBQABgAIAAAAIQA7UJQ24QAAAAoBAAAPAAAAZHJz&#10;L2Rvd25yZXYueG1sTI9Ba4NAEIXvhf6HZQq9JatWbbGOIYS2p1BoUgi5TXSiEndX3I2af9/tqT0O&#10;8/He9/LVrDox8mBboxHCZQCCdWmqVtcI3/v3xQsI60hX1BnNCDe2sCru73LKKjPpLx53rhY+RNuM&#10;EBrn+kxKWzasyC5Nz9r/zmZQ5Pw51LIaaPLhqpNREKRSUat9Q0M9bxouL7urQviYaFo/hW/j9nLe&#10;3I775POwDRnx8WFev4JwPLs/GH71vToU3ulkrrqyokNYREnsUYQ09ps8kMRpCOKEEMXPAcgil/8n&#10;FD8AAAD//wMAUEsBAi0AFAAGAAgAAAAhALaDOJL+AAAA4QEAABMAAAAAAAAAAAAAAAAAAAAAAFtD&#10;b250ZW50X1R5cGVzXS54bWxQSwECLQAUAAYACAAAACEAOP0h/9YAAACUAQAACwAAAAAAAAAAAAAA&#10;AAAvAQAAX3JlbHMvLnJlbHNQSwECLQAUAAYACAAAACEA1aR6GvoDAAAoFgAADgAAAAAAAAAAAAAA&#10;AAAuAgAAZHJzL2Uyb0RvYy54bWxQSwECLQAUAAYACAAAACEAO1CUNuEAAAAKAQAADwAAAAAAAAAA&#10;AAAAAABUBgAAZHJzL2Rvd25yZXYueG1sUEsFBgAAAAAEAAQA8wAAAGIHAAAAAA==&#10;">
                <v:group id=" 91" o:spid="_x0000_s118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oval id=" 92" o:spid="_x0000_s118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954wQAAANwAAAAPAAAAZHJzL2Rvd25yZXYueG1sRE9Na4NA&#10;EL0X8h+WCfRWV4WWxLpKCSlEb4nSXgd3qlJ3VtxNYv9991Do8fG+83I1k7jR4kbLCpIoBkHcWT1y&#10;r6Bt3p92IJxH1jhZJgU/5KAsNg85Ztre+Uy3i+9FCGGXoYLB+zmT0nUDGXSRnYkD92UXgz7ApZd6&#10;wXsIN5NM4/hFGhw5NAw402Gg7vtyNQp81aTXGevn5NR+Vl2b1h/HBpV63K5vryA8rf5f/Oc+aQXp&#10;PqwNZ8IRkMUvAAAA//8DAFBLAQItABQABgAIAAAAIQDb4fbL7gAAAIUBAAATAAAAAAAAAAAAAAAA&#10;AAAAAABbQ29udGVudF9UeXBlc10ueG1sUEsBAi0AFAAGAAgAAAAhAFr0LFu/AAAAFQEAAAsAAAAA&#10;AAAAAAAAAAAAHwEAAF9yZWxzLy5yZWxzUEsBAi0AFAAGAAgAAAAhALr33njBAAAA3AAAAA8AAAAA&#10;AAAAAAAAAAAABwIAAGRycy9kb3ducmV2LnhtbFBLBQYAAAAAAwADALcAAAD1AgAAAAA=&#10;">
                    <v:path arrowok="t"/>
                  </v:oval>
                  <v:line id=" 93" o:spid="_x0000_s118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o:lock v:ext="edit" shapetype="f"/>
                  </v:line>
                  <v:line id=" 94" o:spid="_x0000_s118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o:lock v:ext="edit" shapetype="f"/>
                  </v:line>
                  <v:line id=" 95" o:spid="_x0000_s118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rbxwAAANwAAAAPAAAAZHJzL2Rvd25yZXYueG1sRI9PawIx&#10;FMTvBb9DeAUvpWa1pehqFCkUevDiH1a8PTevm2U3L2uS6vbbm0Khx2FmfsMsVr1txZV8qB0rGI8y&#10;EMSl0zVXCg77j+cpiBCRNbaOScEPBVgtBw8LzLW78Zauu1iJBOGQowITY5dLGUpDFsPIdcTJ+3Le&#10;YkzSV1J7vCW4beUky96kxZrTgsGO3g2Vze7bKpDTzdPFr8+vTdEcjzNTlEV32ig1fOzXcxCR+vgf&#10;/mt/agUv2Rh+z6QjIJd3AAAA//8DAFBLAQItABQABgAIAAAAIQDb4fbL7gAAAIUBAAATAAAAAAAA&#10;AAAAAAAAAAAAAABbQ29udGVudF9UeXBlc10ueG1sUEsBAi0AFAAGAAgAAAAhAFr0LFu/AAAAFQEA&#10;AAsAAAAAAAAAAAAAAAAAHwEAAF9yZWxzLy5yZWxzUEsBAi0AFAAGAAgAAAAhAI1VStvHAAAA3AAA&#10;AA8AAAAAAAAAAAAAAAAABwIAAGRycy9kb3ducmV2LnhtbFBLBQYAAAAAAwADALcAAAD7AgAAAAA=&#10;">
                    <o:lock v:ext="edit" shapetype="f"/>
                  </v:line>
                  <v:line id=" 96" o:spid="_x0000_s118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o:lock v:ext="edit" shapetype="f"/>
                  </v:line>
                </v:group>
                <v:oval id=" 97" o:spid="_x0000_s1190"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NYTwQAAANwAAAAPAAAAZHJzL2Rvd25yZXYueG1sRI9Bi8Iw&#10;FITvC/6H8ARva2pFkWoUEQX1trbo9dE822LzUpqo9d8bYcHjMDPfMItVZ2rxoNZVlhWMhhEI4tzq&#10;igsFWbr7nYFwHlljbZkUvMjBatn7WWCi7ZP/6HHyhQgQdgkqKL1vEildXpJBN7QNcfCutjXog2wL&#10;qVt8BripZRxFU2mw4rBQYkObkvLb6W4U+EMa3xs8Tkb77HLIs/h43qao1KDfrecgPHX+G/5v77WC&#10;cTSGz5lwBOTyDQAA//8DAFBLAQItABQABgAIAAAAIQDb4fbL7gAAAIUBAAATAAAAAAAAAAAAAAAA&#10;AAAAAABbQ29udGVudF9UeXBlc10ueG1sUEsBAi0AFAAGAAgAAAAhAFr0LFu/AAAAFQEAAAsAAAAA&#10;AAAAAAAAAAAAHwEAAF9yZWxzLy5yZWxzUEsBAi0AFAAGAAgAAAAhACq41hPBAAAA3AAAAA8AAAAA&#10;AAAAAAAAAAAABwIAAGRycy9kb3ducmV2LnhtbFBLBQYAAAAAAwADALcAAAD1AgAAAAA=&#10;">
                  <v:path arrowok="t"/>
                </v:oval>
                <v:shape id="_x0000_s119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KolxAAAANwAAAAPAAAAZHJzL2Rvd25yZXYueG1sRI9PawIx&#10;FMTvQr9DeIK3mliL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BcMqiXEAAAA3AAAAA8A&#10;AAAAAAAAAAAAAAAABwIAAGRycy9kb3ducmV2LnhtbFBLBQYAAAAAAwADALcAAAD4AgAAAAA=&#10;" stroked="f">
                  <v:path arrowok="t"/>
                  <v:textbox>
                    <w:txbxContent>
                      <w:p w14:paraId="246F6C21"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61940727" w14:textId="77777777" w:rsidR="00F375D7" w:rsidRPr="001E0023" w:rsidRDefault="00F375D7" w:rsidP="00F375D7">
                        <w:pPr>
                          <w:pStyle w:val="Default"/>
                          <w:spacing w:line="276" w:lineRule="auto"/>
                          <w:rPr>
                            <w:rFonts w:asciiTheme="majorBidi" w:hAnsiTheme="majorBidi" w:cstheme="majorBidi"/>
                          </w:rPr>
                        </w:pPr>
                      </w:p>
                    </w:txbxContent>
                  </v:textbox>
                </v:shape>
                <v:shape id="_x0000_s1192" type="#_x0000_t202" style="position:absolute;left:2949;top:468;width:23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xAAAANwAAAAPAAAAZHJzL2Rvd25yZXYueG1sRI9PawIx&#10;FMTvQr9DeIK3mlipldUopSCIh4Ja/xwfm+dmcfOybLK6/faNUPA4zMxvmPmyc5W4URNKzxpGQwWC&#10;OPem5ELDz371OgURIrLByjNp+KUAy8VLb46Z8Xfe0m0XC5EgHDLUYGOsMylDbslhGPqaOHkX3ziM&#10;STaFNA3eE9xV8k2piXRYclqwWNOXpfy6a50Gmh7a83dsSz5NrL0ePzYnddhoPeh3nzMQkbr4DP+3&#10;10bDWL3D40w6AnLxBwAA//8DAFBLAQItABQABgAIAAAAIQDb4fbL7gAAAIUBAAATAAAAAAAAAAAA&#10;AAAAAAAAAABbQ29udGVudF9UeXBlc10ueG1sUEsBAi0AFAAGAAgAAAAhAFr0LFu/AAAAFQEAAAsA&#10;AAAAAAAAAAAAAAAAHwEAAF9yZWxzLy5yZWxzUEsBAi0AFAAGAAgAAAAhAHhAD77EAAAA3AAAAA8A&#10;AAAAAAAAAAAAAAAABwIAAGRycy9kb3ducmV2LnhtbFBLBQYAAAAAAwADALcAAAD4AgAAAAA=&#10;" stroked="f">
                  <v:path arrowok="t"/>
                  <v:textbox>
                    <w:txbxContent>
                      <w:p w14:paraId="57887D4F" w14:textId="77777777" w:rsidR="00F375D7" w:rsidRDefault="00F375D7" w:rsidP="00F375D7">
                        <w:pPr>
                          <w:jc w:val="center"/>
                        </w:pPr>
                        <w:r w:rsidRPr="009A4D5B">
                          <w:rPr>
                            <w:rFonts w:asciiTheme="majorBidi" w:hAnsiTheme="majorBidi" w:cstheme="majorBidi"/>
                            <w:b/>
                            <w:bCs/>
                            <w:sz w:val="24"/>
                            <w:szCs w:val="24"/>
                          </w:rPr>
                          <w:t>Patient Diagnosis</w:t>
                        </w:r>
                      </w:p>
                    </w:txbxContent>
                  </v:textbox>
                </v:shape>
                <v:line id=" 100" o:spid="_x0000_s119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o:lock v:ext="edit" shapetype="f"/>
                </v:line>
                <w10:wrap type="topAndBottom"/>
              </v:group>
            </w:pict>
          </mc:Fallback>
        </mc:AlternateContent>
      </w:r>
      <w:r>
        <w:rPr>
          <w:b/>
          <w:bCs/>
        </w:rPr>
        <w:t>Diagram:</w:t>
      </w:r>
    </w:p>
    <w:p w14:paraId="799DFC6B" w14:textId="77777777" w:rsidR="0053236F" w:rsidRDefault="0053236F" w:rsidP="0053236F">
      <w:pPr>
        <w:pStyle w:val="srsContent"/>
        <w:ind w:left="0"/>
      </w:pPr>
    </w:p>
    <w:p w14:paraId="774B5E8C" w14:textId="581D5DA2"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E53E19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217706FD" w14:textId="77777777" w:rsidR="00F375D7" w:rsidRDefault="00F375D7" w:rsidP="00E57BBF">
            <w:pPr>
              <w:jc w:val="center"/>
            </w:pPr>
            <w:r w:rsidRPr="009A4D5B">
              <w:rPr>
                <w:rFonts w:asciiTheme="majorBidi" w:hAnsiTheme="majorBidi" w:cstheme="majorBidi"/>
                <w:b/>
                <w:bCs/>
                <w:sz w:val="24"/>
                <w:szCs w:val="24"/>
              </w:rPr>
              <w:t>Patient Diagnosis</w:t>
            </w:r>
          </w:p>
        </w:tc>
      </w:tr>
      <w:tr w:rsidR="00F375D7" w14:paraId="0B91084C" w14:textId="77777777" w:rsidTr="00E57BBF">
        <w:tc>
          <w:tcPr>
            <w:tcW w:w="4788" w:type="dxa"/>
            <w:tcBorders>
              <w:top w:val="nil"/>
              <w:left w:val="single" w:sz="8" w:space="0" w:color="auto"/>
              <w:bottom w:val="single" w:sz="8" w:space="0" w:color="auto"/>
              <w:right w:val="single" w:sz="8" w:space="0" w:color="auto"/>
            </w:tcBorders>
            <w:hideMark/>
          </w:tcPr>
          <w:p w14:paraId="2301405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20EC465"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D649FBD" w14:textId="77777777" w:rsidTr="00E57BBF">
        <w:tc>
          <w:tcPr>
            <w:tcW w:w="4788" w:type="dxa"/>
            <w:tcBorders>
              <w:top w:val="nil"/>
              <w:left w:val="single" w:sz="8" w:space="0" w:color="auto"/>
              <w:bottom w:val="single" w:sz="8" w:space="0" w:color="auto"/>
              <w:right w:val="single" w:sz="8" w:space="0" w:color="auto"/>
            </w:tcBorders>
            <w:hideMark/>
          </w:tcPr>
          <w:p w14:paraId="55F80887"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76C075D"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diagnosis</w:t>
            </w:r>
          </w:p>
          <w:p w14:paraId="76634DA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5AA6FBD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 , Radiology Doctor ,Analytics Specialist and Doctors have been created. </w:t>
            </w:r>
          </w:p>
          <w:p w14:paraId="5317A6BE" w14:textId="77777777" w:rsidR="00F375D7" w:rsidRPr="00376F92" w:rsidRDefault="00F375D7" w:rsidP="00E57BBF">
            <w:pPr>
              <w:spacing w:line="276" w:lineRule="auto"/>
              <w:rPr>
                <w:rFonts w:cstheme="minorHAnsi"/>
                <w:color w:val="202124"/>
              </w:rPr>
            </w:pPr>
            <w:r w:rsidRPr="00376F92">
              <w:rPr>
                <w:rFonts w:cstheme="minorHAnsi"/>
                <w:color w:val="202124"/>
              </w:rPr>
              <w:t>-The Doctor should view patient history.</w:t>
            </w:r>
          </w:p>
        </w:tc>
      </w:tr>
      <w:tr w:rsidR="00F375D7" w14:paraId="377F54E0" w14:textId="77777777" w:rsidTr="00E57BBF">
        <w:tc>
          <w:tcPr>
            <w:tcW w:w="4788" w:type="dxa"/>
            <w:tcBorders>
              <w:top w:val="nil"/>
              <w:left w:val="single" w:sz="8" w:space="0" w:color="auto"/>
              <w:bottom w:val="single" w:sz="8" w:space="0" w:color="auto"/>
              <w:right w:val="single" w:sz="8" w:space="0" w:color="auto"/>
            </w:tcBorders>
            <w:hideMark/>
          </w:tcPr>
          <w:p w14:paraId="2850F1E6"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445CCF09" w14:textId="77777777" w:rsidR="00F375D7" w:rsidRPr="00376F92" w:rsidRDefault="00F375D7" w:rsidP="00E57BBF">
            <w:pPr>
              <w:spacing w:line="276" w:lineRule="auto"/>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add patient diagnosis and can send them to the specialist.</w:t>
            </w:r>
          </w:p>
        </w:tc>
      </w:tr>
      <w:tr w:rsidR="00F375D7" w14:paraId="75F40B82" w14:textId="77777777" w:rsidTr="00E57BBF">
        <w:tc>
          <w:tcPr>
            <w:tcW w:w="4788" w:type="dxa"/>
            <w:tcBorders>
              <w:top w:val="nil"/>
              <w:left w:val="single" w:sz="8" w:space="0" w:color="auto"/>
              <w:bottom w:val="single" w:sz="8" w:space="0" w:color="auto"/>
              <w:right w:val="single" w:sz="8" w:space="0" w:color="auto"/>
            </w:tcBorders>
            <w:hideMark/>
          </w:tcPr>
          <w:p w14:paraId="2AE7EF97" w14:textId="77777777" w:rsidR="00F375D7" w:rsidRDefault="00F375D7" w:rsidP="00E57BBF">
            <w:pPr>
              <w:spacing w:line="360" w:lineRule="auto"/>
            </w:pPr>
            <w:r>
              <w:rPr>
                <w:b/>
                <w:bCs/>
              </w:rPr>
              <w:lastRenderedPageBreak/>
              <w:t>Post condition</w:t>
            </w:r>
          </w:p>
        </w:tc>
        <w:tc>
          <w:tcPr>
            <w:tcW w:w="4788" w:type="dxa"/>
            <w:tcBorders>
              <w:top w:val="nil"/>
              <w:left w:val="nil"/>
              <w:bottom w:val="single" w:sz="8" w:space="0" w:color="auto"/>
              <w:right w:val="single" w:sz="8" w:space="0" w:color="auto"/>
            </w:tcBorders>
            <w:hideMark/>
          </w:tcPr>
          <w:p w14:paraId="1EDF4202" w14:textId="77777777" w:rsidR="00F375D7" w:rsidRPr="00376F92" w:rsidRDefault="00F375D7" w:rsidP="00E57BBF">
            <w:pPr>
              <w:rPr>
                <w:rFonts w:cstheme="minorHAnsi"/>
                <w:color w:val="202124"/>
              </w:rPr>
            </w:pPr>
            <w:r w:rsidRPr="00376F92">
              <w:rPr>
                <w:rFonts w:cstheme="minorHAnsi"/>
                <w:color w:val="202124"/>
              </w:rPr>
              <w:t xml:space="preserve">Diagnosis is added successfully </w:t>
            </w:r>
          </w:p>
        </w:tc>
      </w:tr>
      <w:tr w:rsidR="00F375D7" w14:paraId="6224FD53" w14:textId="77777777" w:rsidTr="00E57BBF">
        <w:tc>
          <w:tcPr>
            <w:tcW w:w="4788" w:type="dxa"/>
            <w:tcBorders>
              <w:top w:val="nil"/>
              <w:left w:val="single" w:sz="8" w:space="0" w:color="auto"/>
              <w:bottom w:val="single" w:sz="8" w:space="0" w:color="auto"/>
              <w:right w:val="single" w:sz="8" w:space="0" w:color="auto"/>
            </w:tcBorders>
            <w:hideMark/>
          </w:tcPr>
          <w:p w14:paraId="2E6A70B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471F085" w14:textId="77777777" w:rsidR="00F375D7" w:rsidRPr="00376F92" w:rsidRDefault="00F375D7" w:rsidP="00E57BBF">
            <w:pPr>
              <w:rPr>
                <w:rFonts w:cstheme="minorHAnsi"/>
              </w:rPr>
            </w:pPr>
            <w:r w:rsidRPr="00376F92">
              <w:rPr>
                <w:rFonts w:cstheme="minorHAnsi"/>
              </w:rPr>
              <w:t>If the d</w:t>
            </w:r>
            <w:r w:rsidRPr="00376F92">
              <w:rPr>
                <w:rFonts w:cstheme="minorHAnsi"/>
                <w:color w:val="202124"/>
              </w:rPr>
              <w:t>octor</w:t>
            </w:r>
            <w:r w:rsidRPr="00376F92">
              <w:rPr>
                <w:rFonts w:cstheme="minorHAnsi"/>
              </w:rPr>
              <w:t xml:space="preserve"> enters invalid or wrong Diagnosis data, the system shall display an appropriate error message and returns them back to the first in the series of operation</w:t>
            </w:r>
          </w:p>
        </w:tc>
      </w:tr>
      <w:tr w:rsidR="00F375D7" w14:paraId="6F4EF25F" w14:textId="77777777" w:rsidTr="00E57BBF">
        <w:tc>
          <w:tcPr>
            <w:tcW w:w="4788" w:type="dxa"/>
            <w:tcBorders>
              <w:top w:val="nil"/>
              <w:left w:val="single" w:sz="8" w:space="0" w:color="auto"/>
              <w:bottom w:val="single" w:sz="8" w:space="0" w:color="auto"/>
              <w:right w:val="single" w:sz="8" w:space="0" w:color="auto"/>
            </w:tcBorders>
            <w:hideMark/>
          </w:tcPr>
          <w:p w14:paraId="40173F48"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E376BC"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2B50BD1" w14:textId="3CE99CA4" w:rsidR="00F375D7" w:rsidRDefault="00F375D7" w:rsidP="00F375D7">
      <w:r>
        <w:t> </w:t>
      </w:r>
    </w:p>
    <w:p w14:paraId="692B1E83" w14:textId="363E66C0" w:rsidR="0053236F" w:rsidRDefault="0053236F" w:rsidP="00F375D7"/>
    <w:p w14:paraId="5DF71E34" w14:textId="77777777" w:rsidR="00F375D7" w:rsidRDefault="00F375D7" w:rsidP="00F375D7"/>
    <w:p w14:paraId="6C4E875B" w14:textId="77777777" w:rsidR="00F375D7" w:rsidRDefault="00F375D7" w:rsidP="0053236F">
      <w:pPr>
        <w:pStyle w:val="subSubSection"/>
        <w:ind w:left="0"/>
      </w:pPr>
      <w:bookmarkStart w:id="291" w:name="_Toc137080015"/>
      <w:r>
        <w:t xml:space="preserve">Use case:  </w:t>
      </w:r>
      <w:r w:rsidRPr="009A4D5B">
        <w:t>Create Prescription</w:t>
      </w:r>
      <w:bookmarkEnd w:id="291"/>
    </w:p>
    <w:p w14:paraId="1BAB9F6D"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1008" behindDoc="0" locked="0" layoutInCell="1" allowOverlap="1" wp14:anchorId="474AF92F" wp14:editId="0AF89B42">
                <wp:simplePos x="0" y="0"/>
                <wp:positionH relativeFrom="column">
                  <wp:posOffset>-161290</wp:posOffset>
                </wp:positionH>
                <wp:positionV relativeFrom="paragraph">
                  <wp:posOffset>403225</wp:posOffset>
                </wp:positionV>
                <wp:extent cx="3629025" cy="1162050"/>
                <wp:effectExtent l="0" t="0" r="28575" b="0"/>
                <wp:wrapTopAndBottom/>
                <wp:docPr id="307" name="Group 307"/>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08" name=" 91"/>
                        <wpg:cNvGrpSpPr>
                          <a:grpSpLocks/>
                        </wpg:cNvGrpSpPr>
                        <wpg:grpSpPr bwMode="auto">
                          <a:xfrm>
                            <a:off x="480" y="0"/>
                            <a:ext cx="480" cy="1244"/>
                            <a:chOff x="480" y="0"/>
                            <a:chExt cx="720" cy="1440"/>
                          </a:xfrm>
                        </wpg:grpSpPr>
                        <wps:wsp>
                          <wps:cNvPr id="30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4"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16" name=" 99"/>
                        <wps:cNvSpPr txBox="1">
                          <a:spLocks/>
                        </wps:cNvSpPr>
                        <wps:spPr bwMode="auto">
                          <a:xfrm>
                            <a:off x="2895" y="468"/>
                            <a:ext cx="233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wps:txbx>
                        <wps:bodyPr rot="0" vert="horz" wrap="square" lIns="91440" tIns="45720" rIns="91440" bIns="45720" anchor="t" anchorCtr="0" upright="1">
                          <a:noAutofit/>
                        </wps:bodyPr>
                      </wps:wsp>
                      <wps:wsp>
                        <wps:cNvPr id="31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4AF92F" id="Group 307" o:spid="_x0000_s1194" style="position:absolute;margin-left:-12.7pt;margin-top:31.75pt;width:285.75pt;height:91.5pt;z-index:25169100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KtI8wMAACgWAAAOAAAAZHJzL2Uyb0RvYy54bWzsWG1v2zYQ/j5g/4HQ98aiLMu2EKXY0iYb&#10;0G0F2v0AWi+WMInUSDpy+ut3PEqikiZO0Drdm/1BoHQmeffcw+NDnr/eNzW5yaWqBE88euZ7JOep&#10;yCq+TbzfP169WnlEacYzVgueJ95trrzXF99/d961cR6IUtRZLgkMwlXctYlXat3Gs5lKy7xh6ky0&#10;OQdjIWTDNLzK7SyTrIPRm3oW+H4064TMWinSXCn4+sYavQscvyjyVP9WFCrXpE488E3jU+JzY56z&#10;i3MWbyVryyrt3WBf4EXDKg6TjkO9YZqRnaw+G6qpUimUKPRZKpqZKIoqzTEGiIb696K5lmLXYizb&#10;uNu2I0wA7T2cvnjY9Neba9l+aN9LQKJrt4AFvpFN94vIIGFspwVGti9kYyIEn8keAbwdAcz3mqTw&#10;cR4Faz9YeCQFG6VR4C96iNMS8mD6vQoWYHdd0/Jt33mxpEPP1Ry7zVhsZ51NPJu4aZsQwntJqgym&#10;94FtnDXgNllTk1vTz4VoEwTxvRPpHwrMOO7UPpnnSQTCFRDKBTJggJ8x/iAMLb/G4O91cbEvAxgL&#10;O4Xh4dBhmSjHBPV1TPhQsjZHgikD0wjj2sEYWBjRbmhiMFRTACeWrlVgg1GeIk8UPQjd3Hw2KJiG&#10;Sc+Qfxa3UunrXDTENBIvr+uqVcZ1FrObd0rbfw//QidFXWVXVV3ji9xuLmtJbhjUgSv89ROo6d9q&#10;TrrEWy+AwoeH8PH30BCwZHkG3rC4zFn2tm9rVtW2DTHVHJlnsTIcVfFGZLeAmxS2QEFBhUYp5CeP&#10;dFCcEk/9uWMy90j9M4ecr6mhCdH4Ei6QPXJq2UwtjKcwVOJpj9jmpbYVcNfKalvCTBTD5eIHWOxF&#10;hWA6r3pngXbW15fnH4XYhmU8n/Dvklv+pXt+Zw0jBa3x2RRcGQAd1Vg8rN+eggbTgxSsK36Qf1wY&#10;8iET/mZamTAMLt8yg9RlEIugmR8qzDEzOBTTha2YLoNjMT1l8Bki45E9gAYug4tjrkFSQOn+aag5&#10;vZoYckl92FRxzQzL8fl7wmlBGgX8WDrnLp3RMdNpdro+iUNJ/R8m0QnUb7ZHhi6hy0lCj6bRgmVo&#10;hTodNPywJAMn1CmI+YO75Emo/aeFGjBkEGqreyQkev+jgAOf1ZZffWQYz400BHl4Z4sIomUv2sKn&#10;RJuEC4HjHxpMDRzl3sMCX+83e3tGHeXQSfNPz5w0clRavyyVgtXaVrYwQtI65RjM4eIBT6C9qHz8&#10;BPoPYNIoy05MusOk5cgk6mOpeIHDBzU7nzk/LueYBschGq7Agnc5T+yN/1LBiloHriPxfqa/OjX3&#10;ndN3PHG6C96LvwAAAP//AwBQSwMEFAAGAAgAAAAhAEtagpXhAAAACgEAAA8AAABkcnMvZG93bnJl&#10;di54bWxMj8FqwzAQRO+F/oPYQm+JbMcyxbEcQmh7CoUmhZKbYm1sE2tlLMV2/r7qqT0u85h5W2xm&#10;07ERB9dakhAvI2BIldUt1RK+jm+LF2DOK9Kqs4QS7uhgUz4+FCrXdqJPHA++ZqGEXK4kNN73Oeeu&#10;atAot7Q9UsgudjDKh3OouR7UFMpNx5MoyrhRLYWFRvW4a7C6Hm5Gwvukpu0qfh3318vufjqKj+99&#10;jFI+P83bNTCPs/+D4Vc/qEMZnM72RtqxTsIiEWlAJWQrASwAIs1iYGcJSZoJ4GXB/79Q/gAAAP//&#10;AwBQSwECLQAUAAYACAAAACEAtoM4kv4AAADhAQAAEwAAAAAAAAAAAAAAAAAAAAAAW0NvbnRlbnRf&#10;VHlwZXNdLnhtbFBLAQItABQABgAIAAAAIQA4/SH/1gAAAJQBAAALAAAAAAAAAAAAAAAAAC8BAABf&#10;cmVscy8ucmVsc1BLAQItABQABgAIAAAAIQAypKtI8wMAACgWAAAOAAAAAAAAAAAAAAAAAC4CAABk&#10;cnMvZTJvRG9jLnhtbFBLAQItABQABgAIAAAAIQBLWoKV4QAAAAoBAAAPAAAAAAAAAAAAAAAAAE0G&#10;AABkcnMvZG93bnJldi54bWxQSwUGAAAAAAQABADzAAAAWwcAAAAA&#10;">
                <v:group id=" 91" o:spid="_x0000_s119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oval id=" 92" o:spid="_x0000_s119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OH5xAAAANwAAAAPAAAAZHJzL2Rvd25yZXYueG1sRI9Ba8JA&#10;FITvQv/D8gq96cYUxaauUkoL0ZtJaK+P3WcSzL4N2TWm/74rFHocZuYbZrufbCdGGnzrWMFykYAg&#10;1s60XCuoys/5BoQPyAY7x6Tghzzsdw+zLWbG3fhEYxFqESHsM1TQhNBnUnrdkEW/cD1x9M5usBii&#10;HGppBrxFuO1kmiRrabHluNBgT+8N6UtxtQrCoUyvPR5Xy7z6PugqPX59lKjU0+P09goi0BT+w3/t&#10;3Ch4Tl7gfiYeAbn7BQAA//8DAFBLAQItABQABgAIAAAAIQDb4fbL7gAAAIUBAAATAAAAAAAAAAAA&#10;AAAAAAAAAABbQ29udGVudF9UeXBlc10ueG1sUEsBAi0AFAAGAAgAAAAhAFr0LFu/AAAAFQEAAAsA&#10;AAAAAAAAAAAAAAAAHwEAAF9yZWxzLy5yZWxzUEsBAi0AFAAGAAgAAAAhAEtQ4fnEAAAA3AAAAA8A&#10;AAAAAAAAAAAAAAAABwIAAGRycy9kb3ducmV2LnhtbFBLBQYAAAAAAwADALcAAAD4AgAAAAA=&#10;">
                    <v:path arrowok="t"/>
                  </v:oval>
                  <v:line id=" 93" o:spid="_x0000_s119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o:lock v:ext="edit" shapetype="f"/>
                  </v:line>
                  <v:line id=" 94" o:spid="_x0000_s119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o:lock v:ext="edit" shapetype="f"/>
                  </v:line>
                  <v:line id=" 95" o:spid="_x0000_s119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o:lock v:ext="edit" shapetype="f"/>
                  </v:line>
                  <v:line id=" 96" o:spid="_x0000_s120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aVxgAAANwAAAAPAAAAZHJzL2Rvd25yZXYueG1sRI/NasMw&#10;EITvgb6D2EJviZwaTHGjhNBSSHoo+YPmuLE2tltrZSTVdt4+ChRyHGbmG2a2GEwjOnK+tqxgOklA&#10;EBdW11wqOOw/xi8gfEDW2FgmBRfysJg/jGaYa9vzlrpdKEWEsM9RQRVCm0vpi4oM+oltiaN3ts5g&#10;iNKVUjvsI9w08jlJMmmw5rhQYUtvFRW/uz+j4CvdZN1y/bkavtfZqXjfno4/vVPq6XFYvoIINIR7&#10;+L+90grSaQq3M/EIyPkVAAD//wMAUEsBAi0AFAAGAAgAAAAhANvh9svuAAAAhQEAABMAAAAAAAAA&#10;AAAAAAAAAAAAAFtDb250ZW50X1R5cGVzXS54bWxQSwECLQAUAAYACAAAACEAWvQsW78AAAAVAQAA&#10;CwAAAAAAAAAAAAAAAAAfAQAAX3JlbHMvLnJlbHNQSwECLQAUAAYACAAAACEATjZmlcYAAADcAAAA&#10;DwAAAAAAAAAAAAAAAAAHAgAAZHJzL2Rvd25yZXYueG1sUEsFBgAAAAADAAMAtwAAAPoCAAAAAA==&#10;">
                    <o:lock v:ext="edit" shapetype="f"/>
                  </v:line>
                </v:group>
                <v:oval id=" 97" o:spid="_x0000_s1201"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Ni6xAAAANwAAAAPAAAAZHJzL2Rvd25yZXYueG1sRI9Ba4NA&#10;FITvhfyH5QVya1ZNG4J1DSG0EL01Snp9uK8qdd+Ku0nsv+8WCj0OM/MNk+1nM4gbTa63rCBeRyCI&#10;G6t7bhXU1dvjDoTzyBoHy6Tgmxzs88VDhqm2d36n29m3IkDYpaig835MpXRNRwbd2o7Ewfu0k0Ef&#10;5NRKPeE9wM0gkyjaSoM9h4UORzp21Hydr0aBL6rkOmL5HJ/qj6Kpk/LyWqFSq+V8eAHhafb/4b/2&#10;SSvYxE/weyYcAZn/AAAA//8DAFBLAQItABQABgAIAAAAIQDb4fbL7gAAAIUBAAATAAAAAAAAAAAA&#10;AAAAAAAAAABbQ29udGVudF9UeXBlc10ueG1sUEsBAi0AFAAGAAgAAAAhAFr0LFu/AAAAFQEAAAsA&#10;AAAAAAAAAAAAAAAAHwEAAF9yZWxzLy5yZWxzUEsBAi0AFAAGAAgAAAAhACCI2LrEAAAA3AAAAA8A&#10;AAAAAAAAAAAAAAAABwIAAGRycy9kb3ducmV2LnhtbFBLBQYAAAAAAwADALcAAAD4AgAAAAA=&#10;">
                  <v:path arrowok="t"/>
                </v:oval>
                <v:shape id="_x0000_s120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ljxQAAANwAAAAPAAAAZHJzL2Rvd25yZXYueG1sRI/NasMw&#10;EITvgb6D2EBvieyW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D9mZljxQAAANwAAAAP&#10;AAAAAAAAAAAAAAAAAAcCAABkcnMvZG93bnJldi54bWxQSwUGAAAAAAMAAwC3AAAA+QIAAAAA&#10;" stroked="f">
                  <v:path arrowok="t"/>
                  <v:textbox>
                    <w:txbxContent>
                      <w:p w14:paraId="622D6C74"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03A68A1E" w14:textId="77777777" w:rsidR="00F375D7" w:rsidRPr="001E0023" w:rsidRDefault="00F375D7" w:rsidP="00F375D7">
                        <w:pPr>
                          <w:pStyle w:val="Default"/>
                          <w:spacing w:line="276" w:lineRule="auto"/>
                          <w:rPr>
                            <w:rFonts w:asciiTheme="majorBidi" w:hAnsiTheme="majorBidi" w:cstheme="majorBidi"/>
                          </w:rPr>
                        </w:pPr>
                      </w:p>
                    </w:txbxContent>
                  </v:textbox>
                </v:shape>
                <v:shape id="_x0000_s1203" type="#_x0000_t202" style="position:absolute;left:2895;top:468;width:23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wcUwwAAANwAAAAPAAAAZHJzL2Rvd25yZXYueG1sRI9Pi8Iw&#10;FMTvC36H8ARva6pCV6pRRBDEg7Cu/46P5tkUm5fSpNr99psFweMwM79h5svOVuJBjS8dKxgNExDE&#10;udMlFwqOP5vPKQgfkDVWjknBL3lYLnofc8y0e/I3PQ6hEBHCPkMFJoQ6k9Lnhiz6oauJo3dzjcUQ&#10;ZVNI3eAzwm0lx0mSSoslxwWDNa0N5fdDaxXQ9NRe96Et+ZIacz9/7S7JaafUoN+tZiACdeEdfrW3&#10;WsFklML/mXgE5OIPAAD//wMAUEsBAi0AFAAGAAgAAAAhANvh9svuAAAAhQEAABMAAAAAAAAAAAAA&#10;AAAAAAAAAFtDb250ZW50X1R5cGVzXS54bWxQSwECLQAUAAYACAAAACEAWvQsW78AAAAVAQAACwAA&#10;AAAAAAAAAAAAAAAfAQAAX3JlbHMvLnJlbHNQSwECLQAUAAYACAAAACEADUsHFMMAAADcAAAADwAA&#10;AAAAAAAAAAAAAAAHAgAAZHJzL2Rvd25yZXYueG1sUEsFBgAAAAADAAMAtwAAAPcCAAAAAA==&#10;" stroked="f">
                  <v:path arrowok="t"/>
                  <v:textbox>
                    <w:txbxContent>
                      <w:p w14:paraId="43F2297D" w14:textId="77777777" w:rsidR="00F375D7" w:rsidRDefault="00F375D7" w:rsidP="00F375D7">
                        <w:pPr>
                          <w:jc w:val="center"/>
                        </w:pPr>
                        <w:r w:rsidRPr="009A4D5B">
                          <w:rPr>
                            <w:rFonts w:asciiTheme="majorBidi" w:hAnsiTheme="majorBidi" w:cstheme="majorBidi"/>
                            <w:b/>
                            <w:bCs/>
                            <w:sz w:val="24"/>
                            <w:szCs w:val="24"/>
                          </w:rPr>
                          <w:t>Create Prescription</w:t>
                        </w:r>
                      </w:p>
                    </w:txbxContent>
                  </v:textbox>
                </v:shape>
                <v:line id=" 100" o:spid="_x0000_s120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o:lock v:ext="edit" shapetype="f"/>
                </v:line>
                <w10:wrap type="topAndBottom"/>
              </v:group>
            </w:pict>
          </mc:Fallback>
        </mc:AlternateContent>
      </w:r>
      <w:r>
        <w:rPr>
          <w:b/>
          <w:bCs/>
        </w:rPr>
        <w:t>Diagram:</w:t>
      </w:r>
    </w:p>
    <w:p w14:paraId="5F604589" w14:textId="4E571C59" w:rsidR="00F375D7" w:rsidRDefault="00F375D7" w:rsidP="0053236F"/>
    <w:p w14:paraId="6056211C" w14:textId="0E60034C"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558CD583"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63412748" w14:textId="77777777" w:rsidR="00F375D7" w:rsidRDefault="00F375D7" w:rsidP="00E57BBF">
            <w:pPr>
              <w:jc w:val="center"/>
            </w:pPr>
            <w:r w:rsidRPr="009A4D5B">
              <w:rPr>
                <w:rFonts w:asciiTheme="majorBidi" w:hAnsiTheme="majorBidi" w:cstheme="majorBidi"/>
                <w:b/>
                <w:bCs/>
                <w:sz w:val="24"/>
                <w:szCs w:val="24"/>
              </w:rPr>
              <w:t>Create Prescription</w:t>
            </w:r>
          </w:p>
        </w:tc>
      </w:tr>
      <w:tr w:rsidR="00F375D7" w14:paraId="32C0C039" w14:textId="77777777" w:rsidTr="00E57BBF">
        <w:tc>
          <w:tcPr>
            <w:tcW w:w="4788" w:type="dxa"/>
            <w:tcBorders>
              <w:top w:val="nil"/>
              <w:left w:val="single" w:sz="8" w:space="0" w:color="auto"/>
              <w:bottom w:val="single" w:sz="8" w:space="0" w:color="auto"/>
              <w:right w:val="single" w:sz="8" w:space="0" w:color="auto"/>
            </w:tcBorders>
            <w:hideMark/>
          </w:tcPr>
          <w:p w14:paraId="16E7F30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B645293"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29AE580D" w14:textId="77777777" w:rsidTr="00E57BBF">
        <w:tc>
          <w:tcPr>
            <w:tcW w:w="4788" w:type="dxa"/>
            <w:tcBorders>
              <w:top w:val="nil"/>
              <w:left w:val="single" w:sz="8" w:space="0" w:color="auto"/>
              <w:bottom w:val="single" w:sz="8" w:space="0" w:color="auto"/>
              <w:right w:val="single" w:sz="8" w:space="0" w:color="auto"/>
            </w:tcBorders>
            <w:hideMark/>
          </w:tcPr>
          <w:p w14:paraId="279B16F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3CD97F1"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prescription</w:t>
            </w:r>
          </w:p>
          <w:p w14:paraId="014ABC97"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2B319DA3" w14:textId="77777777" w:rsidR="00F375D7" w:rsidRPr="00376F92" w:rsidRDefault="00F375D7" w:rsidP="00E57BBF">
            <w:pPr>
              <w:spacing w:line="276" w:lineRule="auto"/>
              <w:rPr>
                <w:rFonts w:cstheme="minorHAnsi"/>
                <w:color w:val="202124"/>
              </w:rPr>
            </w:pPr>
            <w:r w:rsidRPr="00376F92">
              <w:rPr>
                <w:rFonts w:cstheme="minorHAnsi"/>
                <w:color w:val="202124"/>
              </w:rPr>
              <w:t xml:space="preserve">-Patients and Doctors have been created. </w:t>
            </w:r>
          </w:p>
          <w:p w14:paraId="29793336" w14:textId="77777777" w:rsidR="00F375D7" w:rsidRPr="00376F92" w:rsidRDefault="00F375D7" w:rsidP="00E57BBF">
            <w:pPr>
              <w:spacing w:line="276" w:lineRule="auto"/>
              <w:rPr>
                <w:rFonts w:cstheme="minorHAnsi"/>
                <w:color w:val="202124"/>
              </w:rPr>
            </w:pPr>
            <w:r w:rsidRPr="00376F92">
              <w:rPr>
                <w:rFonts w:cstheme="minorHAnsi"/>
                <w:color w:val="202124"/>
              </w:rPr>
              <w:t>-Patient Diagnosis has been created</w:t>
            </w:r>
          </w:p>
        </w:tc>
      </w:tr>
      <w:tr w:rsidR="00F375D7" w14:paraId="66B27E30" w14:textId="77777777" w:rsidTr="00E57BBF">
        <w:tc>
          <w:tcPr>
            <w:tcW w:w="4788" w:type="dxa"/>
            <w:tcBorders>
              <w:top w:val="nil"/>
              <w:left w:val="single" w:sz="8" w:space="0" w:color="auto"/>
              <w:bottom w:val="single" w:sz="8" w:space="0" w:color="auto"/>
              <w:right w:val="single" w:sz="8" w:space="0" w:color="auto"/>
            </w:tcBorders>
            <w:hideMark/>
          </w:tcPr>
          <w:p w14:paraId="2074BA1D"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9149C07" w14:textId="77777777" w:rsidR="00F375D7" w:rsidRPr="00376F92" w:rsidRDefault="00F375D7" w:rsidP="00E57BBF">
            <w:pPr>
              <w:rPr>
                <w:rFonts w:cstheme="minorHAnsi"/>
              </w:rPr>
            </w:pPr>
            <w:r w:rsidRPr="00376F92">
              <w:rPr>
                <w:rFonts w:cstheme="minorHAnsi"/>
                <w:color w:val="202124"/>
              </w:rPr>
              <w:t>Doctor</w:t>
            </w:r>
            <w:r w:rsidRPr="00376F92">
              <w:rPr>
                <w:rFonts w:cstheme="minorHAnsi"/>
              </w:rPr>
              <w:t xml:space="preserve"> </w:t>
            </w:r>
            <w:r w:rsidRPr="00376F92">
              <w:rPr>
                <w:rFonts w:cstheme="minorHAnsi"/>
                <w:color w:val="202124"/>
              </w:rPr>
              <w:t>must create prescription after diagnose patient and add it in patient profile.</w:t>
            </w:r>
          </w:p>
        </w:tc>
      </w:tr>
      <w:tr w:rsidR="00F375D7" w14:paraId="28D303ED" w14:textId="77777777" w:rsidTr="00E57BBF">
        <w:tc>
          <w:tcPr>
            <w:tcW w:w="4788" w:type="dxa"/>
            <w:tcBorders>
              <w:top w:val="nil"/>
              <w:left w:val="single" w:sz="8" w:space="0" w:color="auto"/>
              <w:bottom w:val="single" w:sz="8" w:space="0" w:color="auto"/>
              <w:right w:val="single" w:sz="8" w:space="0" w:color="auto"/>
            </w:tcBorders>
            <w:hideMark/>
          </w:tcPr>
          <w:p w14:paraId="689FDE16"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817EC59" w14:textId="77777777" w:rsidR="00F375D7" w:rsidRPr="00376F92" w:rsidRDefault="00F375D7" w:rsidP="00E57BBF">
            <w:pPr>
              <w:rPr>
                <w:rFonts w:cstheme="minorHAnsi"/>
                <w:color w:val="202124"/>
              </w:rPr>
            </w:pPr>
            <w:r w:rsidRPr="00376F92">
              <w:rPr>
                <w:rFonts w:cstheme="minorHAnsi"/>
                <w:color w:val="202124"/>
              </w:rPr>
              <w:t xml:space="preserve">Prescription is added successfully </w:t>
            </w:r>
          </w:p>
        </w:tc>
      </w:tr>
      <w:tr w:rsidR="00F375D7" w14:paraId="389188BD" w14:textId="77777777" w:rsidTr="00E57BBF">
        <w:tc>
          <w:tcPr>
            <w:tcW w:w="4788" w:type="dxa"/>
            <w:tcBorders>
              <w:top w:val="nil"/>
              <w:left w:val="single" w:sz="8" w:space="0" w:color="auto"/>
              <w:bottom w:val="single" w:sz="8" w:space="0" w:color="auto"/>
              <w:right w:val="single" w:sz="8" w:space="0" w:color="auto"/>
            </w:tcBorders>
            <w:hideMark/>
          </w:tcPr>
          <w:p w14:paraId="424A5CA9"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9D196C3" w14:textId="77777777" w:rsidR="00F375D7" w:rsidRPr="00376F92" w:rsidRDefault="00F375D7" w:rsidP="00E57BBF">
            <w:pPr>
              <w:rPr>
                <w:rFonts w:cstheme="minorHAnsi"/>
              </w:rPr>
            </w:pPr>
            <w:r w:rsidRPr="00376F92">
              <w:rPr>
                <w:rFonts w:cstheme="minorHAnsi"/>
              </w:rPr>
              <w:t>If the doctor enters invalid or wrong Prescription data, the system shall display an appropriate error message and returns them back to the first in the series of operation</w:t>
            </w:r>
          </w:p>
        </w:tc>
      </w:tr>
      <w:tr w:rsidR="00F375D7" w14:paraId="33DDC982" w14:textId="77777777" w:rsidTr="00E57BBF">
        <w:tc>
          <w:tcPr>
            <w:tcW w:w="4788" w:type="dxa"/>
            <w:tcBorders>
              <w:top w:val="nil"/>
              <w:left w:val="single" w:sz="8" w:space="0" w:color="auto"/>
              <w:bottom w:val="single" w:sz="8" w:space="0" w:color="auto"/>
              <w:right w:val="single" w:sz="8" w:space="0" w:color="auto"/>
            </w:tcBorders>
            <w:hideMark/>
          </w:tcPr>
          <w:p w14:paraId="4237829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6699C314"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46661F06" w14:textId="146B23E6" w:rsidR="00F375D7" w:rsidRDefault="00F375D7" w:rsidP="0053236F">
      <w:r>
        <w:t> </w:t>
      </w:r>
    </w:p>
    <w:p w14:paraId="09D76C60" w14:textId="77777777" w:rsidR="00F375D7" w:rsidRDefault="00F375D7" w:rsidP="00F375D7"/>
    <w:p w14:paraId="546AFD77" w14:textId="77777777" w:rsidR="00F375D7" w:rsidRDefault="00F375D7" w:rsidP="00F375D7"/>
    <w:p w14:paraId="278AB0CC" w14:textId="77777777" w:rsidR="00F375D7" w:rsidRDefault="00F375D7" w:rsidP="0053236F">
      <w:pPr>
        <w:pStyle w:val="subSubSection"/>
        <w:ind w:left="0"/>
      </w:pPr>
      <w:bookmarkStart w:id="292" w:name="_Toc137080016"/>
      <w:r>
        <w:lastRenderedPageBreak/>
        <w:t xml:space="preserve">Use case:  </w:t>
      </w:r>
      <w:r w:rsidRPr="009A4D5B">
        <w:t>Add Service</w:t>
      </w:r>
      <w:bookmarkEnd w:id="292"/>
    </w:p>
    <w:p w14:paraId="0EAD5189"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2032" behindDoc="0" locked="0" layoutInCell="1" allowOverlap="1" wp14:anchorId="024A1CC9" wp14:editId="2D2DF70A">
                <wp:simplePos x="0" y="0"/>
                <wp:positionH relativeFrom="column">
                  <wp:posOffset>-161290</wp:posOffset>
                </wp:positionH>
                <wp:positionV relativeFrom="paragraph">
                  <wp:posOffset>400050</wp:posOffset>
                </wp:positionV>
                <wp:extent cx="3629025" cy="1162050"/>
                <wp:effectExtent l="0" t="0" r="28575" b="0"/>
                <wp:wrapTopAndBottom/>
                <wp:docPr id="318" name="Group 318"/>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19" name=" 91"/>
                        <wpg:cNvGrpSpPr>
                          <a:grpSpLocks/>
                        </wpg:cNvGrpSpPr>
                        <wpg:grpSpPr bwMode="auto">
                          <a:xfrm>
                            <a:off x="480" y="0"/>
                            <a:ext cx="480" cy="1244"/>
                            <a:chOff x="480" y="0"/>
                            <a:chExt cx="720" cy="1440"/>
                          </a:xfrm>
                        </wpg:grpSpPr>
                        <wps:wsp>
                          <wps:cNvPr id="320"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1"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5"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6"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27" name=" 99"/>
                        <wps:cNvSpPr txBox="1">
                          <a:spLocks/>
                        </wps:cNvSpPr>
                        <wps:spPr bwMode="auto">
                          <a:xfrm>
                            <a:off x="3078" y="468"/>
                            <a:ext cx="2054"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wps:txbx>
                        <wps:bodyPr rot="0" vert="horz" wrap="square" lIns="91440" tIns="45720" rIns="91440" bIns="45720" anchor="t" anchorCtr="0" upright="1">
                          <a:noAutofit/>
                        </wps:bodyPr>
                      </wps:wsp>
                      <wps:wsp>
                        <wps:cNvPr id="328"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4A1CC9" id="Group 318" o:spid="_x0000_s1205" style="position:absolute;margin-left:-12.7pt;margin-top:31.5pt;width:285.75pt;height:91.5pt;z-index:25169203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Vdi9QMAACgWAAAOAAAAZHJzL2Uyb0RvYy54bWzsWFFv2zYQfh+w/0DovZEoy7ItRCnWtMkG&#10;dFuBdj+AlihLqERqJB05/fU7kpKouIkTtG62tfaDQOnM4913H++OPH+5a2p0Q4WsOEs9fBZ4iLKM&#10;5xXbpN5fH65eLD0kFWE5qTmjqXdLpffy4uefzrs2oSEveZ1TgUAJk0nXpl6pVJv4vsxK2hB5xlvK&#10;QFhw0RAFr2Lj54J0oL2p/TAIYr/jIm8Fz6iU8PW1FXoXRn9R0Ez9WRSSKlSnHtimzFOY51o//Ytz&#10;kmwEacsq680gX2BFQyoGi46qXhNF0FZUn6lqqkxwyQt1lvHG50VRZdT4AN7gYM+ba8G3rfFlk3Sb&#10;doQJoN3D6YvVZn/cXIv2fftOABJduwEszBtad7/zHAJGtoobz3aFaLSHYDPaGQBvRwDpTqEMPs7i&#10;cBWEcw9lIMM4DoN5D3FWQhz0vBfhHORuala+6SfPF3iYuZyZaT5J7Kr+xLKJmXYILrwTqMphebzy&#10;ECMNmI1WWMdWz3Mu2gCBf2959lGC2OidyifrPIpAtARCOUcGDMxn438YRZZfo/N7U5zvixB0mUlR&#10;dNh12CbSMUF+HRPel6SlhmBSwzTAqI0ZYAwtjEauaaIxlFMAJ5KulSADLY+RJ47vhW6mP2sU9ECH&#10;Z4g/SVoh1TXlDdKD1KN1XbVSm04ScvNWKvvv4V/GSF5X+VVV1+ZFbNaXtUA3BPLAlfn1C8jp32qG&#10;utRbzYHCh1UE5nefCtiyLAdrSFJSkr/px4pUtR2DTzUzzLNYaY7KZM3zW8BNcJugIKHCoOTik4c6&#10;SE6pJ//eEkE9VP/GIOYrrGmClHmJ5oY9YipZTyWEZaAq9ZSH7PBS2Qy4bUW1KWElbNxl/BfY7EVl&#10;wHRW9cYC7aytz8A/7Pg3m/Dvkln+ZTt2Zw8bClrhkym41AA6qpFk2L89BTWmBylYV+wg/xjX5DNM&#10;+Jdppd3QuDxnBEMXQZME9fqQYY4ZwSGZzm3GdBEck+kpgk9oMh6qATMXwfkx9yAqIHX/OuScvpsY&#10;YokDKKpmzwzb8ek14bQhdQf8UDgjF874mOHUla4P4pBSf8Agugb12Wok9MpDj7aYBPRoPVq4iGyj&#10;joceftiSoWvUMTTzB6vkqVH7rhu12JFwuUdCpHavOBz4bG/51UeG8dyII7xXIsJ40Tdt0WNNm4AL&#10;geMfGnQOHNu9+xt8tVvv7Bl1zL6nnv/OmXPhqLT6tlSaBQu4lYLeP4oNaV3nCPcVUCf1CbRvKh8+&#10;gf4HmDSm/ROT7jAJgttXRhyYVPENDh9YVz7NocXMVEDHIRwtQWLuch6pjf/ThtX0OnAdae5n+qtT&#10;fd85fTcnTnfBe/EPAAAA//8DAFBLAwQUAAYACAAAACEAUZarReAAAAAKAQAADwAAAGRycy9kb3du&#10;cmV2LnhtbEyPQWuDQBCF74X+h2UKvSWrRqUY1xBC21MoNCmU3CY6UYk7K+5Gzb/v9tQeh/l473v5&#10;ZtadGGmwrWEF4TIAQVyaquVawdfxbfECwjrkCjvDpOBOFjbF40OOWWUm/qTx4GrhQ9hmqKBxrs+k&#10;tGVDGu3S9MT+dzGDRufPoZbVgJMP152MgiCVGlv2DQ32tGuovB5uWsH7hNN2Fb6O++tldz8dk4/v&#10;fUhKPT/N2zUIR7P7g+FX36tD4Z3O5saVFZ2CRZTEHlWQrvwmDyRxGoI4K4jiNABZ5PL/hOIHAAD/&#10;/wMAUEsBAi0AFAAGAAgAAAAhALaDOJL+AAAA4QEAABMAAAAAAAAAAAAAAAAAAAAAAFtDb250ZW50&#10;X1R5cGVzXS54bWxQSwECLQAUAAYACAAAACEAOP0h/9YAAACUAQAACwAAAAAAAAAAAAAAAAAvAQAA&#10;X3JlbHMvLnJlbHNQSwECLQAUAAYACAAAACEAk/VXYvUDAAAoFgAADgAAAAAAAAAAAAAAAAAuAgAA&#10;ZHJzL2Uyb0RvYy54bWxQSwECLQAUAAYACAAAACEAUZarReAAAAAKAQAADwAAAAAAAAAAAAAAAABP&#10;BgAAZHJzL2Rvd25yZXYueG1sUEsFBgAAAAAEAAQA8wAAAFwHAAAAAA==&#10;">
                <v:group id=" 91" o:spid="_x0000_s1206"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oval id=" 92" o:spid="_x0000_s1207"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xQEwQAAANwAAAAPAAAAZHJzL2Rvd25yZXYueG1sRE9Na4NA&#10;EL0X8h+WCfRWVy0NwbpKCSlEb4nSXgd3qlJ3VtxNYv9991Do8fG+83I1k7jR4kbLCpIoBkHcWT1y&#10;r6Bt3p/2IJxH1jhZJgU/5KAsNg85Ztre+Uy3i+9FCGGXoYLB+zmT0nUDGXSRnYkD92UXgz7ApZd6&#10;wXsIN5NM43gnDY4cGgac6TBQ9325GgW+atLrjPVLcmo/q65N649jg0o9bte3VxCeVv8v/nOftILn&#10;NMwPZ8IRkMUvAAAA//8DAFBLAQItABQABgAIAAAAIQDb4fbL7gAAAIUBAAATAAAAAAAAAAAAAAAA&#10;AAAAAABbQ29udGVudF9UeXBlc10ueG1sUEsBAi0AFAAGAAgAAAAhAFr0LFu/AAAAFQEAAAsAAAAA&#10;AAAAAAAAAAAAHwEAAF9yZWxzLy5yZWxzUEsBAi0AFAAGAAgAAAAhAJHfFATBAAAA3AAAAA8AAAAA&#10;AAAAAAAAAAAABwIAAGRycy9kb3ducmV2LnhtbFBLBQYAAAAAAwADALcAAAD1AgAAAAA=&#10;">
                    <v:path arrowok="t"/>
                  </v:oval>
                  <v:line id=" 93" o:spid="_x0000_s1208"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o:lock v:ext="edit" shapetype="f"/>
                  </v:line>
                  <v:line id=" 94" o:spid="_x0000_s1209"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o:lock v:ext="edit" shapetype="f"/>
                  </v:line>
                  <v:line id=" 95" o:spid="_x0000_s1210"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i1XxgAAANwAAAAPAAAAZHJzL2Rvd25yZXYueG1sRI9BawIx&#10;FITvhf6H8ApeSs1WS9GtUUQQPHhRy0pvz83rZtnNyzaJuv57Uyj0OMzMN8xs0dtWXMiH2rGC12EG&#10;grh0uuZKwedh/TIBESKyxtYxKbhRgMX88WGGuXZX3tFlHyuRIBxyVGBi7HIpQ2nIYhi6jjh5385b&#10;jEn6SmqP1wS3rRxl2bu0WHNaMNjRylDZ7M9WgZxsn3/88vTWFM3xODVFWXRfW6UGT/3yA0SkPv6H&#10;/9obrWA8GsPvmXQE5PwOAAD//wMAUEsBAi0AFAAGAAgAAAAhANvh9svuAAAAhQEAABMAAAAAAAAA&#10;AAAAAAAAAAAAAFtDb250ZW50X1R5cGVzXS54bWxQSwECLQAUAAYACAAAACEAWvQsW78AAAAVAQAA&#10;CwAAAAAAAAAAAAAAAAAfAQAAX3JlbHMvLnJlbHNQSwECLQAUAAYACAAAACEAWX4tV8YAAADcAAAA&#10;DwAAAAAAAAAAAAAAAAAHAgAAZHJzL2Rvd25yZXYueG1sUEsFBgAAAAADAAMAtwAAAPoCAAAAAA==&#10;">
                    <o:lock v:ext="edit" shapetype="f"/>
                  </v:line>
                  <v:line id=" 96" o:spid="_x0000_s1211"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zRcxwAAANwAAAAPAAAAZHJzL2Rvd25yZXYueG1sRI9Pa8JA&#10;FMTvQr/D8gq96aZagqSuIi0F9VD8U2iPz+wzic2+Dbtrkn57tyB4HGbmN8xs0ZtatOR8ZVnB8ygB&#10;QZxbXXGh4OvwMZyC8AFZY22ZFPyRh8X8YTDDTNuOd9TuQyEihH2GCsoQmkxKn5dk0I9sQxy9k3UG&#10;Q5SukNphF+GmluMkSaXBiuNCiQ29lZT/7i9Gwedkm7bL9WbVf6/TY/6+O/6cO6fU02O/fAURqA/3&#10;8K290gom4xf4PxOPgJxfAQAA//8DAFBLAQItABQABgAIAAAAIQDb4fbL7gAAAIUBAAATAAAAAAAA&#10;AAAAAAAAAAAAAABbQ29udGVudF9UeXBlc10ueG1sUEsBAi0AFAAGAAgAAAAhAFr0LFu/AAAAFQEA&#10;AAsAAAAAAAAAAAAAAAAAHwEAAF9yZWxzLy5yZWxzUEsBAi0AFAAGAAgAAAAhAA+zNFzHAAAA3AAA&#10;AA8AAAAAAAAAAAAAAAAABwIAAGRycy9kb3ducmV2LnhtbFBLBQYAAAAAAwADALcAAAD7AgAAAAA=&#10;">
                    <o:lock v:ext="edit" shapetype="f"/>
                  </v:line>
                </v:group>
                <v:oval id=" 97" o:spid="_x0000_s1212"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LecwwAAANwAAAAPAAAAZHJzL2Rvd25yZXYueG1sRI9Bi8Iw&#10;FITvwv6H8Ba8aWoXRappkWUX1NvaotdH82yLzUtpotZ/b4QFj8PMfMOss8G04ka9aywrmE0jEMSl&#10;1Q1XCor8d7IE4TyyxtYyKXiQgyz9GK0x0fbOf3Q7+EoECLsEFdTed4mUrqzJoJvajjh4Z9sb9EH2&#10;ldQ93gPctDKOooU02HBYqLGj75rKy+FqFPhdHl873M9n2+K0K4t4f/zJUanx57BZgfA0+Hf4v73V&#10;Cr7iObzOhCMg0ycAAAD//wMAUEsBAi0AFAAGAAgAAAAhANvh9svuAAAAhQEAABMAAAAAAAAAAAAA&#10;AAAAAAAAAFtDb250ZW50X1R5cGVzXS54bWxQSwECLQAUAAYACAAAACEAWvQsW78AAAAVAQAACwAA&#10;AAAAAAAAAAAAAAAfAQAAX3JlbHMvLnJlbHNQSwECLQAUAAYACAAAACEAgai3nMMAAADcAAAADwAA&#10;AAAAAAAAAAAAAAAHAgAAZHJzL2Rvd25yZXYueG1sUEsFBgAAAAADAAMAtwAAAPcCAAAAAA==&#10;">
                  <v:path arrowok="t"/>
                </v:oval>
                <v:shape id="_x0000_s1213"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82pxQAAANwAAAAPAAAAZHJzL2Rvd25yZXYueG1sRI9Ba8JA&#10;FITvBf/D8gRvdVML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DDJ82pxQAAANwAAAAP&#10;AAAAAAAAAAAAAAAAAAcCAABkcnMvZG93bnJldi54bWxQSwUGAAAAAAMAAwC3AAAA+QIAAAAA&#10;" stroked="f">
                  <v:path arrowok="t"/>
                  <v:textbox>
                    <w:txbxContent>
                      <w:p w14:paraId="5E6DD6E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36DA9BBC" w14:textId="77777777" w:rsidR="00F375D7" w:rsidRPr="001E0023" w:rsidRDefault="00F375D7" w:rsidP="00F375D7">
                        <w:pPr>
                          <w:pStyle w:val="Default"/>
                          <w:spacing w:line="276" w:lineRule="auto"/>
                          <w:rPr>
                            <w:rFonts w:asciiTheme="majorBidi" w:hAnsiTheme="majorBidi" w:cstheme="majorBidi"/>
                          </w:rPr>
                        </w:pPr>
                      </w:p>
                    </w:txbxContent>
                  </v:textbox>
                </v:shape>
                <v:shape id="_x0000_s1214" type="#_x0000_t202" style="position:absolute;left:3078;top:468;width:205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2gywwAAANwAAAAPAAAAZHJzL2Rvd25yZXYueG1sRI9Bi8Iw&#10;FITvgv8hPMGbpiqoVKOIsLB4WFDX1eOjeTbF5qU0qXb/vREEj8PMfMMs160txZ1qXzhWMBomIIgz&#10;pwvOFfwevwZzED4gaywdk4J/8rBedTtLTLV78J7uh5CLCGGfogITQpVK6TNDFv3QVcTRu7raYoiy&#10;zqWu8RHhtpTjJJlKiwXHBYMVbQ1lt0NjFdD81Fx+QlPweWrM7W+2OyennVL9XrtZgAjUhk/43f7W&#10;CibjGbzOxCMgV08AAAD//wMAUEsBAi0AFAAGAAgAAAAhANvh9svuAAAAhQEAABMAAAAAAAAAAAAA&#10;AAAAAAAAAFtDb250ZW50X1R5cGVzXS54bWxQSwECLQAUAAYACAAAACEAWvQsW78AAAAVAQAACwAA&#10;AAAAAAAAAAAAAAAfAQAAX3JlbHMvLnJlbHNQSwECLQAUAAYACAAAACEArGtoMsMAAADcAAAADwAA&#10;AAAAAAAAAAAAAAAHAgAAZHJzL2Rvd25yZXYueG1sUEsFBgAAAAADAAMAtwAAAPcCAAAAAA==&#10;" stroked="f">
                  <v:path arrowok="t"/>
                  <v:textbox>
                    <w:txbxContent>
                      <w:p w14:paraId="2AEFF163" w14:textId="77777777" w:rsidR="00F375D7" w:rsidRDefault="00F375D7" w:rsidP="00F375D7">
                        <w:pPr>
                          <w:jc w:val="center"/>
                        </w:pPr>
                        <w:r w:rsidRPr="009A4D5B">
                          <w:rPr>
                            <w:rFonts w:asciiTheme="majorBidi" w:hAnsiTheme="majorBidi" w:cstheme="majorBidi"/>
                            <w:b/>
                            <w:bCs/>
                            <w:sz w:val="24"/>
                            <w:szCs w:val="24"/>
                          </w:rPr>
                          <w:t>Add Service</w:t>
                        </w:r>
                      </w:p>
                    </w:txbxContent>
                  </v:textbox>
                </v:shape>
                <v:line id=" 100" o:spid="_x0000_s1215"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o:lock v:ext="edit" shapetype="f"/>
                </v:line>
                <w10:wrap type="topAndBottom"/>
              </v:group>
            </w:pict>
          </mc:Fallback>
        </mc:AlternateContent>
      </w:r>
      <w:r>
        <w:rPr>
          <w:b/>
          <w:bCs/>
        </w:rPr>
        <w:t>Diagram:</w:t>
      </w:r>
    </w:p>
    <w:p w14:paraId="4DB7074A" w14:textId="77777777" w:rsidR="0053236F" w:rsidRDefault="0053236F" w:rsidP="0053236F">
      <w:pPr>
        <w:pStyle w:val="srsContent"/>
        <w:ind w:left="0"/>
      </w:pPr>
    </w:p>
    <w:p w14:paraId="0A711D83" w14:textId="5F76CD13"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1C2352A6"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085E808" w14:textId="77777777" w:rsidR="00F375D7" w:rsidRDefault="00F375D7" w:rsidP="00E57BBF">
            <w:pPr>
              <w:jc w:val="center"/>
            </w:pPr>
            <w:r w:rsidRPr="009A4D5B">
              <w:rPr>
                <w:rFonts w:asciiTheme="majorBidi" w:hAnsiTheme="majorBidi" w:cstheme="majorBidi"/>
                <w:b/>
                <w:bCs/>
                <w:sz w:val="24"/>
                <w:szCs w:val="24"/>
              </w:rPr>
              <w:t>Add Service</w:t>
            </w:r>
          </w:p>
        </w:tc>
      </w:tr>
      <w:tr w:rsidR="00F375D7" w14:paraId="6E2755A7" w14:textId="77777777" w:rsidTr="00E57BBF">
        <w:tc>
          <w:tcPr>
            <w:tcW w:w="4788" w:type="dxa"/>
            <w:tcBorders>
              <w:top w:val="nil"/>
              <w:left w:val="single" w:sz="8" w:space="0" w:color="auto"/>
              <w:bottom w:val="single" w:sz="8" w:space="0" w:color="auto"/>
              <w:right w:val="single" w:sz="8" w:space="0" w:color="auto"/>
            </w:tcBorders>
            <w:hideMark/>
          </w:tcPr>
          <w:p w14:paraId="122678AF"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8F084E6"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E94D04D" w14:textId="77777777" w:rsidTr="00E57BBF">
        <w:tc>
          <w:tcPr>
            <w:tcW w:w="4788" w:type="dxa"/>
            <w:tcBorders>
              <w:top w:val="nil"/>
              <w:left w:val="single" w:sz="8" w:space="0" w:color="auto"/>
              <w:bottom w:val="single" w:sz="8" w:space="0" w:color="auto"/>
              <w:right w:val="single" w:sz="8" w:space="0" w:color="auto"/>
            </w:tcBorders>
            <w:hideMark/>
          </w:tcPr>
          <w:p w14:paraId="760DC94C"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09F05C87"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add service.</w:t>
            </w:r>
          </w:p>
          <w:p w14:paraId="651A5A84"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3F0F71FD" w14:textId="77777777" w:rsidR="00F375D7" w:rsidRPr="00376F92" w:rsidRDefault="00F375D7" w:rsidP="00E57BBF">
            <w:pPr>
              <w:spacing w:line="276" w:lineRule="auto"/>
              <w:rPr>
                <w:rFonts w:cstheme="minorHAnsi"/>
                <w:color w:val="202124"/>
              </w:rPr>
            </w:pPr>
            <w:r w:rsidRPr="00376F92">
              <w:rPr>
                <w:rFonts w:cstheme="minorHAnsi"/>
                <w:color w:val="202124"/>
              </w:rPr>
              <w:t>-The Doctor has been created</w:t>
            </w:r>
          </w:p>
        </w:tc>
      </w:tr>
      <w:tr w:rsidR="00F375D7" w14:paraId="1CA16E23" w14:textId="77777777" w:rsidTr="00E57BBF">
        <w:tc>
          <w:tcPr>
            <w:tcW w:w="4788" w:type="dxa"/>
            <w:tcBorders>
              <w:top w:val="nil"/>
              <w:left w:val="single" w:sz="8" w:space="0" w:color="auto"/>
              <w:bottom w:val="single" w:sz="8" w:space="0" w:color="auto"/>
              <w:right w:val="single" w:sz="8" w:space="0" w:color="auto"/>
            </w:tcBorders>
            <w:hideMark/>
          </w:tcPr>
          <w:p w14:paraId="3E07E833"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063B847" w14:textId="77777777" w:rsidR="00F375D7" w:rsidRPr="00376F92" w:rsidRDefault="00F375D7" w:rsidP="00E57BBF">
            <w:pPr>
              <w:rPr>
                <w:rFonts w:cstheme="minorHAnsi"/>
              </w:rPr>
            </w:pPr>
            <w:r w:rsidRPr="00376F92">
              <w:rPr>
                <w:rFonts w:cstheme="minorHAnsi"/>
              </w:rPr>
              <w:t xml:space="preserve">By click on add service button will open form the doctor type service details and click submit then the service is available for patient. </w:t>
            </w:r>
          </w:p>
        </w:tc>
      </w:tr>
      <w:tr w:rsidR="00F375D7" w14:paraId="533AEA11" w14:textId="77777777" w:rsidTr="00E57BBF">
        <w:tc>
          <w:tcPr>
            <w:tcW w:w="4788" w:type="dxa"/>
            <w:tcBorders>
              <w:top w:val="nil"/>
              <w:left w:val="single" w:sz="8" w:space="0" w:color="auto"/>
              <w:bottom w:val="single" w:sz="8" w:space="0" w:color="auto"/>
              <w:right w:val="single" w:sz="8" w:space="0" w:color="auto"/>
            </w:tcBorders>
            <w:hideMark/>
          </w:tcPr>
          <w:p w14:paraId="780AEF3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5688A551" w14:textId="77777777" w:rsidR="00F375D7" w:rsidRPr="00376F92" w:rsidRDefault="00F375D7" w:rsidP="00E57BBF">
            <w:pPr>
              <w:rPr>
                <w:rFonts w:cstheme="minorHAnsi"/>
                <w:color w:val="202124"/>
              </w:rPr>
            </w:pPr>
            <w:r w:rsidRPr="00376F92">
              <w:rPr>
                <w:rFonts w:cstheme="minorHAnsi"/>
                <w:color w:val="202124"/>
              </w:rPr>
              <w:t xml:space="preserve">Service is added successfully </w:t>
            </w:r>
          </w:p>
        </w:tc>
      </w:tr>
      <w:tr w:rsidR="00F375D7" w14:paraId="59D37792" w14:textId="77777777" w:rsidTr="00E57BBF">
        <w:tc>
          <w:tcPr>
            <w:tcW w:w="4788" w:type="dxa"/>
            <w:tcBorders>
              <w:top w:val="nil"/>
              <w:left w:val="single" w:sz="8" w:space="0" w:color="auto"/>
              <w:bottom w:val="single" w:sz="8" w:space="0" w:color="auto"/>
              <w:right w:val="single" w:sz="8" w:space="0" w:color="auto"/>
            </w:tcBorders>
            <w:hideMark/>
          </w:tcPr>
          <w:p w14:paraId="16327F9F"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2A56AA64" w14:textId="77777777" w:rsidR="00F375D7" w:rsidRPr="00376F92" w:rsidRDefault="00F375D7" w:rsidP="00E57BBF">
            <w:pPr>
              <w:rPr>
                <w:rFonts w:cstheme="minorHAnsi"/>
              </w:rPr>
            </w:pPr>
            <w:r w:rsidRPr="00376F92">
              <w:rPr>
                <w:rFonts w:cstheme="minorHAnsi"/>
              </w:rPr>
              <w:t>If the doctor</w:t>
            </w:r>
            <w:r w:rsidRPr="00376F92">
              <w:rPr>
                <w:rFonts w:cstheme="minorHAnsi"/>
                <w:color w:val="202124"/>
              </w:rPr>
              <w:t xml:space="preserve"> </w:t>
            </w:r>
            <w:r w:rsidRPr="00376F92">
              <w:rPr>
                <w:rFonts w:cstheme="minorHAnsi"/>
              </w:rPr>
              <w:t>enters invalid or wrong service data, the system shall display an appropriate error message and returns them back to the first in the series of operation</w:t>
            </w:r>
          </w:p>
        </w:tc>
      </w:tr>
      <w:tr w:rsidR="00F375D7" w14:paraId="3AF5843D" w14:textId="77777777" w:rsidTr="00E57BBF">
        <w:tc>
          <w:tcPr>
            <w:tcW w:w="4788" w:type="dxa"/>
            <w:tcBorders>
              <w:top w:val="nil"/>
              <w:left w:val="single" w:sz="8" w:space="0" w:color="auto"/>
              <w:bottom w:val="single" w:sz="8" w:space="0" w:color="auto"/>
              <w:right w:val="single" w:sz="8" w:space="0" w:color="auto"/>
            </w:tcBorders>
            <w:hideMark/>
          </w:tcPr>
          <w:p w14:paraId="209F138D"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1BDD733"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3AAF9545" w14:textId="77777777" w:rsidR="00F375D7" w:rsidRDefault="00F375D7" w:rsidP="00F375D7"/>
    <w:p w14:paraId="7CFE5A72" w14:textId="77777777" w:rsidR="00F375D7" w:rsidRDefault="00F375D7" w:rsidP="00F375D7"/>
    <w:p w14:paraId="62F13DC0" w14:textId="77777777" w:rsidR="0053236F" w:rsidRDefault="0053236F" w:rsidP="00F375D7">
      <w:pPr>
        <w:pStyle w:val="Default"/>
        <w:spacing w:line="360" w:lineRule="auto"/>
        <w:rPr>
          <w:b/>
          <w:bCs/>
        </w:rPr>
      </w:pPr>
    </w:p>
    <w:p w14:paraId="44E0B436" w14:textId="6BA6394D" w:rsidR="00F375D7" w:rsidRDefault="00F375D7" w:rsidP="0053236F">
      <w:pPr>
        <w:pStyle w:val="subSubSection"/>
        <w:ind w:left="0"/>
      </w:pPr>
      <w:bookmarkStart w:id="293" w:name="_Toc137080017"/>
      <w:r>
        <w:t xml:space="preserve">Use case:  </w:t>
      </w:r>
      <w:r w:rsidRPr="009A4D5B">
        <w:t>View Patient History</w:t>
      </w:r>
      <w:bookmarkEnd w:id="293"/>
    </w:p>
    <w:p w14:paraId="1C87ED4B" w14:textId="35B8E4EC" w:rsidR="00F375D7" w:rsidRDefault="00F375D7" w:rsidP="0053236F">
      <w:pPr>
        <w:pStyle w:val="Default"/>
        <w:spacing w:line="360" w:lineRule="auto"/>
        <w:rPr>
          <w:b/>
          <w:bCs/>
        </w:rPr>
      </w:pPr>
      <w:r>
        <w:rPr>
          <w:noProof/>
        </w:rPr>
        <mc:AlternateContent>
          <mc:Choice Requires="wpg">
            <w:drawing>
              <wp:anchor distT="0" distB="0" distL="114300" distR="114300" simplePos="0" relativeHeight="251693056" behindDoc="0" locked="0" layoutInCell="1" allowOverlap="1" wp14:anchorId="39AAF759" wp14:editId="7FDC9693">
                <wp:simplePos x="0" y="0"/>
                <wp:positionH relativeFrom="column">
                  <wp:posOffset>-161290</wp:posOffset>
                </wp:positionH>
                <wp:positionV relativeFrom="paragraph">
                  <wp:posOffset>407035</wp:posOffset>
                </wp:positionV>
                <wp:extent cx="3629025" cy="1162050"/>
                <wp:effectExtent l="0" t="0" r="28575" b="0"/>
                <wp:wrapTopAndBottom/>
                <wp:docPr id="329" name="Group 329"/>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30" name=" 91"/>
                        <wpg:cNvGrpSpPr>
                          <a:grpSpLocks/>
                        </wpg:cNvGrpSpPr>
                        <wpg:grpSpPr bwMode="auto">
                          <a:xfrm>
                            <a:off x="480" y="0"/>
                            <a:ext cx="480" cy="1244"/>
                            <a:chOff x="480" y="0"/>
                            <a:chExt cx="720" cy="1440"/>
                          </a:xfrm>
                        </wpg:grpSpPr>
                        <wps:wsp>
                          <wps:cNvPr id="331"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2"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6"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7"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38" name=" 99"/>
                        <wps:cNvSpPr txBox="1">
                          <a:spLocks/>
                        </wps:cNvSpPr>
                        <wps:spPr bwMode="auto">
                          <a:xfrm>
                            <a:off x="2895" y="468"/>
                            <a:ext cx="243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wps:txbx>
                        <wps:bodyPr rot="0" vert="horz" wrap="square" lIns="91440" tIns="45720" rIns="91440" bIns="45720" anchor="t" anchorCtr="0" upright="1">
                          <a:noAutofit/>
                        </wps:bodyPr>
                      </wps:wsp>
                      <wps:wsp>
                        <wps:cNvPr id="339"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AAF759" id="Group 329" o:spid="_x0000_s1216" style="position:absolute;margin-left:-12.7pt;margin-top:32.05pt;width:285.75pt;height:91.5pt;z-index:251693056"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ea88QMAACgWAAAOAAAAZHJzL2Uyb0RvYy54bWzsWG1v2zYQ/j5g/4Hg90YvlmVbiFKsaZMN&#10;6LYC7X4ALVGWUInUSDpy+ut3JCVRcRMnaN1sa+0PAqUzj3fPPTze8fzlrqnRDRWy4izFwZmPEWUZ&#10;zyu2SfFfH65eLDGSirCc1JzRFN9SiV9e/PzTedcmNOQlr3MqEChhMunaFJdKtYnnyaykDZFnvKUM&#10;hAUXDVHwKjZeLkgH2pvaC30/9jou8lbwjEoJX19bIb4w+ouCZurPopBUoTrFYJsyT2Gea/30Ls5J&#10;shGkLausN4N8gRUNqRgsOqp6TRRBW1F9pqqpMsElL9RZxhuPF0WVUeMDeBP4e95cC75tjS+bpNu0&#10;I0wA7R5OX6w2++PmWrTv23cCkOjaDWBh3tC6+53nEDCyVdx4titEoz0Em9HOAHg7Akh3CmXwcRaH&#10;Kz+cY5SBLAji0J/3EGclxEHPexHOQe6mZuWbfvJ8EQwzlzMzzSOJXdWbWDYx0w7BhXcCVTksD9MQ&#10;Iw2YjVaBjq2e51y0AQL/3vLsowSx0TuVT9Z5FIFoCas5RwYMzGfjfxhFll+j83tTnO+LEHSZSVF0&#10;2HXYJtIxQX4dE96XpKWGYFLDNMIYOBhDC6ORa5poDOUUwImkayXIQMtj5Inje6Gb6c8aBT3Q4Rni&#10;T5JWSHVNeYP0IMW0rqtWatNJQm7eSmX/PfzLGMnrKr+q6tq8iM36shbohkAeuDK/fgE5/VvNUJfi&#10;1RwofFiFb373qYAty3KwhiQlJfmbfqxIVdsx+FQzwzyLleaoTNY8vwXcBLcJChIqDEouPmHUQXJK&#10;sfx7SwTFqP6NQcxXgaYJUuYlmhv2iKlkPZUQloGqFCuM7PBS2Qy4bUW1KWGlwLjL+C+w2YvKgOms&#10;6o0F2llbn4F/oePfbMK/S2b5l+3YnT1sKGiFT6bgUgPoqEaSYf/2FNSYHqRgXbGD/GNck88w4V+m&#10;lXZD4/KcEZy5CJokqNeHDHPMCA7JdG4zpovgmExPEXxCkfHQGRC5CM6PuQdRAan71yHn9NXEEMvA&#10;h0PV7JlhOz79TDhtSF0BPxROKK2Gyig+Zjj1SdcHcUipP2AQXYH6bGdk7AK6mAT0aDVauIhsoR4M&#10;NfywJUNXqAdQzB88JU+F2nddqC0cCZd7JERq94pDw2dry69uGca+MYiCvSMijBd90RY9VrQJuBA4&#10;ftOgc+BY7t1f4Kvdemd71BGnU81/p+eEi6LhgFp9WyqFy5XNbFFsguEqxzCaAaN1B9oXlQ93oP8B&#10;Jo0wnZh0h0mrkUmBb1LFN2g+An3y6f5xMTMnoONQEC1BYu5yHjkb/6cFq6l14DrS3M/0V6f6vnP6&#10;bjpOd8F78Q8AAAD//wMAUEsDBBQABgAIAAAAIQB8x4Zh4QAAAAoBAAAPAAAAZHJzL2Rvd25yZXYu&#10;eG1sTI/BasMwDIbvg72D0WC31nGWZCOLU0rZdiqDtYPSmxurSWhsh9hN0refdtpuEvr49f3FajYd&#10;G3HwrbMSxDIChrZyurW1hO/9++IFmA/KatU5ixJu6GFV3t8VKtdusl847kLNKMT6XEloQuhzzn3V&#10;oFF+6Xq0dDu7wahA61BzPaiJwk3H4yjKuFGtpQ+N6nHTYHXZXY2Ej0lN6yfxNm4v583tuE8/D1uB&#10;Uj4+zOtXYAHn8AfDrz6pQ0lOJ3e12rNOwiJOE0IlZIkARkCaZDScJMTJswBeFvx/hfIHAAD//wMA&#10;UEsBAi0AFAAGAAgAAAAhALaDOJL+AAAA4QEAABMAAAAAAAAAAAAAAAAAAAAAAFtDb250ZW50X1R5&#10;cGVzXS54bWxQSwECLQAUAAYACAAAACEAOP0h/9YAAACUAQAACwAAAAAAAAAAAAAAAAAvAQAAX3Jl&#10;bHMvLnJlbHNQSwECLQAUAAYACAAAACEAwZ3mvPEDAAAoFgAADgAAAAAAAAAAAAAAAAAuAgAAZHJz&#10;L2Uyb0RvYy54bWxQSwECLQAUAAYACAAAACEAfMeGYeEAAAAKAQAADwAAAAAAAAAAAAAAAABLBgAA&#10;ZHJzL2Rvd25yZXYueG1sUEsFBgAAAAAEAAQA8wAAAFkHAAAAAA==&#10;">
                <v:group id=" 91" o:spid="_x0000_s1217"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oval id=" 92" o:spid="_x0000_s1218"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dCwgAAANwAAAAPAAAAZHJzL2Rvd25yZXYueG1sRI9Bi8Iw&#10;FITvgv8hPMGbpq2sSNcoiyioN23R66N525ZtXkoTtf57syB4HGbmG2a57k0j7tS52rKCeBqBIC6s&#10;rrlUkGe7yQKE88gaG8uk4EkO1qvhYImptg8+0f3sSxEg7FJUUHnfplK6oiKDbmpb4uD92s6gD7Ir&#10;pe7wEeCmkUkUzaXBmsNChS1tKir+zjejwB+y5Nbi8Sve59dDkSfHyzZDpcaj/ucbhKfef8Lv9l4r&#10;mM1i+D8TjoBcvQAAAP//AwBQSwECLQAUAAYACAAAACEA2+H2y+4AAACFAQAAEwAAAAAAAAAAAAAA&#10;AAAAAAAAW0NvbnRlbnRfVHlwZXNdLnhtbFBLAQItABQABgAIAAAAIQBa9CxbvwAAABUBAAALAAAA&#10;AAAAAAAAAAAAAB8BAABfcmVscy8ucmVsc1BLAQItABQABgAIAAAAIQB7SidCwgAAANwAAAAPAAAA&#10;AAAAAAAAAAAAAAcCAABkcnMvZG93bnJldi54bWxQSwUGAAAAAAMAAwC3AAAA9gIAAAAA&#10;">
                    <v:path arrowok="t"/>
                  </v:oval>
                  <v:line id=" 93" o:spid="_x0000_s1219"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59uxgAAANwAAAAPAAAAZHJzL2Rvd25yZXYueG1sRI9Ba8JA&#10;FITvBf/D8oTe6qYGQomuIhVBeyjVFvT4zD6TaPZt2N0m6b/vFgoeh5n5hpkvB9OIjpyvLSt4niQg&#10;iAuray4VfH1unl5A+ICssbFMCn7Iw3Ixephjrm3Pe+oOoRQRwj5HBVUIbS6lLyoy6Ce2JY7exTqD&#10;IUpXSu2wj3DTyGmSZNJgzXGhwpZeKypuh2+j4D39yLrV7m07HHfZuVjvz6dr75R6HA+rGYhAQ7iH&#10;/9tbrSBNp/B3Jh4BufgFAAD//wMAUEsBAi0AFAAGAAgAAAAhANvh9svuAAAAhQEAABMAAAAAAAAA&#10;AAAAAAAAAAAAAFtDb250ZW50X1R5cGVzXS54bWxQSwECLQAUAAYACAAAACEAWvQsW78AAAAVAQAA&#10;CwAAAAAAAAAAAAAAAAAfAQAAX3JlbHMvLnJlbHNQSwECLQAUAAYACAAAACEAas+fbsYAAADcAAAA&#10;DwAAAAAAAAAAAAAAAAAHAgAAZHJzL2Rvd25yZXYueG1sUEsFBgAAAAADAAMAtwAAAPoCAAAAAA==&#10;">
                    <o:lock v:ext="edit" shapetype="f"/>
                  </v:line>
                  <v:line id=" 94" o:spid="_x0000_s1220"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o:lock v:ext="edit" shapetype="f"/>
                  </v:line>
                  <v:line id=" 95" o:spid="_x0000_s1221"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P+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zuD3TDoCcv0DAAD//wMAUEsBAi0AFAAGAAgAAAAhANvh9svuAAAAhQEAABMAAAAAAAAA&#10;AAAAAAAAAAAAAFtDb250ZW50X1R5cGVzXS54bWxQSwECLQAUAAYACAAAACEAWvQsW78AAAAVAQAA&#10;CwAAAAAAAAAAAAAAAAAfAQAAX3JlbHMvLnJlbHNQSwECLQAUAAYACAAAACEAU04j/sYAAADcAAAA&#10;DwAAAAAAAAAAAAAAAAAHAgAAZHJzL2Rvd25yZXYueG1sUEsFBgAAAAADAAMAtwAAAPoCAAAAAA==&#10;">
                    <o:lock v:ext="edit" shapetype="f"/>
                  </v:line>
                  <v:line id=" 96" o:spid="_x0000_s1222"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o:lock v:ext="edit" shapetype="f"/>
                  </v:line>
                </v:group>
                <v:oval id=" 97" o:spid="_x0000_s1223"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782wQAAANwAAAAPAAAAZHJzL2Rvd25yZXYueG1sRI9Bi8Iw&#10;FITvgv8hPGFvmlpRlmoUEQX1pi3r9dE822LzUpqo3X9vBMHjMDPfMItVZ2rxoNZVlhWMRxEI4tzq&#10;igsFWbob/oJwHlljbZkU/JOD1bLfW2Ci7ZNP9Dj7QgQIuwQVlN43iZQuL8mgG9mGOHhX2xr0QbaF&#10;1C0+A9zUMo6imTRYcVgosaFNSfntfDcK/CGN7w0ep+N9djnkWXz826ao1M+gW89BeOr8N/xp77WC&#10;yWQG7zPhCMjlCwAA//8DAFBLAQItABQABgAIAAAAIQDb4fbL7gAAAIUBAAATAAAAAAAAAAAAAAAA&#10;AAAAAABbQ29udGVudF9UeXBlc10ueG1sUEsBAi0AFAAGAAgAAAAhAFr0LFu/AAAAFQEAAAsAAAAA&#10;AAAAAAAAAAAAHwEAAF9yZWxzLy5yZWxzUEsBAi0AFAAGAAgAAAAhAPSjvzbBAAAA3AAAAA8AAAAA&#10;AAAAAAAAAAAABwIAAGRycy9kb3ducmV2LnhtbFBLBQYAAAAAAwADALcAAAD1AgAAAAA=&#10;">
                  <v:path arrowok="t"/>
                </v:oval>
                <v:shape id="_x0000_s1224"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v7vwwAAANwAAAAPAAAAZHJzL2Rvd25yZXYueG1sRI9Bi8Iw&#10;FITvgv8hPGFvmrqCSjWKCAuLB0FdV4+P5tkUm5fSpFr/vREEj8PMfMPMl60txY1qXzhWMBwkIIgz&#10;pwvOFfwdfvpTED4gaywdk4IHeVguup05ptrdeUe3fchFhLBPUYEJoUql9Jkhi37gKuLoXVxtMURZ&#10;51LXeI9wW8rvJBlLiwXHBYMVrQ1l131jFdD02Jy3oSn4NDbm+j/ZnJLjRqmvXruagQjUhk/43f7V&#10;CkajCbzOxCMgF08AAAD//wMAUEsBAi0AFAAGAAgAAAAhANvh9svuAAAAhQEAABMAAAAAAAAAAAAA&#10;AAAAAAAAAFtDb250ZW50X1R5cGVzXS54bWxQSwECLQAUAAYACAAAACEAWvQsW78AAAAVAQAACwAA&#10;AAAAAAAAAAAAAAAfAQAAX3JlbHMvLnJlbHNQSwECLQAUAAYACAAAACEAKbL+78MAAADcAAAADwAA&#10;AAAAAAAAAAAAAAAHAgAAZHJzL2Rvd25yZXYueG1sUEsFBgAAAAADAAMAtwAAAPcCAAAAAA==&#10;" stroked="f">
                  <v:path arrowok="t"/>
                  <v:textbox>
                    <w:txbxContent>
                      <w:p w14:paraId="3A79FD07"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Doctor</w:t>
                        </w:r>
                      </w:p>
                      <w:p w14:paraId="74ECB90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25" type="#_x0000_t202" style="position:absolute;left:2895;top:468;width:243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WqdwAAAANwAAAAPAAAAZHJzL2Rvd25yZXYueG1sRE/LisIw&#10;FN0L/kO4gjtNHUGl01QGYUBcCL5neWnuNMXmpjSp1r83i4FZHs47W/e2Fg9qfeVYwWyagCAunK64&#10;VHA+fU9WIHxA1lg7JgUv8rDOh4MMU+2efKDHMZQihrBPUYEJoUml9IUhi37qGuLI/brWYoiwLaVu&#10;8RnDbS0/kmQhLVYcGww2tDFU3I+dVUCrS/ezD13Ft4Ux9+tyd0suO6XGo/7rE0SgPvyL/9xbrWA+&#10;j2vjmXgEZP4GAAD//wMAUEsBAi0AFAAGAAgAAAAhANvh9svuAAAAhQEAABMAAAAAAAAAAAAAAAAA&#10;AAAAAFtDb250ZW50X1R5cGVzXS54bWxQSwECLQAUAAYACAAAACEAWvQsW78AAAAVAQAACwAAAAAA&#10;AAAAAAAAAAAfAQAAX3JlbHMvLnJlbHNQSwECLQAUAAYACAAAACEAWC1qncAAAADcAAAADwAAAAAA&#10;AAAAAAAAAAAHAgAAZHJzL2Rvd25yZXYueG1sUEsFBgAAAAADAAMAtwAAAPQCAAAAAA==&#10;" stroked="f">
                  <v:path arrowok="t"/>
                  <v:textbox>
                    <w:txbxContent>
                      <w:p w14:paraId="3F057767" w14:textId="77777777" w:rsidR="00F375D7" w:rsidRDefault="00F375D7" w:rsidP="00F375D7">
                        <w:pPr>
                          <w:jc w:val="center"/>
                        </w:pPr>
                        <w:r w:rsidRPr="009A4D5B">
                          <w:rPr>
                            <w:rFonts w:asciiTheme="majorBidi" w:hAnsiTheme="majorBidi" w:cstheme="majorBidi"/>
                            <w:b/>
                            <w:bCs/>
                            <w:sz w:val="24"/>
                            <w:szCs w:val="24"/>
                          </w:rPr>
                          <w:t>View Patient History</w:t>
                        </w:r>
                      </w:p>
                    </w:txbxContent>
                  </v:textbox>
                </v:shape>
                <v:line id=" 100" o:spid="_x0000_s1226"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0fxwAAANwAAAAPAAAAZHJzL2Rvd25yZXYueG1sRI9Ba8JA&#10;FITvgv9heUJvurGB0KauIpaC9lCqLejxmX1Notm3YXebpP++WxB6HGbmG2axGkwjOnK+tqxgPktA&#10;EBdW11wq+Px4mT6A8AFZY2OZFPyQh9VyPFpgrm3Pe+oOoRQRwj5HBVUIbS6lLyoy6Ge2JY7el3UG&#10;Q5SulNphH+GmkfdJkkmDNceFClvaVFRcD99GwVv6nnXr3et2OO6yc/G8P58uvVPqbjKsn0AEGsJ/&#10;+NbeagVp+gh/Z+IRkMtfAAAA//8DAFBLAQItABQABgAIAAAAIQDb4fbL7gAAAIUBAAATAAAAAAAA&#10;AAAAAAAAAAAAAABbQ29udGVudF9UeXBlc10ueG1sUEsBAi0AFAAGAAgAAAAhAFr0LFu/AAAAFQEA&#10;AAsAAAAAAAAAAAAAAAAAHwEAAF9yZWxzLy5yZWxzUEsBAi0AFAAGAAgAAAAhAGRrDR/HAAAA3AAA&#10;AA8AAAAAAAAAAAAAAAAABwIAAGRycy9kb3ducmV2LnhtbFBLBQYAAAAAAwADALcAAAD7AgAAAAA=&#10;">
                  <o:lock v:ext="edit" shapetype="f"/>
                </v:line>
                <w10:wrap type="topAndBottom"/>
              </v:group>
            </w:pict>
          </mc:Fallback>
        </mc:AlternateContent>
      </w:r>
      <w:r>
        <w:rPr>
          <w:b/>
          <w:bCs/>
        </w:rPr>
        <w:t>Diagram:</w:t>
      </w:r>
    </w:p>
    <w:p w14:paraId="11330D4D" w14:textId="6E91F519" w:rsidR="0053236F" w:rsidRDefault="0053236F" w:rsidP="0053236F">
      <w:pPr>
        <w:pStyle w:val="Default"/>
        <w:spacing w:line="360" w:lineRule="auto"/>
        <w:rPr>
          <w:b/>
          <w:bCs/>
        </w:rPr>
      </w:pPr>
    </w:p>
    <w:p w14:paraId="7074ADC6" w14:textId="77777777" w:rsidR="0053236F" w:rsidRPr="0053236F" w:rsidRDefault="0053236F" w:rsidP="0053236F">
      <w:pPr>
        <w:pStyle w:val="Default"/>
        <w:spacing w:line="360" w:lineRule="auto"/>
        <w:rPr>
          <w:rFonts w:asciiTheme="majorBidi" w:hAnsiTheme="majorBidi" w:cstheme="majorBidi"/>
        </w:rPr>
      </w:pPr>
    </w:p>
    <w:p w14:paraId="17600B06" w14:textId="0FDD22E6" w:rsidR="00F375D7" w:rsidRDefault="00F375D7" w:rsidP="0053236F">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6D793E00"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A93A6F7" w14:textId="77777777" w:rsidR="00F375D7" w:rsidRDefault="00F375D7" w:rsidP="00E57BBF">
            <w:pPr>
              <w:jc w:val="center"/>
            </w:pPr>
            <w:r w:rsidRPr="009A4D5B">
              <w:rPr>
                <w:rFonts w:asciiTheme="majorBidi" w:hAnsiTheme="majorBidi" w:cstheme="majorBidi"/>
                <w:b/>
                <w:bCs/>
                <w:sz w:val="24"/>
                <w:szCs w:val="24"/>
              </w:rPr>
              <w:t>View Patient History</w:t>
            </w:r>
          </w:p>
        </w:tc>
      </w:tr>
      <w:tr w:rsidR="00F375D7" w14:paraId="10403756" w14:textId="77777777" w:rsidTr="00E57BBF">
        <w:tc>
          <w:tcPr>
            <w:tcW w:w="4788" w:type="dxa"/>
            <w:tcBorders>
              <w:top w:val="nil"/>
              <w:left w:val="single" w:sz="8" w:space="0" w:color="auto"/>
              <w:bottom w:val="single" w:sz="8" w:space="0" w:color="auto"/>
              <w:right w:val="single" w:sz="8" w:space="0" w:color="auto"/>
            </w:tcBorders>
            <w:hideMark/>
          </w:tcPr>
          <w:p w14:paraId="5F4C71E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12BA4D9D" w14:textId="77777777" w:rsidR="00F375D7" w:rsidRPr="00376F92" w:rsidRDefault="00F375D7" w:rsidP="00E57BBF">
            <w:pPr>
              <w:spacing w:line="276" w:lineRule="auto"/>
              <w:rPr>
                <w:rFonts w:cstheme="minorHAnsi"/>
              </w:rPr>
            </w:pPr>
            <w:r w:rsidRPr="00376F92">
              <w:rPr>
                <w:rFonts w:cstheme="minorHAnsi"/>
                <w:color w:val="202124"/>
              </w:rPr>
              <w:t>Doctor</w:t>
            </w:r>
          </w:p>
        </w:tc>
      </w:tr>
      <w:tr w:rsidR="00F375D7" w14:paraId="410C0D62" w14:textId="77777777" w:rsidTr="00E57BBF">
        <w:tc>
          <w:tcPr>
            <w:tcW w:w="4788" w:type="dxa"/>
            <w:tcBorders>
              <w:top w:val="nil"/>
              <w:left w:val="single" w:sz="8" w:space="0" w:color="auto"/>
              <w:bottom w:val="single" w:sz="8" w:space="0" w:color="auto"/>
              <w:right w:val="single" w:sz="8" w:space="0" w:color="auto"/>
            </w:tcBorders>
            <w:hideMark/>
          </w:tcPr>
          <w:p w14:paraId="0A9793A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408CE26" w14:textId="77777777" w:rsidR="00F375D7" w:rsidRPr="00376F92" w:rsidRDefault="00F375D7" w:rsidP="00E57BBF">
            <w:pPr>
              <w:spacing w:line="276" w:lineRule="auto"/>
              <w:rPr>
                <w:rFonts w:cstheme="minorHAnsi"/>
                <w:color w:val="202124"/>
              </w:rPr>
            </w:pPr>
            <w:r w:rsidRPr="00376F92">
              <w:rPr>
                <w:rFonts w:cstheme="minorHAnsi"/>
                <w:color w:val="202124"/>
              </w:rPr>
              <w:t>-The system is allowed to view patient history.</w:t>
            </w:r>
          </w:p>
          <w:p w14:paraId="10D98F81" w14:textId="77777777" w:rsidR="00F375D7" w:rsidRPr="00376F92" w:rsidRDefault="00F375D7" w:rsidP="00E57BBF">
            <w:pPr>
              <w:spacing w:line="276" w:lineRule="auto"/>
              <w:rPr>
                <w:rFonts w:cstheme="minorHAnsi"/>
                <w:color w:val="202124"/>
              </w:rPr>
            </w:pPr>
            <w:r w:rsidRPr="00376F92">
              <w:rPr>
                <w:rFonts w:cstheme="minorHAnsi"/>
                <w:color w:val="202124"/>
              </w:rPr>
              <w:t>-The Doctor must be logged in the system</w:t>
            </w:r>
          </w:p>
          <w:p w14:paraId="0562F98B" w14:textId="77777777" w:rsidR="00F375D7" w:rsidRPr="00376F92" w:rsidRDefault="00F375D7" w:rsidP="00E57BBF">
            <w:pPr>
              <w:spacing w:line="276" w:lineRule="auto"/>
              <w:rPr>
                <w:rFonts w:cstheme="minorHAnsi"/>
                <w:color w:val="202124"/>
              </w:rPr>
            </w:pPr>
            <w:r w:rsidRPr="00376F92">
              <w:rPr>
                <w:rFonts w:cstheme="minorHAnsi"/>
                <w:color w:val="202124"/>
              </w:rPr>
              <w:t>-The Doctor and patient have been created</w:t>
            </w:r>
          </w:p>
        </w:tc>
      </w:tr>
      <w:tr w:rsidR="00F375D7" w14:paraId="788F50DE" w14:textId="77777777" w:rsidTr="00E57BBF">
        <w:tc>
          <w:tcPr>
            <w:tcW w:w="4788" w:type="dxa"/>
            <w:tcBorders>
              <w:top w:val="nil"/>
              <w:left w:val="single" w:sz="8" w:space="0" w:color="auto"/>
              <w:bottom w:val="single" w:sz="8" w:space="0" w:color="auto"/>
              <w:right w:val="single" w:sz="8" w:space="0" w:color="auto"/>
            </w:tcBorders>
            <w:hideMark/>
          </w:tcPr>
          <w:p w14:paraId="066A31C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3305976F" w14:textId="77777777" w:rsidR="00F375D7" w:rsidRPr="00376F92" w:rsidRDefault="00F375D7" w:rsidP="00E57BBF">
            <w:pPr>
              <w:rPr>
                <w:rFonts w:cstheme="minorHAnsi"/>
              </w:rPr>
            </w:pPr>
            <w:r w:rsidRPr="00376F92">
              <w:rPr>
                <w:rFonts w:cstheme="minorHAnsi"/>
              </w:rPr>
              <w:t>After open specific patient profile d</w:t>
            </w:r>
            <w:r w:rsidRPr="00376F92">
              <w:rPr>
                <w:rFonts w:cstheme="minorHAnsi"/>
                <w:color w:val="202124"/>
              </w:rPr>
              <w:t>octor</w:t>
            </w:r>
            <w:r w:rsidRPr="00376F92">
              <w:rPr>
                <w:rFonts w:cstheme="minorHAnsi"/>
              </w:rPr>
              <w:t xml:space="preserve"> </w:t>
            </w:r>
            <w:r w:rsidRPr="00376F92">
              <w:rPr>
                <w:rFonts w:cstheme="minorHAnsi"/>
                <w:color w:val="202124"/>
              </w:rPr>
              <w:t>can view patient history to help doctor in diagnoses</w:t>
            </w:r>
          </w:p>
        </w:tc>
      </w:tr>
      <w:tr w:rsidR="00F375D7" w14:paraId="67AC2E21" w14:textId="77777777" w:rsidTr="00E57BBF">
        <w:tc>
          <w:tcPr>
            <w:tcW w:w="4788" w:type="dxa"/>
            <w:tcBorders>
              <w:top w:val="nil"/>
              <w:left w:val="single" w:sz="8" w:space="0" w:color="auto"/>
              <w:bottom w:val="single" w:sz="8" w:space="0" w:color="auto"/>
              <w:right w:val="single" w:sz="8" w:space="0" w:color="auto"/>
            </w:tcBorders>
            <w:hideMark/>
          </w:tcPr>
          <w:p w14:paraId="2D1E42CB"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CF5402E" w14:textId="77777777" w:rsidR="00F375D7" w:rsidRPr="00376F92" w:rsidRDefault="00F375D7" w:rsidP="00E57BBF">
            <w:pPr>
              <w:rPr>
                <w:rFonts w:cstheme="minorHAnsi"/>
                <w:color w:val="202124"/>
              </w:rPr>
            </w:pPr>
            <w:r w:rsidRPr="00376F92">
              <w:rPr>
                <w:rFonts w:cstheme="minorHAnsi"/>
                <w:color w:val="202124"/>
              </w:rPr>
              <w:t xml:space="preserve">List of patient’s history is viewed successfully </w:t>
            </w:r>
          </w:p>
        </w:tc>
      </w:tr>
      <w:tr w:rsidR="00F375D7" w14:paraId="307620E5" w14:textId="77777777" w:rsidTr="00E57BBF">
        <w:tc>
          <w:tcPr>
            <w:tcW w:w="4788" w:type="dxa"/>
            <w:tcBorders>
              <w:top w:val="nil"/>
              <w:left w:val="single" w:sz="8" w:space="0" w:color="auto"/>
              <w:bottom w:val="single" w:sz="8" w:space="0" w:color="auto"/>
              <w:right w:val="single" w:sz="8" w:space="0" w:color="auto"/>
            </w:tcBorders>
            <w:hideMark/>
          </w:tcPr>
          <w:p w14:paraId="537286EC"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6BAEEAE4"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Patient History</w:t>
            </w:r>
            <w:r w:rsidRPr="00376F92">
              <w:rPr>
                <w:rFonts w:cstheme="minorHAnsi"/>
                <w:spacing w:val="-3"/>
              </w:rPr>
              <w:t xml:space="preserve"> is not found, the system should display not found message </w:t>
            </w:r>
          </w:p>
        </w:tc>
      </w:tr>
      <w:tr w:rsidR="00F375D7" w14:paraId="713E05CC" w14:textId="77777777" w:rsidTr="00E57BBF">
        <w:tc>
          <w:tcPr>
            <w:tcW w:w="4788" w:type="dxa"/>
            <w:tcBorders>
              <w:top w:val="nil"/>
              <w:left w:val="single" w:sz="8" w:space="0" w:color="auto"/>
              <w:bottom w:val="single" w:sz="8" w:space="0" w:color="auto"/>
              <w:right w:val="single" w:sz="8" w:space="0" w:color="auto"/>
            </w:tcBorders>
            <w:hideMark/>
          </w:tcPr>
          <w:p w14:paraId="3ED8B29B"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A48ADBE" w14:textId="77777777" w:rsidR="00F375D7" w:rsidRPr="00376F92" w:rsidRDefault="00F375D7" w:rsidP="00E57BBF">
            <w:pPr>
              <w:spacing w:line="276" w:lineRule="auto"/>
              <w:rPr>
                <w:rFonts w:cstheme="minorHAnsi"/>
              </w:rPr>
            </w:pPr>
            <w:r w:rsidRPr="00376F92">
              <w:rPr>
                <w:rFonts w:cstheme="minorHAnsi"/>
                <w:color w:val="202124"/>
              </w:rPr>
              <w:t>Doctor</w:t>
            </w:r>
          </w:p>
        </w:tc>
      </w:tr>
    </w:tbl>
    <w:p w14:paraId="05A9A549" w14:textId="473B8222" w:rsidR="00F375D7" w:rsidRDefault="00F375D7" w:rsidP="00F375D7"/>
    <w:p w14:paraId="50FC4045" w14:textId="783A82CF" w:rsidR="0053236F" w:rsidRDefault="0053236F" w:rsidP="00F375D7"/>
    <w:p w14:paraId="77B9470B" w14:textId="77777777" w:rsidR="0053236F" w:rsidRDefault="0053236F" w:rsidP="00F375D7"/>
    <w:p w14:paraId="58369837" w14:textId="77777777" w:rsidR="00F375D7" w:rsidRDefault="00F375D7" w:rsidP="0053236F">
      <w:pPr>
        <w:pStyle w:val="subSubSection"/>
        <w:ind w:left="0"/>
        <w:rPr>
          <w:rFonts w:cstheme="majorBidi"/>
        </w:rPr>
      </w:pPr>
      <w:bookmarkStart w:id="294" w:name="_Toc137080018"/>
      <w:r>
        <w:t>Use case:  View Specialization</w:t>
      </w:r>
      <w:bookmarkEnd w:id="294"/>
    </w:p>
    <w:p w14:paraId="417A66BF"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4080" behindDoc="0" locked="0" layoutInCell="1" allowOverlap="1" wp14:anchorId="201CBF59" wp14:editId="7D2347B5">
                <wp:simplePos x="0" y="0"/>
                <wp:positionH relativeFrom="column">
                  <wp:posOffset>-694690</wp:posOffset>
                </wp:positionH>
                <wp:positionV relativeFrom="paragraph">
                  <wp:posOffset>400050</wp:posOffset>
                </wp:positionV>
                <wp:extent cx="4162425" cy="1162050"/>
                <wp:effectExtent l="0" t="0" r="28575" b="0"/>
                <wp:wrapTopAndBottom/>
                <wp:docPr id="340" name="Group 340"/>
                <wp:cNvGraphicFramePr/>
                <a:graphic xmlns:a="http://schemas.openxmlformats.org/drawingml/2006/main">
                  <a:graphicData uri="http://schemas.microsoft.com/office/word/2010/wordprocessingGroup">
                    <wpg:wgp>
                      <wpg:cNvGrpSpPr/>
                      <wpg:grpSpPr bwMode="auto">
                        <a:xfrm>
                          <a:off x="0" y="0"/>
                          <a:ext cx="4162425" cy="1162050"/>
                          <a:chOff x="-1095" y="0"/>
                          <a:chExt cx="6555" cy="1830"/>
                        </a:xfrm>
                      </wpg:grpSpPr>
                      <wpg:grpSp>
                        <wpg:cNvPr id="341" name=" 91"/>
                        <wpg:cNvGrpSpPr>
                          <a:grpSpLocks/>
                        </wpg:cNvGrpSpPr>
                        <wpg:grpSpPr bwMode="auto">
                          <a:xfrm>
                            <a:off x="480" y="0"/>
                            <a:ext cx="480" cy="1244"/>
                            <a:chOff x="480" y="0"/>
                            <a:chExt cx="720" cy="1440"/>
                          </a:xfrm>
                        </wpg:grpSpPr>
                        <wps:wsp>
                          <wps:cNvPr id="342"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3"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7"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8" name=" 98"/>
                        <wps:cNvSpPr txBox="1">
                          <a:spLocks/>
                        </wps:cNvSpPr>
                        <wps:spPr bwMode="auto">
                          <a:xfrm>
                            <a:off x="-1095" y="1410"/>
                            <a:ext cx="369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49" name=" 99"/>
                        <wps:cNvSpPr txBox="1">
                          <a:spLocks/>
                        </wps:cNvSpPr>
                        <wps:spPr bwMode="auto">
                          <a:xfrm>
                            <a:off x="2895"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1D235D" w14:textId="77777777" w:rsidR="00F375D7" w:rsidRDefault="00F375D7" w:rsidP="00F375D7">
                              <w:pPr>
                                <w:jc w:val="center"/>
                              </w:pPr>
                              <w:r>
                                <w:rPr>
                                  <w:rFonts w:asciiTheme="majorBidi" w:hAnsiTheme="majorBidi"/>
                                  <w:b/>
                                  <w:bCs/>
                                  <w:szCs w:val="28"/>
                                </w:rPr>
                                <w:t>View Specialization</w:t>
                              </w:r>
                            </w:p>
                          </w:txbxContent>
                        </wps:txbx>
                        <wps:bodyPr rot="0" vert="horz" wrap="square" lIns="91440" tIns="45720" rIns="91440" bIns="45720" anchor="t" anchorCtr="0" upright="1">
                          <a:noAutofit/>
                        </wps:bodyPr>
                      </wps:wsp>
                      <wps:wsp>
                        <wps:cNvPr id="350"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1CBF59" id="Group 340" o:spid="_x0000_s1227" style="position:absolute;margin-left:-54.7pt;margin-top:31.5pt;width:327.75pt;height:91.5pt;z-index:251694080" coordorigin="-1095" coordsize="655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WQm9AMAACoWAAAOAAAAZHJzL2Uyb0RvYy54bWzsWFtv2zYUfh/Q/0DwvbEoyzchStGmTTag&#10;2wp0+wG0RFlCJVIj6cjpr98hKZpamjhB62Y360EgRZE85zsfz4Xnr3Ztg26YVLXgGSZnEUaM56Ko&#10;+SbDv/929XKJkdKUF7QRnGX4lin86uLFD+d9l7JYVKIpmESwCFdp32W40rpLJxOVV6yl6kx0jMNg&#10;KWRLNXTlZlJI2sPqbTOJo2g+6YUsOilyphR8fesG8YVdvyxZrn8tS8U0ajIMsmn7lva9Nu/JxTlN&#10;N5J2VZ0PYtCvkKKlNYdN90u9pZqiray/WKqtcymUKPVZLtqJKMs6Z1YH0IZEd7S5lmLbWV02ab/p&#10;9jABtHdw+upl819urmX3sfsgAYm+2wAWtofW/c+iAIPRrRZWs10pW6MhyIx2FsDbPYBsp1EOHxMy&#10;j5N4hlEOYwQ60WyAOK/ADmbeSxKt4IcwN6/eDbPns5mfupzaeROaum0nI9FGcrom6PBBorrI8DQh&#10;GHHagtxoRYxxzbygo7MQKPhe5J8UDNt1x+OjfR6FIFkCo4IiexDMZwtAnCSOYHvt70wJui9iPylJ&#10;DqsO50QFKqhvo8LHinbMMkwZmPYwxgHG2MFoxw1PDIZqDOBopO8UjMEqj7FnPr8Xuqn5bKAzDWMe&#10;b3+adlLpayZaZBoZZk1Td8qITlN6815p97f/ywopmrq4qpvGduRmfdlIdEPBEVzZZ9hAjX9rOOoz&#10;vJoBhw8vEdnnviXgzPICpKFpxWjxbmhrWjeuDTo13DLPYWU4qtK1KG4BNymchwKPCo1KyM8Y9eCd&#10;Mqz+2FLJMGp+4mDzFTE0Qdp2kplljxyPrMcjlOewVIY1Rq55qZ0L3Hay3lSwE7HqcvEaTntZWzCD&#10;VIOwQDsn6zPwbxr4Nx3x75I7/uU7/pczbCnoBp9MwaUBMFCNpv78DhQ0mB6kYFPzg/zjwpDPMuFv&#10;ppVRw+DynBZMggWtEzT7g4c5pgW9M505jxksuHemJws+Ict4KAZALPahdHbMM4hKcN0/ep8zpBPe&#10;liSC6GnPjD+OT48JpwNpUuCHzDkP5pwf05wm0g1G9C71f2jEkKA+W4xcBIMuRgY9Wo4WLxKXqBOf&#10;xPsjGS+IT9QJpOwHo+QpUftPJ2pQ3vsgsbxDQqR3bwRUfC63/OaSIRSOJCFfxIjVkLUlj2VtEq4E&#10;jl81GCe4z/fuz/D1br2zRarLVkJ6fUr6h9p9Fbi0+r5cipfDHUQyt6wNqWM8TaD2MCXokFU+XIL+&#10;A5g0XHGcykdXXPjrC4hX3iuRyLqK71B9EBP6TAG5mNoQGDhEkqUPj48Ex39pxmqTHbiQtBc0w+Wp&#10;ufEc923JGa54L/4EAAD//wMAUEsDBBQABgAIAAAAIQBvsd3j4gAAAAsBAAAPAAAAZHJzL2Rvd25y&#10;ZXYueG1sTI/BasMwEETvhf6D2EJviaTEMa1rOYTQ9hQKTQqlN8Xa2CaWZCzFdv6+21NzXPYx8yZf&#10;T7ZlA/ah8U6BnAtg6EpvGlcp+Dq8zZ6Ahaid0a13qOCKAdbF/V2uM+NH94nDPlaMQlzItII6xi7j&#10;PJQ1Wh3mvkNHv5PvrY509hU3vR4p3LZ8IUTKrW4cNdS6w22N5Xl/sQreRz1ulvJ12J1P2+vPYfXx&#10;vZOo1OPDtHkBFnGK/zD86ZM6FOR09BdnAmsVzKR4TohVkC5pFBGrJJXAjgoWSSqAFzm/3VD8AgAA&#10;//8DAFBLAQItABQABgAIAAAAIQC2gziS/gAAAOEBAAATAAAAAAAAAAAAAAAAAAAAAABbQ29udGVu&#10;dF9UeXBlc10ueG1sUEsBAi0AFAAGAAgAAAAhADj9If/WAAAAlAEAAAsAAAAAAAAAAAAAAAAALwEA&#10;AF9yZWxzLy5yZWxzUEsBAi0AFAAGAAgAAAAhAK6VZCb0AwAAKhYAAA4AAAAAAAAAAAAAAAAALgIA&#10;AGRycy9lMm9Eb2MueG1sUEsBAi0AFAAGAAgAAAAhAG+x3ePiAAAACwEAAA8AAAAAAAAAAAAAAAAA&#10;TgYAAGRycy9kb3ducmV2LnhtbFBLBQYAAAAABAAEAPMAAABdBwAAAAA=&#10;">
                <v:group id=" 91" o:spid="_x0000_s1228"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oval id=" 92" o:spid="_x0000_s1229"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spIxAAAANwAAAAPAAAAZHJzL2Rvd25yZXYueG1sRI9Ba4NA&#10;FITvgf6H5RV6S1ZtEorNKqW0kOQWlfb6cF9U4r4Vd03sv+8GCj0OM/MNs8tn04srja6zrCBeRSCI&#10;a6s7bhRU5efyBYTzyBp7y6Tghxzk2cNih6m2Nz7RtfCNCBB2KSpovR9SKV3dkkG3sgNx8M52NOiD&#10;HBupR7wFuOllEkVbabDjsNDiQO8t1ZdiMgr8oUymAY+beF99H+oqOX59lKjU0+P89grC0+z/w3/t&#10;vVbwvE7gfiYcAZn9AgAA//8DAFBLAQItABQABgAIAAAAIQDb4fbL7gAAAIUBAAATAAAAAAAAAAAA&#10;AAAAAAAAAABbQ29udGVudF9UeXBlc10ueG1sUEsBAi0AFAAGAAgAAAAhAFr0LFu/AAAAFQEAAAsA&#10;AAAAAAAAAAAAAAAAHwEAAF9yZWxzLy5yZWxzUEsBAi0AFAAGAAgAAAAhANOeykjEAAAA3AAAAA8A&#10;AAAAAAAAAAAAAAAABwIAAGRycy9kb3ducmV2LnhtbFBLBQYAAAAAAwADALcAAAD4AgAAAAA=&#10;">
                    <v:path arrowok="t"/>
                  </v:oval>
                  <v:line id=" 93" o:spid="_x0000_s1230"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o:lock v:ext="edit" shapetype="f"/>
                  </v:line>
                  <v:line id=" 94" o:spid="_x0000_s1231"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o:lock v:ext="edit" shapetype="f"/>
                  </v:line>
                  <v:line id=" 95" o:spid="_x0000_s1232"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UY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L+BX+zqQjIBe/AAAA//8DAFBLAQItABQABgAIAAAAIQDb4fbL7gAAAIUBAAATAAAAAAAA&#10;AAAAAAAAAAAAAABbQ29udGVudF9UeXBlc10ueG1sUEsBAi0AFAAGAAgAAAAhAFr0LFu/AAAAFQEA&#10;AAsAAAAAAAAAAAAAAAAAHwEAAF9yZWxzLy5yZWxzUEsBAi0AFAAGAAgAAAAhAGQE9RjHAAAA3AAA&#10;AA8AAAAAAAAAAAAAAAAABwIAAGRycy9kb3ducmV2LnhtbFBLBQYAAAAAAwADALcAAAD7AgAAAAA=&#10;">
                    <o:lock v:ext="edit" shapetype="f"/>
                  </v:line>
                  <v:line id=" 96" o:spid="_x0000_s1233"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o:lock v:ext="edit" shapetype="f"/>
                  </v:line>
                </v:group>
                <v:oval id=" 97" o:spid="_x0000_s1234"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WnQwwAAANwAAAAPAAAAZHJzL2Rvd25yZXYueG1sRI9Pi8Iw&#10;FMTvwn6H8Bb2pqld/1GNsoiCetMWvT6aZ1u2eSlN1PrtzcKCx2FmfsMsVp2pxZ1aV1lWMBxEIIhz&#10;qysuFGTptj8D4TyyxtoyKXiSg9Xyo7fARNsHH+l+8oUIEHYJKii9bxIpXV6SQTewDXHwrrY16INs&#10;C6lbfAS4qWUcRRNpsOKwUGJD65Ly39PNKPD7NL41eBgPd9lln2fx4bxJUamvz+5nDsJT59/h//ZO&#10;K/geTeHvTDgCcvkCAAD//wMAUEsBAi0AFAAGAAgAAAAhANvh9svuAAAAhQEAABMAAAAAAAAAAAAA&#10;AAAAAAAAAFtDb250ZW50X1R5cGVzXS54bWxQSwECLQAUAAYACAAAACEAWvQsW78AAAAVAQAACwAA&#10;AAAAAAAAAAAAAAAfAQAAX3JlbHMvLnJlbHNQSwECLQAUAAYACAAAACEAw+lp0MMAAADcAAAADwAA&#10;AAAAAAAAAAAAAAAHAgAAZHJzL2Rvd25yZXYueG1sUEsFBgAAAAADAAMAtwAAAPcCAAAAAA==&#10;">
                  <v:path arrowok="t"/>
                </v:oval>
                <v:shape id="_x0000_s1235" type="#_x0000_t202" style="position:absolute;left:-1095;top:1410;width:369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xngwQAAANwAAAAPAAAAZHJzL2Rvd25yZXYueG1sRE9Ni8Iw&#10;EL0v+B/CCN7WVF1UqlFEEMTDwqpVj0MzNsVmUppU67/fHBb2+Hjfy3VnK/GkxpeOFYyGCQji3OmS&#10;CwXn0+5zDsIHZI2VY1LwJg/rVe9jial2L/6h5zEUIoawT1GBCaFOpfS5IYt+6GriyN1dYzFE2BRS&#10;N/iK4baS4ySZSoslxwaDNW0N5Y9jaxXQPGtv36Et+To15nGZHa5JdlBq0O82CxCBuvAv/nPvtYLJ&#10;V1wbz8QjIFe/AAAA//8DAFBLAQItABQABgAIAAAAIQDb4fbL7gAAAIUBAAATAAAAAAAAAAAAAAAA&#10;AAAAAABbQ29udGVudF9UeXBlc10ueG1sUEsBAi0AFAAGAAgAAAAhAFr0LFu/AAAAFQEAAAsAAAAA&#10;AAAAAAAAAAAAHwEAAF9yZWxzLy5yZWxzUEsBAi0AFAAGAAgAAAAhAAArGeDBAAAA3AAAAA8AAAAA&#10;AAAAAAAAAAAABwIAAGRycy9kb3ducmV2LnhtbFBLBQYAAAAAAwADALcAAAD1AgAAAAA=&#10;" stroked="f">
                  <v:path arrowok="t"/>
                  <v:textbox>
                    <w:txbxContent>
                      <w:p w14:paraId="731F57BE" w14:textId="77777777" w:rsidR="00F375D7" w:rsidRDefault="00F375D7" w:rsidP="00F375D7">
                        <w:pPr>
                          <w:spacing w:line="276" w:lineRule="auto"/>
                          <w:rPr>
                            <w:rFonts w:asciiTheme="majorBidi" w:hAnsiTheme="majorBidi" w:cstheme="majorBidi"/>
                            <w:sz w:val="24"/>
                            <w:szCs w:val="24"/>
                          </w:rPr>
                        </w:pPr>
                        <w:r w:rsidRPr="00153843">
                          <w:rPr>
                            <w:rFonts w:cstheme="minorHAnsi"/>
                          </w:rPr>
                          <w:t>Patient</w:t>
                        </w:r>
                        <w:r>
                          <w:rPr>
                            <w:rFonts w:cstheme="minorHAnsi"/>
                          </w:rPr>
                          <w:t>, Administrator, Hospital manager</w:t>
                        </w:r>
                      </w:p>
                      <w:p w14:paraId="1476089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36" type="#_x0000_t202" style="position:absolute;left:2895;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7x7xAAAANwAAAAPAAAAZHJzL2Rvd25yZXYueG1sRI9bi8Iw&#10;FITfhf0P4Szsm6buipdqlGVhQXwQvPt4aI5NsTkpTardf78RBB+HmfmGmS1aW4ob1b5wrKDfS0AQ&#10;Z04XnCvY7367YxA+IGssHZOCP/KwmL91Zphqd+cN3bYhFxHCPkUFJoQqldJnhiz6nquIo3dxtcUQ&#10;ZZ1LXeM9wm0pP5NkKC0WHBcMVvRjKLtuG6uAxofmvA5NwaehMdfjaHVKDiulPt7b7ymIQG14hZ/t&#10;pVbwNZjA40w8AnL+DwAA//8DAFBLAQItABQABgAIAAAAIQDb4fbL7gAAAIUBAAATAAAAAAAAAAAA&#10;AAAAAAAAAABbQ29udGVudF9UeXBlc10ueG1sUEsBAi0AFAAGAAgAAAAhAFr0LFu/AAAAFQEAAAsA&#10;AAAAAAAAAAAAAAAAHwEAAF9yZWxzLy5yZWxzUEsBAi0AFAAGAAgAAAAhAG9nvHvEAAAA3AAAAA8A&#10;AAAAAAAAAAAAAAAABwIAAGRycy9kb3ducmV2LnhtbFBLBQYAAAAAAwADALcAAAD4AgAAAAA=&#10;" stroked="f">
                  <v:path arrowok="t"/>
                  <v:textbox>
                    <w:txbxContent>
                      <w:p w14:paraId="081D235D" w14:textId="77777777" w:rsidR="00F375D7" w:rsidRDefault="00F375D7" w:rsidP="00F375D7">
                        <w:pPr>
                          <w:jc w:val="center"/>
                        </w:pPr>
                        <w:r>
                          <w:rPr>
                            <w:rFonts w:asciiTheme="majorBidi" w:hAnsiTheme="majorBidi"/>
                            <w:b/>
                            <w:bCs/>
                            <w:szCs w:val="28"/>
                          </w:rPr>
                          <w:t>View Specialization</w:t>
                        </w:r>
                      </w:p>
                    </w:txbxContent>
                  </v:textbox>
                </v:shape>
                <v:line id=" 100" o:spid="_x0000_s1237"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EixAAAANwAAAAPAAAAZHJzL2Rvd25yZXYueG1sRE/LasJA&#10;FN0X/IfhCu7qxEpD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CiOQSLEAAAA3AAAAA8A&#10;AAAAAAAAAAAAAAAABwIAAGRycy9kb3ducmV2LnhtbFBLBQYAAAAAAwADALcAAAD4AgAAAAA=&#10;">
                  <o:lock v:ext="edit" shapetype="f"/>
                </v:line>
                <w10:wrap type="topAndBottom"/>
              </v:group>
            </w:pict>
          </mc:Fallback>
        </mc:AlternateContent>
      </w:r>
      <w:r>
        <w:rPr>
          <w:b/>
          <w:bCs/>
        </w:rPr>
        <w:t>Diagram:</w:t>
      </w:r>
    </w:p>
    <w:p w14:paraId="1CCE1B56" w14:textId="77777777" w:rsidR="005A221B" w:rsidRDefault="005A221B" w:rsidP="005A221B">
      <w:pPr>
        <w:pStyle w:val="srsContent"/>
        <w:ind w:left="0"/>
      </w:pPr>
    </w:p>
    <w:p w14:paraId="60872304" w14:textId="310C00E2"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1C5FB58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B573A2D" w14:textId="77777777" w:rsidR="00F375D7" w:rsidRDefault="00F375D7" w:rsidP="00E57BBF">
            <w:pPr>
              <w:spacing w:line="360" w:lineRule="auto"/>
              <w:jc w:val="center"/>
            </w:pPr>
            <w:r>
              <w:rPr>
                <w:rFonts w:asciiTheme="majorBidi" w:hAnsiTheme="majorBidi"/>
                <w:b/>
                <w:bCs/>
                <w:szCs w:val="28"/>
              </w:rPr>
              <w:t>View Specialization</w:t>
            </w:r>
          </w:p>
        </w:tc>
      </w:tr>
      <w:tr w:rsidR="00F375D7" w14:paraId="18945D28" w14:textId="77777777" w:rsidTr="00E57BBF">
        <w:tc>
          <w:tcPr>
            <w:tcW w:w="4788" w:type="dxa"/>
            <w:tcBorders>
              <w:top w:val="nil"/>
              <w:left w:val="single" w:sz="8" w:space="0" w:color="auto"/>
              <w:bottom w:val="single" w:sz="8" w:space="0" w:color="auto"/>
              <w:right w:val="single" w:sz="8" w:space="0" w:color="auto"/>
            </w:tcBorders>
            <w:hideMark/>
          </w:tcPr>
          <w:p w14:paraId="1EC2D195"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EF120D"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r w:rsidR="00F375D7" w14:paraId="6F9EFE41" w14:textId="77777777" w:rsidTr="00E57BBF">
        <w:tc>
          <w:tcPr>
            <w:tcW w:w="4788" w:type="dxa"/>
            <w:tcBorders>
              <w:top w:val="nil"/>
              <w:left w:val="single" w:sz="8" w:space="0" w:color="auto"/>
              <w:bottom w:val="single" w:sz="8" w:space="0" w:color="auto"/>
              <w:right w:val="single" w:sz="8" w:space="0" w:color="auto"/>
            </w:tcBorders>
            <w:hideMark/>
          </w:tcPr>
          <w:p w14:paraId="0EC6989B"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D93A50" w14:textId="77777777" w:rsidR="00F375D7" w:rsidRPr="00376F92" w:rsidRDefault="00F375D7" w:rsidP="00E57BBF">
            <w:pPr>
              <w:pStyle w:val="Default"/>
              <w:spacing w:line="276" w:lineRule="auto"/>
              <w:rPr>
                <w:rFonts w:asciiTheme="minorHAnsi" w:hAnsiTheme="minorHAnsi" w:cstheme="minorHAnsi"/>
                <w:sz w:val="22"/>
                <w:szCs w:val="22"/>
              </w:rPr>
            </w:pPr>
            <w:r w:rsidRPr="00376F92">
              <w:rPr>
                <w:rFonts w:asciiTheme="minorHAnsi" w:hAnsiTheme="minorHAnsi" w:cstheme="minorHAnsi"/>
                <w:sz w:val="22"/>
                <w:szCs w:val="22"/>
              </w:rPr>
              <w:t xml:space="preserve">User </w:t>
            </w:r>
            <w:r w:rsidRPr="00376F92">
              <w:rPr>
                <w:rFonts w:asciiTheme="minorHAnsi" w:hAnsiTheme="minorHAnsi" w:cstheme="minorHAnsi"/>
                <w:spacing w:val="-3"/>
                <w:sz w:val="22"/>
                <w:szCs w:val="22"/>
              </w:rPr>
              <w:t>had login to his profile (system) and has permission</w:t>
            </w:r>
          </w:p>
        </w:tc>
      </w:tr>
      <w:tr w:rsidR="00F375D7" w14:paraId="209969C6" w14:textId="77777777" w:rsidTr="00E57BBF">
        <w:tc>
          <w:tcPr>
            <w:tcW w:w="4788" w:type="dxa"/>
            <w:tcBorders>
              <w:top w:val="nil"/>
              <w:left w:val="single" w:sz="8" w:space="0" w:color="auto"/>
              <w:bottom w:val="single" w:sz="8" w:space="0" w:color="auto"/>
              <w:right w:val="single" w:sz="8" w:space="0" w:color="auto"/>
            </w:tcBorders>
            <w:hideMark/>
          </w:tcPr>
          <w:p w14:paraId="418CF2BB"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748D828" w14:textId="77777777" w:rsidR="00F375D7" w:rsidRPr="00376F92" w:rsidRDefault="00F375D7" w:rsidP="00E57BBF">
            <w:pPr>
              <w:rPr>
                <w:rFonts w:cstheme="minorHAnsi"/>
              </w:rPr>
            </w:pPr>
            <w:r w:rsidRPr="00376F92">
              <w:rPr>
                <w:rFonts w:cstheme="minorHAnsi"/>
              </w:rPr>
              <w:t>When user login, he can filter and view specialization details like “name”</w:t>
            </w:r>
          </w:p>
        </w:tc>
      </w:tr>
      <w:tr w:rsidR="00F375D7" w14:paraId="50513A31" w14:textId="77777777" w:rsidTr="00E57BBF">
        <w:tc>
          <w:tcPr>
            <w:tcW w:w="4788" w:type="dxa"/>
            <w:tcBorders>
              <w:top w:val="nil"/>
              <w:left w:val="single" w:sz="8" w:space="0" w:color="auto"/>
              <w:bottom w:val="single" w:sz="8" w:space="0" w:color="auto"/>
              <w:right w:val="single" w:sz="8" w:space="0" w:color="auto"/>
            </w:tcBorders>
            <w:hideMark/>
          </w:tcPr>
          <w:p w14:paraId="387B9258"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77AA0365" w14:textId="77777777" w:rsidR="00F375D7" w:rsidRPr="00376F92" w:rsidRDefault="00F375D7" w:rsidP="00E57BBF">
            <w:pPr>
              <w:rPr>
                <w:rFonts w:cstheme="minorHAnsi"/>
              </w:rPr>
            </w:pPr>
            <w:r w:rsidRPr="00376F92">
              <w:rPr>
                <w:rFonts w:cstheme="minorHAnsi"/>
              </w:rPr>
              <w:t xml:space="preserve">User </w:t>
            </w:r>
            <w:r w:rsidRPr="00376F92">
              <w:rPr>
                <w:rFonts w:cstheme="minorHAnsi"/>
                <w:spacing w:val="-3"/>
              </w:rPr>
              <w:t xml:space="preserve">view details about all filtered the </w:t>
            </w:r>
            <w:r w:rsidRPr="00376F92">
              <w:rPr>
                <w:rFonts w:cstheme="minorHAnsi"/>
              </w:rPr>
              <w:t>specializations</w:t>
            </w:r>
          </w:p>
        </w:tc>
      </w:tr>
      <w:tr w:rsidR="00F375D7" w14:paraId="4C34EFC6" w14:textId="77777777" w:rsidTr="00E57BBF">
        <w:tc>
          <w:tcPr>
            <w:tcW w:w="4788" w:type="dxa"/>
            <w:tcBorders>
              <w:top w:val="nil"/>
              <w:left w:val="single" w:sz="8" w:space="0" w:color="auto"/>
              <w:bottom w:val="single" w:sz="8" w:space="0" w:color="auto"/>
              <w:right w:val="single" w:sz="8" w:space="0" w:color="auto"/>
            </w:tcBorders>
            <w:hideMark/>
          </w:tcPr>
          <w:p w14:paraId="5732576B"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41509A1C" w14:textId="77777777" w:rsidR="00F375D7" w:rsidRPr="00376F92" w:rsidRDefault="00F375D7" w:rsidP="00E57BBF">
            <w:pPr>
              <w:rPr>
                <w:rFonts w:cstheme="minorHAnsi"/>
              </w:rPr>
            </w:pPr>
            <w:r w:rsidRPr="00376F92">
              <w:rPr>
                <w:rFonts w:cstheme="minorHAnsi"/>
                <w:spacing w:val="-3"/>
              </w:rPr>
              <w:t xml:space="preserve">If the required </w:t>
            </w:r>
            <w:r w:rsidRPr="00376F92">
              <w:rPr>
                <w:rFonts w:cstheme="minorHAnsi"/>
              </w:rPr>
              <w:t>Specialization</w:t>
            </w:r>
            <w:r w:rsidRPr="00376F92">
              <w:rPr>
                <w:rFonts w:cstheme="minorHAnsi"/>
                <w:spacing w:val="-3"/>
              </w:rPr>
              <w:t xml:space="preserve"> is not found, admin should add </w:t>
            </w:r>
            <w:r w:rsidRPr="00376F92">
              <w:rPr>
                <w:rFonts w:cstheme="minorHAnsi"/>
              </w:rPr>
              <w:t>Specialization</w:t>
            </w:r>
            <w:r w:rsidRPr="00376F92">
              <w:rPr>
                <w:rFonts w:cstheme="minorHAnsi"/>
                <w:spacing w:val="-3"/>
              </w:rPr>
              <w:t xml:space="preserve"> to view his details</w:t>
            </w:r>
          </w:p>
        </w:tc>
      </w:tr>
      <w:tr w:rsidR="00F375D7" w14:paraId="477E0322" w14:textId="77777777" w:rsidTr="00E57BBF">
        <w:tc>
          <w:tcPr>
            <w:tcW w:w="4788" w:type="dxa"/>
            <w:tcBorders>
              <w:top w:val="nil"/>
              <w:left w:val="single" w:sz="8" w:space="0" w:color="auto"/>
              <w:bottom w:val="single" w:sz="8" w:space="0" w:color="auto"/>
              <w:right w:val="single" w:sz="8" w:space="0" w:color="auto"/>
            </w:tcBorders>
            <w:hideMark/>
          </w:tcPr>
          <w:p w14:paraId="25DF6356" w14:textId="77777777" w:rsidR="00F375D7" w:rsidRDefault="00F375D7" w:rsidP="00E57BBF">
            <w:pPr>
              <w:spacing w:line="360" w:lineRule="auto"/>
            </w:pPr>
            <w:r>
              <w:rPr>
                <w:b/>
                <w:bCs/>
              </w:rPr>
              <w:lastRenderedPageBreak/>
              <w:t>Actor who benefits from the use case</w:t>
            </w:r>
          </w:p>
        </w:tc>
        <w:tc>
          <w:tcPr>
            <w:tcW w:w="4788" w:type="dxa"/>
            <w:tcBorders>
              <w:top w:val="nil"/>
              <w:left w:val="nil"/>
              <w:bottom w:val="single" w:sz="8" w:space="0" w:color="auto"/>
              <w:right w:val="single" w:sz="8" w:space="0" w:color="auto"/>
            </w:tcBorders>
            <w:hideMark/>
          </w:tcPr>
          <w:p w14:paraId="05F29D02" w14:textId="77777777" w:rsidR="00F375D7" w:rsidRPr="00376F92" w:rsidRDefault="00F375D7" w:rsidP="00E57BBF">
            <w:pPr>
              <w:spacing w:line="276" w:lineRule="auto"/>
              <w:rPr>
                <w:rFonts w:cstheme="minorHAnsi"/>
              </w:rPr>
            </w:pPr>
            <w:r w:rsidRPr="00376F92">
              <w:rPr>
                <w:rFonts w:cstheme="minorHAnsi"/>
              </w:rPr>
              <w:t>Patient, Administrator, Hospital manager</w:t>
            </w:r>
          </w:p>
        </w:tc>
      </w:tr>
    </w:tbl>
    <w:p w14:paraId="7836FD4D" w14:textId="348A9BD8" w:rsidR="00F375D7" w:rsidRDefault="00F375D7" w:rsidP="005A221B">
      <w:r>
        <w:t> </w:t>
      </w:r>
    </w:p>
    <w:p w14:paraId="70A06383" w14:textId="44897AB8" w:rsidR="00F375D7" w:rsidRDefault="00F375D7" w:rsidP="00F375D7"/>
    <w:p w14:paraId="6935C918" w14:textId="77777777" w:rsidR="005A221B" w:rsidRDefault="005A221B" w:rsidP="00F375D7"/>
    <w:p w14:paraId="54169233" w14:textId="77777777" w:rsidR="00F375D7" w:rsidRDefault="00F375D7" w:rsidP="005A221B">
      <w:pPr>
        <w:pStyle w:val="subSubSection"/>
        <w:ind w:left="0"/>
        <w:rPr>
          <w:rFonts w:asciiTheme="majorBidi" w:hAnsiTheme="majorBidi" w:cstheme="majorBidi"/>
        </w:rPr>
      </w:pPr>
      <w:bookmarkStart w:id="295" w:name="_Toc137080019"/>
      <w:r>
        <w:t xml:space="preserve">Use case:  </w:t>
      </w:r>
      <w:r>
        <w:rPr>
          <w:rFonts w:asciiTheme="majorBidi" w:hAnsiTheme="majorBidi"/>
          <w:szCs w:val="28"/>
        </w:rPr>
        <w:t>Register</w:t>
      </w:r>
      <w:bookmarkEnd w:id="295"/>
    </w:p>
    <w:p w14:paraId="00F380E1"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5104" behindDoc="0" locked="0" layoutInCell="1" allowOverlap="1" wp14:anchorId="430781CD" wp14:editId="1D3A172D">
                <wp:simplePos x="0" y="0"/>
                <wp:positionH relativeFrom="column">
                  <wp:posOffset>-161290</wp:posOffset>
                </wp:positionH>
                <wp:positionV relativeFrom="paragraph">
                  <wp:posOffset>401320</wp:posOffset>
                </wp:positionV>
                <wp:extent cx="3629025" cy="1162050"/>
                <wp:effectExtent l="0" t="0" r="28575" b="0"/>
                <wp:wrapTopAndBottom/>
                <wp:docPr id="351" name="Group 351"/>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52" name=" 91"/>
                        <wpg:cNvGrpSpPr>
                          <a:grpSpLocks/>
                        </wpg:cNvGrpSpPr>
                        <wpg:grpSpPr bwMode="auto">
                          <a:xfrm>
                            <a:off x="480" y="0"/>
                            <a:ext cx="480" cy="1244"/>
                            <a:chOff x="480" y="0"/>
                            <a:chExt cx="720" cy="1440"/>
                          </a:xfrm>
                        </wpg:grpSpPr>
                        <wps:wsp>
                          <wps:cNvPr id="353"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4"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8"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9"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60" name=" 99"/>
                        <wps:cNvSpPr txBox="1">
                          <a:spLocks/>
                        </wps:cNvSpPr>
                        <wps:spPr bwMode="auto">
                          <a:xfrm>
                            <a:off x="2895" y="468"/>
                            <a:ext cx="235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600915" w14:textId="77777777" w:rsidR="00F375D7" w:rsidRDefault="00F375D7" w:rsidP="00F375D7">
                              <w:pPr>
                                <w:jc w:val="center"/>
                              </w:pPr>
                              <w:r>
                                <w:rPr>
                                  <w:rFonts w:asciiTheme="majorBidi" w:hAnsiTheme="majorBidi"/>
                                  <w:b/>
                                  <w:bCs/>
                                  <w:szCs w:val="28"/>
                                </w:rPr>
                                <w:t>Register</w:t>
                              </w:r>
                            </w:p>
                          </w:txbxContent>
                        </wps:txbx>
                        <wps:bodyPr rot="0" vert="horz" wrap="square" lIns="91440" tIns="45720" rIns="91440" bIns="45720" anchor="t" anchorCtr="0" upright="1">
                          <a:noAutofit/>
                        </wps:bodyPr>
                      </wps:wsp>
                      <wps:wsp>
                        <wps:cNvPr id="361"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0781CD" id="Group 351" o:spid="_x0000_s1238" style="position:absolute;margin-left:-12.7pt;margin-top:31.6pt;width:285.75pt;height:91.5pt;z-index:25169510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1EQ9AMAACgWAAAOAAAAZHJzL2Uyb0RvYy54bWzsWG1v2zYQ/j5g/4Hg90YvlmRbiFJsaZMN&#10;6LYC3X4ALVGWMInUSDpy+ut3JCVR9RInaN3szf4gUDrzePfcw+MdL1/v2wbdUSFrzjIcXPgYUZbz&#10;ombbDP/2682rFUZSEVaQhjOa4Xsq8eurb7+57LuUhrziTUEFAiVMpn2X4UqpLvU8mVe0JfKCd5SB&#10;sOSiJQpexdYrBOlBe9t4oe8nXs9F0QmeUynh6xsrxFdGf1nSXP1SlpIq1GQYbFPmKcxzo5/e1SVJ&#10;t4J0VZ0PZpDPsKIlNYNFJ1VviCJoJ+q/qGrrXHDJS3WR89bjZVnn1PgA3gT+gTe3gu8648s27bfd&#10;BBNAe4DTZ6vNf767Fd2H7r0AJPpuC1iYN7Tpf+IFBIzsFDee7UvRag/BZrQ3AN5PANK9Qjl8XCTh&#10;2g9jjHKQBUES+vEAcV5BHPS8V2EMcjc1r94Ok+NlMM5cLcw0j6R2VW9m2cxMOwQX3gtUF7B8HGLE&#10;SAtmo3WgY6vnORdtgMC/dzz/XYLY6J3LZ+s8iUC0AkI5R0YMzGfjfxhFll+T8wdTnO/LEHSZSVF0&#10;3HXYJtIxQX4ZEz5UpKOGYFLDNMG4cDCGFkYj1zTRGMo5gDNJ30mQgZanyJMkD0K30J81CnqgwzPG&#10;n6SdkOqW8hbpQYZp09Sd1KaTlNy9k8r+e/yXMZI3dXFTN415EdvNdSPQHYE8cGN+wwJy/reGoT7D&#10;6xgofFyFb34PqYAtywqwhqQVJcXbYaxI3dgx+NQwwzyLleaoTDe8uAfcBLcJChIqDCouPmLUQ3LK&#10;sPxjRwTFqPmRQczXgaYJUuYlig17xFyymUsIy0FVhhVGdnitbAbcdaLeVrBSYNxl/DvY7GVtwHRW&#10;DcYC7aytL8C/yPFvMePfNbP8y/fskz1sKGiFz6bgSgPoqEbScf8OFNSYHqVgU7Oj/GNck88w4W+m&#10;lXZD4/KSEYRMPiZikwT1+pBhThnBMZnGNmO6CE7J9BzBZxQZj50BiYtgfMo9iEpI3T+MOWeoJsZY&#10;Bj4cqmbPjNvx+WfCeUPqCvixcC5dOJNThlOfdEMQx5T6PwyiK1Bf7IyExmrMsMtZQE9Wo4XLyBbq&#10;wVjDj1sydIV6AMX80VPyXKj9pwu1tSPh6oCESO2/59Dw2dryi1uGqW8MouDgiAiT5VC0RU8VbQIu&#10;BE7fNOgcOJV7Dxf4ar/Zmx41mhqqc80/7zl16zfms/XXpVK4WtvMFiWGtK5yDBcxnJO6Ax2Kysc7&#10;0H8Ak6bW6MykT5gUTEwKfJMqvkLzEeiTT/ePy4U5AR2HgmgFEnOX88TZ+C8tWE2tA9eR5n5muDrV&#10;953zd9Nxugveqz8BAAD//wMAUEsDBBQABgAIAAAAIQDfuI7r4QAAAAoBAAAPAAAAZHJzL2Rvd25y&#10;ZXYueG1sTI/BasMwEETvhf6D2EJviWzFNsXxOoTQ9hQKTQolN8Xa2CaWZCzFdv6+6qk9LvOYeVts&#10;Zt2xkQbXWoMQLyNgZCqrWlMjfB3fFi/AnJdGyc4aQriTg035+FDIXNnJfNJ48DULJcblEqHxvs85&#10;d1VDWrql7cmE7GIHLX04h5qrQU6hXHdcRFHGtWxNWGhkT7uGquvhphHeJzltV/HruL9edvfTMf34&#10;3seE+Pw0b9fAPM3+D4Zf/aAOZXA625tRjnUIC5EmAUXIVgJYANIki4GdEUSSCeBlwf+/UP4AAAD/&#10;/wMAUEsBAi0AFAAGAAgAAAAhALaDOJL+AAAA4QEAABMAAAAAAAAAAAAAAAAAAAAAAFtDb250ZW50&#10;X1R5cGVzXS54bWxQSwECLQAUAAYACAAAACEAOP0h/9YAAACUAQAACwAAAAAAAAAAAAAAAAAvAQAA&#10;X3JlbHMvLnJlbHNQSwECLQAUAAYACAAAACEAmb9REPQDAAAoFgAADgAAAAAAAAAAAAAAAAAuAgAA&#10;ZHJzL2Uyb0RvYy54bWxQSwECLQAUAAYACAAAACEA37iO6+EAAAAKAQAADwAAAAAAAAAAAAAAAABO&#10;BgAAZHJzL2Rvd25yZXYueG1sUEsFBgAAAAAEAAQA8wAAAFwHAAAAAA==&#10;">
                <v:group id=" 91" o:spid="_x0000_s1239"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oval id=" 92" o:spid="_x0000_s1240"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kOwwAAANwAAAAPAAAAZHJzL2Rvd25yZXYueG1sRI9Bi8Iw&#10;FITvwv6H8Bb2pmkrilRjWRYF9ba26PXRPNti81KaqN1/b4QFj8PMfMOsssG04k69aywriCcRCOLS&#10;6oYrBUW+HS9AOI+ssbVMCv7IQbb+GK0w1fbBv3Q/+koECLsUFdTed6mUrqzJoJvYjjh4F9sb9EH2&#10;ldQ9PgLctDKJork02HBYqLGjn5rK6/FmFPh9ntw6PMziXXHel0VyOG1yVOrrc/hegvA0+Hf4v73T&#10;CqazKbzOhCMg108AAAD//wMAUEsBAi0AFAAGAAgAAAAhANvh9svuAAAAhQEAABMAAAAAAAAAAAAA&#10;AAAAAAAAAFtDb250ZW50X1R5cGVzXS54bWxQSwECLQAUAAYACAAAACEAWvQsW78AAAAVAQAACwAA&#10;AAAAAAAAAAAAAAAfAQAAX3JlbHMvLnJlbHNQSwECLQAUAAYACAAAACEAOQv5DsMAAADcAAAADwAA&#10;AAAAAAAAAAAAAAAHAgAAZHJzL2Rvd25yZXYueG1sUEsFBgAAAAADAAMAtwAAAPcCAAAAAA==&#10;">
                    <v:path arrowok="t"/>
                  </v:oval>
                  <v:line id=" 93" o:spid="_x0000_s1241"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o:lock v:ext="edit" shapetype="f"/>
                  </v:line>
                  <v:line id=" 94" o:spid="_x0000_s1242"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o:lock v:ext="edit" shapetype="f"/>
                  </v:line>
                  <v:line id=" 95" o:spid="_x0000_s1243"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o:lock v:ext="edit" shapetype="f"/>
                  </v:line>
                  <v:line id=" 96" o:spid="_x0000_s1244"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o:lock v:ext="edit" shapetype="f"/>
                  </v:line>
                </v:group>
                <v:oval id=" 97" o:spid="_x0000_s1245"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2t/vwAAANwAAAAPAAAAZHJzL2Rvd25yZXYueG1sRE9Ni8Iw&#10;EL0L/ocwwt40bRdlqcYioqDetGW9Ds3YFptJaaLWf28OC3t8vO9VNphWPKl3jWUF8SwCQVxa3XCl&#10;oMj30x8QziNrbC2Tgjc5yNbj0QpTbV98pufFVyKEsEtRQe19l0rpypoMupntiAN3s71BH2BfSd3j&#10;K4SbViZRtJAGGw4NNXa0ram8Xx5GgT/myaPD0zw+FNdjWSSn312OSn1Nhs0ShKfB/4v/3Aet4Hse&#10;1oYz4QjI9QcAAP//AwBQSwECLQAUAAYACAAAACEA2+H2y+4AAACFAQAAEwAAAAAAAAAAAAAAAAAA&#10;AAAAW0NvbnRlbnRfVHlwZXNdLnhtbFBLAQItABQABgAIAAAAIQBa9CxbvwAAABUBAAALAAAAAAAA&#10;AAAAAAAAAB8BAABfcmVscy8ucmVsc1BLAQItABQABgAIAAAAIQA3r2t/vwAAANwAAAAPAAAAAAAA&#10;AAAAAAAAAAcCAABkcnMvZG93bnJldi54bWxQSwUGAAAAAAMAAwC3AAAA8wIAAAAA&#10;">
                  <v:path arrowok="t"/>
                </v:oval>
                <v:shape id="_x0000_s1246"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iqmxAAAANwAAAAPAAAAZHJzL2Rvd25yZXYueG1sRI9bi8Iw&#10;FITfhf0P4Szsm6bu4q0aZVlYEB8E7z4emmNTbE5Kk2r3328EwcdhZr5hZovWluJGtS8cK+j3EhDE&#10;mdMF5wr2u9/uGIQPyBpLx6Tgjzws5m+dGaba3XlDt23IRYSwT1GBCaFKpfSZIYu+5yri6F1cbTFE&#10;WedS13iPcFvKzyQZSosFxwWDFf0Yyq7bxiqg8aE5r0NT8GlozPU4Wp2Sw0qpj/f2ewoiUBte4Wd7&#10;qRV8DSbwOBOPgJz/AwAA//8DAFBLAQItABQABgAIAAAAIQDb4fbL7gAAAIUBAAATAAAAAAAAAAAA&#10;AAAAAAAAAABbQ29udGVudF9UeXBlc10ueG1sUEsBAi0AFAAGAAgAAAAhAFr0LFu/AAAAFQEAAAsA&#10;AAAAAAAAAAAAAAAAHwEAAF9yZWxzLy5yZWxzUEsBAi0AFAAGAAgAAAAhAOq+KqbEAAAA3AAAAA8A&#10;AAAAAAAAAAAAAAAABwIAAGRycy9kb3ducmV2LnhtbFBLBQYAAAAAAwADALcAAAD4AgAAAAA=&#10;" stroked="f">
                  <v:path arrowok="t"/>
                  <v:textbox>
                    <w:txbxContent>
                      <w:p w14:paraId="67BBC1DA"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2908C43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47" type="#_x0000_t202" style="position:absolute;left:2895;top:468;width:235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EmGwgAAANwAAAAPAAAAZHJzL2Rvd25yZXYueG1sRE/Pa8Iw&#10;FL4L+x/CG+ym6TboSjXKGAxGD4JO546P5tkUm5eSpLb+9+Yw2PHj+73aTLYTV/KhdazgeZGBIK6d&#10;brlRcPj+nBcgQkTW2DkmBTcKsFk/zFZYajfyjq772IgUwqFEBSbGvpQy1IYshoXriRN3dt5iTNA3&#10;UnscU7jt5EuW5dJiy6nBYE8fhurLfrAKqDgOv9s4tHzKjbn8vFWn7Fgp9fQ4vS9BRJriv/jP/aUV&#10;vOZpfjqTjoBc3wEAAP//AwBQSwECLQAUAAYACAAAACEA2+H2y+4AAACFAQAAEwAAAAAAAAAAAAAA&#10;AAAAAAAAW0NvbnRlbnRfVHlwZXNdLnhtbFBLAQItABQABgAIAAAAIQBa9CxbvwAAABUBAAALAAAA&#10;AAAAAAAAAAAAAB8BAABfcmVscy8ucmVsc1BLAQItABQABgAIAAAAIQC16EmGwgAAANwAAAAPAAAA&#10;AAAAAAAAAAAAAAcCAABkcnMvZG93bnJldi54bWxQSwUGAAAAAAMAAwC3AAAA9gIAAAAA&#10;" stroked="f">
                  <v:path arrowok="t"/>
                  <v:textbox>
                    <w:txbxContent>
                      <w:p w14:paraId="6C600915" w14:textId="77777777" w:rsidR="00F375D7" w:rsidRDefault="00F375D7" w:rsidP="00F375D7">
                        <w:pPr>
                          <w:jc w:val="center"/>
                        </w:pPr>
                        <w:r>
                          <w:rPr>
                            <w:rFonts w:asciiTheme="majorBidi" w:hAnsiTheme="majorBidi"/>
                            <w:b/>
                            <w:bCs/>
                            <w:szCs w:val="28"/>
                          </w:rPr>
                          <w:t>Register</w:t>
                        </w:r>
                      </w:p>
                    </w:txbxContent>
                  </v:textbox>
                </v:shape>
                <v:line id=" 100" o:spid="_x0000_s1248"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o:lock v:ext="edit" shapetype="f"/>
                </v:line>
                <w10:wrap type="topAndBottom"/>
              </v:group>
            </w:pict>
          </mc:Fallback>
        </mc:AlternateContent>
      </w:r>
      <w:r>
        <w:rPr>
          <w:b/>
          <w:bCs/>
        </w:rPr>
        <w:t>Diagram:</w:t>
      </w:r>
    </w:p>
    <w:p w14:paraId="58A990A6" w14:textId="77777777" w:rsidR="00F375D7" w:rsidRDefault="00F375D7" w:rsidP="00F375D7">
      <w:r>
        <w:rPr>
          <w:b/>
          <w:bCs/>
        </w:rPr>
        <w:t> </w:t>
      </w:r>
    </w:p>
    <w:p w14:paraId="52418C28" w14:textId="6D77385F"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F375D7" w14:paraId="2EA7C63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37AACDD9" w14:textId="77777777" w:rsidR="00F375D7" w:rsidRDefault="00F375D7" w:rsidP="00E57BBF">
            <w:pPr>
              <w:jc w:val="center"/>
            </w:pPr>
            <w:r>
              <w:rPr>
                <w:rFonts w:asciiTheme="majorBidi" w:hAnsiTheme="majorBidi"/>
                <w:b/>
                <w:bCs/>
                <w:szCs w:val="28"/>
              </w:rPr>
              <w:t>Register</w:t>
            </w:r>
          </w:p>
        </w:tc>
      </w:tr>
      <w:tr w:rsidR="00F375D7" w14:paraId="3241D2B7" w14:textId="77777777" w:rsidTr="00E57BBF">
        <w:tc>
          <w:tcPr>
            <w:tcW w:w="4788" w:type="dxa"/>
            <w:tcBorders>
              <w:top w:val="nil"/>
              <w:left w:val="single" w:sz="8" w:space="0" w:color="auto"/>
              <w:bottom w:val="single" w:sz="8" w:space="0" w:color="auto"/>
              <w:right w:val="single" w:sz="8" w:space="0" w:color="auto"/>
            </w:tcBorders>
            <w:hideMark/>
          </w:tcPr>
          <w:p w14:paraId="756BF149"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49147E65" w14:textId="77777777" w:rsidR="00F375D7" w:rsidRPr="00325CDA" w:rsidRDefault="00F375D7" w:rsidP="00E57BBF">
            <w:pPr>
              <w:spacing w:line="276" w:lineRule="auto"/>
              <w:rPr>
                <w:rFonts w:cstheme="minorHAnsi"/>
              </w:rPr>
            </w:pPr>
            <w:r w:rsidRPr="00325CDA">
              <w:rPr>
                <w:rFonts w:cstheme="minorHAnsi"/>
              </w:rPr>
              <w:t>Patient</w:t>
            </w:r>
          </w:p>
        </w:tc>
      </w:tr>
      <w:tr w:rsidR="00F375D7" w14:paraId="2FEBF40E" w14:textId="77777777" w:rsidTr="00E57BBF">
        <w:tc>
          <w:tcPr>
            <w:tcW w:w="4788" w:type="dxa"/>
            <w:tcBorders>
              <w:top w:val="nil"/>
              <w:left w:val="single" w:sz="8" w:space="0" w:color="auto"/>
              <w:bottom w:val="single" w:sz="8" w:space="0" w:color="auto"/>
              <w:right w:val="single" w:sz="8" w:space="0" w:color="auto"/>
            </w:tcBorders>
            <w:hideMark/>
          </w:tcPr>
          <w:p w14:paraId="223D9125"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EF60A0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Patient don’t have an account </w:t>
            </w:r>
          </w:p>
        </w:tc>
      </w:tr>
      <w:tr w:rsidR="00F375D7" w14:paraId="4C77A8E4" w14:textId="77777777" w:rsidTr="00E57BBF">
        <w:tc>
          <w:tcPr>
            <w:tcW w:w="4788" w:type="dxa"/>
            <w:tcBorders>
              <w:top w:val="nil"/>
              <w:left w:val="single" w:sz="8" w:space="0" w:color="auto"/>
              <w:bottom w:val="single" w:sz="8" w:space="0" w:color="auto"/>
              <w:right w:val="single" w:sz="8" w:space="0" w:color="auto"/>
            </w:tcBorders>
            <w:hideMark/>
          </w:tcPr>
          <w:p w14:paraId="09FE8F70"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5D160B5" w14:textId="77777777" w:rsidR="00F375D7" w:rsidRPr="00325CDA" w:rsidRDefault="00F375D7" w:rsidP="00E57BBF">
            <w:pPr>
              <w:rPr>
                <w:rFonts w:cstheme="minorHAnsi"/>
              </w:rPr>
            </w:pPr>
            <w:r w:rsidRPr="00325CDA">
              <w:rPr>
                <w:rFonts w:cstheme="minorHAnsi"/>
              </w:rPr>
              <w:t>By click on register Button on navbar will open the registration form the user type his data in every field and by click on submit button the account is created and user can login now.</w:t>
            </w:r>
          </w:p>
        </w:tc>
      </w:tr>
      <w:tr w:rsidR="00F375D7" w14:paraId="0F0797C6" w14:textId="77777777" w:rsidTr="00E57BBF">
        <w:tc>
          <w:tcPr>
            <w:tcW w:w="4788" w:type="dxa"/>
            <w:tcBorders>
              <w:top w:val="nil"/>
              <w:left w:val="single" w:sz="8" w:space="0" w:color="auto"/>
              <w:bottom w:val="single" w:sz="8" w:space="0" w:color="auto"/>
              <w:right w:val="single" w:sz="8" w:space="0" w:color="auto"/>
            </w:tcBorders>
            <w:hideMark/>
          </w:tcPr>
          <w:p w14:paraId="259701F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D32C04A" w14:textId="77777777" w:rsidR="00F375D7" w:rsidRPr="00325CDA" w:rsidRDefault="00F375D7" w:rsidP="00E57BBF">
            <w:pPr>
              <w:rPr>
                <w:rFonts w:cstheme="minorHAnsi"/>
              </w:rPr>
            </w:pPr>
            <w:r w:rsidRPr="00325CDA">
              <w:rPr>
                <w:rFonts w:cstheme="minorHAnsi"/>
              </w:rPr>
              <w:t>User register successfully and can login into the system</w:t>
            </w:r>
          </w:p>
        </w:tc>
      </w:tr>
      <w:tr w:rsidR="00F375D7" w14:paraId="2D9AE3B2" w14:textId="77777777" w:rsidTr="00E57BBF">
        <w:tc>
          <w:tcPr>
            <w:tcW w:w="4788" w:type="dxa"/>
            <w:tcBorders>
              <w:top w:val="nil"/>
              <w:left w:val="single" w:sz="8" w:space="0" w:color="auto"/>
              <w:bottom w:val="single" w:sz="8" w:space="0" w:color="auto"/>
              <w:right w:val="single" w:sz="8" w:space="0" w:color="auto"/>
            </w:tcBorders>
            <w:hideMark/>
          </w:tcPr>
          <w:p w14:paraId="315645F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5C62589" w14:textId="77777777" w:rsidR="00F375D7" w:rsidRPr="00325CDA" w:rsidRDefault="00F375D7" w:rsidP="00E57BBF">
            <w:pPr>
              <w:rPr>
                <w:rFonts w:cstheme="minorHAnsi"/>
              </w:rPr>
            </w:pPr>
            <w:r w:rsidRPr="00325CDA">
              <w:rPr>
                <w:rFonts w:cstheme="minorHAnsi"/>
              </w:rPr>
              <w:t>If the system user enters invalid ID or not strong Password or invalid user data, the system shall display an appropriate error message and returns them back to the first in the series of operation</w:t>
            </w:r>
          </w:p>
        </w:tc>
      </w:tr>
      <w:tr w:rsidR="00F375D7" w14:paraId="0548A6E2" w14:textId="77777777" w:rsidTr="00E57BBF">
        <w:tc>
          <w:tcPr>
            <w:tcW w:w="4788" w:type="dxa"/>
            <w:tcBorders>
              <w:top w:val="nil"/>
              <w:left w:val="single" w:sz="8" w:space="0" w:color="auto"/>
              <w:bottom w:val="single" w:sz="8" w:space="0" w:color="auto"/>
              <w:right w:val="single" w:sz="8" w:space="0" w:color="auto"/>
            </w:tcBorders>
            <w:hideMark/>
          </w:tcPr>
          <w:p w14:paraId="2A1DDED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6FB646E" w14:textId="77777777" w:rsidR="00F375D7" w:rsidRPr="00325CDA" w:rsidRDefault="00F375D7" w:rsidP="00E57BBF">
            <w:pPr>
              <w:spacing w:line="276" w:lineRule="auto"/>
              <w:rPr>
                <w:rFonts w:cstheme="minorHAnsi"/>
              </w:rPr>
            </w:pPr>
            <w:r w:rsidRPr="00325CDA">
              <w:rPr>
                <w:rFonts w:cstheme="minorHAnsi"/>
              </w:rPr>
              <w:t>Patient</w:t>
            </w:r>
          </w:p>
        </w:tc>
      </w:tr>
    </w:tbl>
    <w:p w14:paraId="252E6B9D" w14:textId="3BEB3932" w:rsidR="00F375D7" w:rsidRDefault="00F375D7" w:rsidP="005A221B">
      <w:r>
        <w:t> </w:t>
      </w:r>
    </w:p>
    <w:p w14:paraId="00E334DD" w14:textId="77777777" w:rsidR="00F375D7" w:rsidRDefault="00F375D7" w:rsidP="00F375D7"/>
    <w:p w14:paraId="2E9F7B11" w14:textId="77777777" w:rsidR="005A221B" w:rsidRDefault="005A221B" w:rsidP="00F375D7">
      <w:pPr>
        <w:pStyle w:val="Default"/>
        <w:spacing w:line="360" w:lineRule="auto"/>
        <w:rPr>
          <w:b/>
          <w:bCs/>
        </w:rPr>
      </w:pPr>
    </w:p>
    <w:p w14:paraId="276FB90F" w14:textId="49FDF4A7" w:rsidR="00F375D7" w:rsidRDefault="00F375D7" w:rsidP="005A221B">
      <w:pPr>
        <w:pStyle w:val="subSubSection"/>
        <w:ind w:left="0"/>
        <w:rPr>
          <w:rFonts w:cstheme="majorBidi"/>
        </w:rPr>
      </w:pPr>
      <w:bookmarkStart w:id="296" w:name="_Toc137080020"/>
      <w:r>
        <w:lastRenderedPageBreak/>
        <w:t xml:space="preserve">Use case:  </w:t>
      </w:r>
      <w:r w:rsidRPr="00153843">
        <w:t>Book a doctor</w:t>
      </w:r>
      <w:bookmarkEnd w:id="296"/>
    </w:p>
    <w:p w14:paraId="041B45D4"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6128" behindDoc="0" locked="0" layoutInCell="1" allowOverlap="1" wp14:anchorId="5AA06E68" wp14:editId="7E194272">
                <wp:simplePos x="0" y="0"/>
                <wp:positionH relativeFrom="column">
                  <wp:posOffset>-161290</wp:posOffset>
                </wp:positionH>
                <wp:positionV relativeFrom="paragraph">
                  <wp:posOffset>400050</wp:posOffset>
                </wp:positionV>
                <wp:extent cx="3629025" cy="1162050"/>
                <wp:effectExtent l="0" t="0" r="28575" b="0"/>
                <wp:wrapTopAndBottom/>
                <wp:docPr id="362" name="Group 362"/>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63" name=" 91"/>
                        <wpg:cNvGrpSpPr>
                          <a:grpSpLocks/>
                        </wpg:cNvGrpSpPr>
                        <wpg:grpSpPr bwMode="auto">
                          <a:xfrm>
                            <a:off x="480" y="0"/>
                            <a:ext cx="480" cy="1244"/>
                            <a:chOff x="480" y="0"/>
                            <a:chExt cx="720" cy="1440"/>
                          </a:xfrm>
                        </wpg:grpSpPr>
                        <wps:wsp>
                          <wps:cNvPr id="364"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5"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9"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0"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71" name=" 99"/>
                        <wps:cNvSpPr txBox="1">
                          <a:spLocks/>
                        </wps:cNvSpPr>
                        <wps:spPr bwMode="auto">
                          <a:xfrm>
                            <a:off x="2934" y="468"/>
                            <a:ext cx="2343"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124415" w14:textId="77777777" w:rsidR="00F375D7" w:rsidRDefault="00F375D7" w:rsidP="00F375D7">
                              <w:pPr>
                                <w:jc w:val="center"/>
                              </w:pPr>
                              <w:r w:rsidRPr="00153843">
                                <w:rPr>
                                  <w:rFonts w:asciiTheme="majorBidi" w:hAnsiTheme="majorBidi"/>
                                  <w:b/>
                                  <w:bCs/>
                                  <w:szCs w:val="28"/>
                                </w:rPr>
                                <w:t>Book a doctor</w:t>
                              </w:r>
                            </w:p>
                          </w:txbxContent>
                        </wps:txbx>
                        <wps:bodyPr rot="0" vert="horz" wrap="square" lIns="91440" tIns="45720" rIns="91440" bIns="45720" anchor="t" anchorCtr="0" upright="1">
                          <a:noAutofit/>
                        </wps:bodyPr>
                      </wps:wsp>
                      <wps:wsp>
                        <wps:cNvPr id="372"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A06E68" id="Group 362" o:spid="_x0000_s1249" style="position:absolute;margin-left:-12.7pt;margin-top:31.5pt;width:285.75pt;height:91.5pt;z-index:251696128"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u7+QMAACgWAAAOAAAAZHJzL2Uyb0RvYy54bWzsWG1v2zYQ/j5g/4Hg90YvliVbiFJsaZMN&#10;6LYC7X4ALVGWMInUSDpy9ut3JCVRcxMnaN3szf4gUDrzePfcw+MdL1/v2wbdUSFrzjIcXPgYUZbz&#10;ombbDP/68ebVCiOpCCtIwxnN8D2V+PXVt99c9l1KQ17xpqACgRIm077LcKVUl3qezCvaEnnBO8pA&#10;WHLREgWvYusVgvSgvW280Pdjr+ei6ATPqZTw9Y0V4iujvyxprn4pS0kVajIMtinzFOa50U/v6pKk&#10;W0G6qs4HM8hnWNGSmsGik6o3RBG0E/Unqto6F1zyUl3kvPV4WdY5NT6AN4F/4M2t4LvO+LJN+203&#10;wQTQHuD02Wrzn+9uRfehey8Aib7bAhbmDW36n3gBASM7xY1n+1K02kOwGe0NgPcTgHSvUA4fF3G4&#10;9sMlRjnIgiAO/eUAcV5BHPS8V+ES5G5qXr0dJi+TYJy5WphpHkntqt7MspmZdgguvBeoLvTyC4wY&#10;acFstA50bPU856INEPj3jue/SRAbvXP5bJ0nEYhWQCjnyIiB+Wz8D6PI8mty/mCK8z0JQZeZFEXH&#10;XYdtIh0T5Jcx4UNFOmoIJjVME4yRgzG0MBq5ponGUM4BnEn6ToIMtDxFnjh+ELqF/qxR0AMdnjH+&#10;JO2EVLeUt0gPMkybpu6kNp2k5O6dVPbf47+Mkbypi5u6acyL2G6uG4HuCOSBG/MbFpDzvzUM9Rle&#10;L4HCx1X45veQCtiyrABrSFpRUrwdxorUjR2DTw0zzLNYaY7KdMOLe8BNcJugIKHCoOLiD4x6SE4Z&#10;lr/viKAYNT8yiPk60DRByrxES8MeMZds5hLCclCVYYWRHV4rmwF3nai3FawUGHcZ/w42e1kbMJ1V&#10;g7FAO2vrC/AP8sC4jRcz/l0zy798z/6yhw0FrfDZFFxpAB3VSDru34GCGtOjFGxqdpR/jGvyGSb8&#10;zbTSbmhcXjKCsYugSYJ6fcgwp4zgmEyXNmO6CE7J9BzBZxQZj50BiYvg8pR7EJWQun8Yc85QTYyx&#10;DHw4VM2eGbfj88+E84bUFfBj4YQ6fEyp8SnDqU+6IYhjSv0fBtEVqC92Rq5dQJNZQE9Wo4VJZAv1&#10;YKzhxy0ZukI9gGL+6Cl5LtT+y4VaAsXSmFVWByREav89h4bP1pZf3DJMfWMQBQdHRBhrO3TfED1V&#10;tAm4EDh906Bz4FTuPVzgq/1mb3pU2xO66vpc89vWPQkcldZfl0rhegENrqZLbEjrKsdwEcENgmbS&#10;UFQ+3oH+A5g0lWXn7nF+e5GEE5MC36SKr9B8BPrk0xxKFiYMjkNBtAKJuct54mz8lxasptaB60hz&#10;PzNcner7zvm76TjdBe/VnwAAAP//AwBQSwMEFAAGAAgAAAAhAFGWq0XgAAAACgEAAA8AAABkcnMv&#10;ZG93bnJldi54bWxMj0Frg0AQhe+F/odlCr0lq0alGNcQQttTKDQplNwmOlGJOyvuRs2/7/bUHof5&#10;eO97+WbWnRhpsK1hBeEyAEFcmqrlWsHX8W3xAsI65Ao7w6TgThY2xeNDjlllJv6k8eBq4UPYZqig&#10;ca7PpLRlQxrt0vTE/ncxg0bnz6GW1YCTD9edjIIglRpb9g0N9rRrqLweblrB+4TTdhW+jvvrZXc/&#10;HZOP731ISj0/zds1CEez+4PhV9+rQ+GdzubGlRWdgkWUxB5VkK78Jg8kcRqCOCuI4jQAWeTy/4Ti&#10;BwAA//8DAFBLAQItABQABgAIAAAAIQC2gziS/gAAAOEBAAATAAAAAAAAAAAAAAAAAAAAAABbQ29u&#10;dGVudF9UeXBlc10ueG1sUEsBAi0AFAAGAAgAAAAhADj9If/WAAAAlAEAAAsAAAAAAAAAAAAAAAAA&#10;LwEAAF9yZWxzLy5yZWxzUEsBAi0AFAAGAAgAAAAhALEia7v5AwAAKBYAAA4AAAAAAAAAAAAAAAAA&#10;LgIAAGRycy9lMm9Eb2MueG1sUEsBAi0AFAAGAAgAAAAhAFGWq0XgAAAACgEAAA8AAAAAAAAAAAAA&#10;AAAAUwYAAGRycy9kb3ducmV2LnhtbFBLBQYAAAAABAAEAPMAAABgBwAAAAA=&#10;">
                <v:group id=" 91" o:spid="_x0000_s1250"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oval id=" 92" o:spid="_x0000_s1251"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vHxAAAANwAAAAPAAAAZHJzL2Rvd25yZXYueG1sRI9Ba4NA&#10;FITvgf6H5RV6i2tsIsVkE0ppQXOLSnN9uK8qdd+Ku0nsv+8GCj0OM/MNszvMZhBXmlxvWcEqikEQ&#10;N1b33Cqoq4/lCwjnkTUOlknBDzk47B8WO8y0vfGJrqVvRYCwy1BB5/2YSemajgy6yI7Ewfuyk0Ef&#10;5NRKPeEtwM0gkzhOpcGew0KHI7111HyXF6PAF1VyGfG4WeX1uWjq5Pj5XqFST4/z6xaEp9n/h//a&#10;uVbwnK7hfiYcAbn/BQAA//8DAFBLAQItABQABgAIAAAAIQDb4fbL7gAAAIUBAAATAAAAAAAAAAAA&#10;AAAAAAAAAABbQ29udGVudF9UeXBlc10ueG1sUEsBAi0AFAAGAAgAAAAhAFr0LFu/AAAAFQEAAAsA&#10;AAAAAAAAAAAAAAAAHwEAAF9yZWxzLy5yZWxzUEsBAi0AFAAGAAgAAAAhAHiOq8fEAAAA3AAAAA8A&#10;AAAAAAAAAAAAAAAABwIAAGRycy9kb3ducmV2LnhtbFBLBQYAAAAAAwADALcAAAD4AgAAAAA=&#10;">
                    <v:path arrowok="t"/>
                  </v:oval>
                  <v:line id=" 93" o:spid="_x0000_s1252"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o:lock v:ext="edit" shapetype="f"/>
                  </v:line>
                  <v:line id=" 94" o:spid="_x0000_s1253"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o:lock v:ext="edit" shapetype="f"/>
                  </v:line>
                  <v:line id=" 95" o:spid="_x0000_s1254"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5KUxwAAANwAAAAPAAAAZHJzL2Rvd25yZXYueG1sRI/NawIx&#10;FMTvhf4P4RW8FM32Az+2RpGC4MFLrax4e25eN8tuXrZJ1O1/3xSEHoeZ+Q0zX/a2FRfyoXas4GmU&#10;gSAuna65UrD/XA+nIEJE1tg6JgU/FGC5uL+bY67dlT/osouVSBAOOSowMXa5lKE0ZDGMXEecvC/n&#10;LcYkfSW1x2uC21Y+Z9lYWqw5LRjs6N1Q2ezOVoGcbh+//er02hTN4TAzRVl0x61Sg4d+9QYiUh//&#10;w7f2Rit4GU/g70w6AnLxCwAA//8DAFBLAQItABQABgAIAAAAIQDb4fbL7gAAAIUBAAATAAAAAAAA&#10;AAAAAAAAAAAAAABbQ29udGVudF9UeXBlc10ueG1sUEsBAi0AFAAGAAgAAAAhAFr0LFu/AAAAFQEA&#10;AAsAAAAAAAAAAAAAAAAAHwEAAF9yZWxzLy5yZWxzUEsBAi0AFAAGAAgAAAAhALAvkpTHAAAA3AAA&#10;AA8AAAAAAAAAAAAAAAAABwIAAGRycy9kb3ducmV2LnhtbFBLBQYAAAAAAwADALcAAAD7AgAAAAA=&#10;">
                    <o:lock v:ext="edit" shapetype="f"/>
                  </v:line>
                  <v:line id=" 96" o:spid="_x0000_s1255"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o:lock v:ext="edit" shapetype="f"/>
                  </v:line>
                </v:group>
                <v:oval id=" 97" o:spid="_x0000_s1256"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RZwgAAANwAAAAPAAAAZHJzL2Rvd25yZXYueG1sRI9Bi8Iw&#10;FITvC/6H8ARva2plRatRZFlBvWmLXh/Nsy02L6WJWv/9RhA8DjPzDbNYdaYWd2pdZVnBaBiBIM6t&#10;rrhQkKWb7ykI55E11pZJwZMcrJa9rwUm2j74QPejL0SAsEtQQel9k0jp8pIMuqFtiIN3sa1BH2Rb&#10;SN3iI8BNLeMomkiDFYeFEhv6LSm/Hm9Ggd+l8a3B/c9om513eRbvT38pKjXod+s5CE+d/4Tf7a1W&#10;MJ7M4HUmHAG5/AcAAP//AwBQSwECLQAUAAYACAAAACEA2+H2y+4AAACFAQAAEwAAAAAAAAAAAAAA&#10;AAAAAAAAW0NvbnRlbnRfVHlwZXNdLnhtbFBLAQItABQABgAIAAAAIQBa9CxbvwAAABUBAAALAAAA&#10;AAAAAAAAAAAAAB8BAABfcmVscy8ucmVsc1BLAQItABQABgAIAAAAIQCWjwRZwgAAANwAAAAPAAAA&#10;AAAAAAAAAAAAAAcCAABkcnMvZG93bnJldi54bWxQSwUGAAAAAAMAAwC3AAAA9gIAAAAA&#10;">
                  <v:path arrowok="t"/>
                </v:oval>
                <v:shape id="_x0000_s1257"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9bwQAAANwAAAAPAAAAZHJzL2Rvd25yZXYueG1sRE/LasJA&#10;FN0X/IfhCt3ViS1EiY4iQqFkUaj1tbxkrplg5k7ITB7+vbModHk47/V2tLXoqfWVYwXzWQKCuHC6&#10;4lLB8ffzbQnCB2SNtWNS8CAP283kZY2ZdgP/UH8IpYgh7DNUYEJoMil9Yciin7mGOHI311oMEbal&#10;1C0OMdzW8j1JUmmx4thgsKG9oeJ+6KwCWp6663foKr6kxtzPi/ySnHKlXqfjbgUi0Bj+xX/uL63g&#10;YxHnxzPxCMjNEwAA//8DAFBLAQItABQABgAIAAAAIQDb4fbL7gAAAIUBAAATAAAAAAAAAAAAAAAA&#10;AAAAAABbQ29udGVudF9UeXBlc10ueG1sUEsBAi0AFAAGAAgAAAAhAFr0LFu/AAAAFQEAAAsAAAAA&#10;AAAAAAAAAAAAHwEAAF9yZWxzLy5yZWxzUEsBAi0AFAAGAAgAAAAhADAx31vBAAAA3AAAAA8AAAAA&#10;AAAAAAAAAAAABwIAAGRycy9kb3ducmV2LnhtbFBLBQYAAAAAAwADALcAAAD1AgAAAAA=&#10;" stroked="f">
                  <v:path arrowok="t"/>
                  <v:textbox>
                    <w:txbxContent>
                      <w:p w14:paraId="05B1D750"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129DC0A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58" type="#_x0000_t202" style="position:absolute;left:2934;top:468;width:234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XrAwwAAANwAAAAPAAAAZHJzL2Rvd25yZXYueG1sRI9Bi8Iw&#10;FITvgv8hPMGbpq6gUo0igrB4ENR19fhonk2xeSlNqvXfm4UFj8PMfMMsVq0txYNqXzhWMBomIIgz&#10;pwvOFfyctoMZCB+QNZaOScGLPKyW3c4CU+2efKDHMeQiQtinqMCEUKVS+syQRT90FXH0bq62GKKs&#10;c6lrfEa4LeVXkkykxYLjgsGKNoay+7GxCmh2bq770BR8mRhz/53uLsl5p1S/167nIAK14RP+b39r&#10;BePpCP7OxCMgl28AAAD//wMAUEsBAi0AFAAGAAgAAAAhANvh9svuAAAAhQEAABMAAAAAAAAAAAAA&#10;AAAAAAAAAFtDb250ZW50X1R5cGVzXS54bWxQSwECLQAUAAYACAAAACEAWvQsW78AAAAVAQAACwAA&#10;AAAAAAAAAAAAAAAfAQAAX3JlbHMvLnJlbHNQSwECLQAUAAYACAAAACEAX316wMMAAADcAAAADwAA&#10;AAAAAAAAAAAAAAAHAgAAZHJzL2Rvd25yZXYueG1sUEsFBgAAAAADAAMAtwAAAPcCAAAAAA==&#10;" stroked="f">
                  <v:path arrowok="t"/>
                  <v:textbox>
                    <w:txbxContent>
                      <w:p w14:paraId="0B124415" w14:textId="77777777" w:rsidR="00F375D7" w:rsidRDefault="00F375D7" w:rsidP="00F375D7">
                        <w:pPr>
                          <w:jc w:val="center"/>
                        </w:pPr>
                        <w:r w:rsidRPr="00153843">
                          <w:rPr>
                            <w:rFonts w:asciiTheme="majorBidi" w:hAnsiTheme="majorBidi"/>
                            <w:b/>
                            <w:bCs/>
                            <w:szCs w:val="28"/>
                          </w:rPr>
                          <w:t>Book a doctor</w:t>
                        </w:r>
                      </w:p>
                    </w:txbxContent>
                  </v:textbox>
                </v:shape>
                <v:line id=" 100" o:spid="_x0000_s1259"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o:lock v:ext="edit" shapetype="f"/>
                </v:line>
                <w10:wrap type="topAndBottom"/>
              </v:group>
            </w:pict>
          </mc:Fallback>
        </mc:AlternateContent>
      </w:r>
      <w:r>
        <w:rPr>
          <w:b/>
          <w:bCs/>
        </w:rPr>
        <w:t>Diagram:</w:t>
      </w:r>
    </w:p>
    <w:p w14:paraId="22A20594" w14:textId="77777777" w:rsidR="00F375D7" w:rsidRDefault="00F375D7" w:rsidP="00F375D7">
      <w:r>
        <w:rPr>
          <w:b/>
          <w:bCs/>
        </w:rPr>
        <w:t> </w:t>
      </w:r>
    </w:p>
    <w:p w14:paraId="32D74F1B" w14:textId="599C66C3"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7"/>
        <w:gridCol w:w="4673"/>
      </w:tblGrid>
      <w:tr w:rsidR="00F375D7" w14:paraId="3F349D31"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9027AFB" w14:textId="77777777" w:rsidR="00F375D7" w:rsidRDefault="00F375D7" w:rsidP="00E57BBF">
            <w:pPr>
              <w:jc w:val="center"/>
            </w:pPr>
            <w:r w:rsidRPr="00153843">
              <w:rPr>
                <w:rFonts w:asciiTheme="majorBidi" w:hAnsiTheme="majorBidi"/>
                <w:b/>
                <w:bCs/>
                <w:szCs w:val="28"/>
              </w:rPr>
              <w:t>Book a doctor</w:t>
            </w:r>
          </w:p>
        </w:tc>
      </w:tr>
      <w:tr w:rsidR="00F375D7" w14:paraId="3DD09219" w14:textId="77777777" w:rsidTr="00E57BBF">
        <w:tc>
          <w:tcPr>
            <w:tcW w:w="4788" w:type="dxa"/>
            <w:tcBorders>
              <w:top w:val="nil"/>
              <w:left w:val="single" w:sz="8" w:space="0" w:color="auto"/>
              <w:bottom w:val="single" w:sz="8" w:space="0" w:color="auto"/>
              <w:right w:val="single" w:sz="8" w:space="0" w:color="auto"/>
            </w:tcBorders>
            <w:hideMark/>
          </w:tcPr>
          <w:p w14:paraId="607F2881"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0941D68D" w14:textId="77777777" w:rsidR="00F375D7" w:rsidRPr="00325CDA" w:rsidRDefault="00F375D7" w:rsidP="00E57BBF">
            <w:pPr>
              <w:spacing w:line="276" w:lineRule="auto"/>
              <w:rPr>
                <w:rFonts w:cstheme="minorHAnsi"/>
              </w:rPr>
            </w:pPr>
            <w:r w:rsidRPr="00325CDA">
              <w:rPr>
                <w:rFonts w:cstheme="minorHAnsi"/>
              </w:rPr>
              <w:t>Patient</w:t>
            </w:r>
          </w:p>
        </w:tc>
      </w:tr>
      <w:tr w:rsidR="00F375D7" w14:paraId="31026F7A" w14:textId="77777777" w:rsidTr="00E57BBF">
        <w:tc>
          <w:tcPr>
            <w:tcW w:w="4788" w:type="dxa"/>
            <w:tcBorders>
              <w:top w:val="nil"/>
              <w:left w:val="single" w:sz="8" w:space="0" w:color="auto"/>
              <w:bottom w:val="single" w:sz="8" w:space="0" w:color="auto"/>
              <w:right w:val="single" w:sz="8" w:space="0" w:color="auto"/>
            </w:tcBorders>
            <w:hideMark/>
          </w:tcPr>
          <w:p w14:paraId="0581AFB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5B3F93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Patient have an account and login into the system</w:t>
            </w:r>
          </w:p>
        </w:tc>
      </w:tr>
      <w:tr w:rsidR="00F375D7" w14:paraId="2EBBCA7E" w14:textId="77777777" w:rsidTr="00E57BBF">
        <w:tc>
          <w:tcPr>
            <w:tcW w:w="4788" w:type="dxa"/>
            <w:tcBorders>
              <w:top w:val="nil"/>
              <w:left w:val="single" w:sz="8" w:space="0" w:color="auto"/>
              <w:bottom w:val="single" w:sz="8" w:space="0" w:color="auto"/>
              <w:right w:val="single" w:sz="8" w:space="0" w:color="auto"/>
            </w:tcBorders>
            <w:hideMark/>
          </w:tcPr>
          <w:p w14:paraId="457B5CE2"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28A72178"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When user login, he can book a doctor and make an appointment based on specialty</w:t>
            </w:r>
          </w:p>
        </w:tc>
      </w:tr>
      <w:tr w:rsidR="00F375D7" w14:paraId="4422DA5A" w14:textId="77777777" w:rsidTr="00E57BBF">
        <w:tc>
          <w:tcPr>
            <w:tcW w:w="4788" w:type="dxa"/>
            <w:tcBorders>
              <w:top w:val="nil"/>
              <w:left w:val="single" w:sz="8" w:space="0" w:color="auto"/>
              <w:bottom w:val="single" w:sz="8" w:space="0" w:color="auto"/>
              <w:right w:val="single" w:sz="8" w:space="0" w:color="auto"/>
            </w:tcBorders>
            <w:hideMark/>
          </w:tcPr>
          <w:p w14:paraId="75540BB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451E09E" w14:textId="77777777" w:rsidR="00F375D7" w:rsidRPr="00325CDA" w:rsidRDefault="00F375D7" w:rsidP="00E57BBF">
            <w:pPr>
              <w:rPr>
                <w:rFonts w:cstheme="minorHAnsi"/>
              </w:rPr>
            </w:pPr>
            <w:r w:rsidRPr="00325CDA">
              <w:rPr>
                <w:rFonts w:cstheme="minorHAnsi"/>
              </w:rPr>
              <w:t>Appointment is made</w:t>
            </w:r>
          </w:p>
        </w:tc>
      </w:tr>
      <w:tr w:rsidR="00F375D7" w14:paraId="2B8484EB" w14:textId="77777777" w:rsidTr="00E57BBF">
        <w:tc>
          <w:tcPr>
            <w:tcW w:w="4788" w:type="dxa"/>
            <w:tcBorders>
              <w:top w:val="nil"/>
              <w:left w:val="single" w:sz="8" w:space="0" w:color="auto"/>
              <w:bottom w:val="single" w:sz="8" w:space="0" w:color="auto"/>
              <w:right w:val="single" w:sz="8" w:space="0" w:color="auto"/>
            </w:tcBorders>
            <w:hideMark/>
          </w:tcPr>
          <w:p w14:paraId="081F7714"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A27FF93" w14:textId="77777777" w:rsidR="00F375D7" w:rsidRPr="00325CDA" w:rsidRDefault="00F375D7" w:rsidP="00E57BBF">
            <w:pPr>
              <w:rPr>
                <w:rFonts w:cstheme="minorHAnsi"/>
              </w:rPr>
            </w:pPr>
            <w:r w:rsidRPr="00325CDA">
              <w:rPr>
                <w:rFonts w:cstheme="minorHAnsi"/>
              </w:rPr>
              <w:t xml:space="preserve">If the doctor isn’t available the system should display error message  </w:t>
            </w:r>
          </w:p>
        </w:tc>
      </w:tr>
      <w:tr w:rsidR="00F375D7" w14:paraId="3BDD12A3" w14:textId="77777777" w:rsidTr="00E57BBF">
        <w:tc>
          <w:tcPr>
            <w:tcW w:w="4788" w:type="dxa"/>
            <w:tcBorders>
              <w:top w:val="nil"/>
              <w:left w:val="single" w:sz="8" w:space="0" w:color="auto"/>
              <w:bottom w:val="single" w:sz="8" w:space="0" w:color="auto"/>
              <w:right w:val="single" w:sz="8" w:space="0" w:color="auto"/>
            </w:tcBorders>
            <w:hideMark/>
          </w:tcPr>
          <w:p w14:paraId="15EBEF09"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73DE093" w14:textId="77777777" w:rsidR="00F375D7" w:rsidRPr="00325CDA" w:rsidRDefault="00F375D7" w:rsidP="00E57BBF">
            <w:pPr>
              <w:spacing w:line="276" w:lineRule="auto"/>
              <w:rPr>
                <w:rFonts w:cstheme="minorHAnsi"/>
              </w:rPr>
            </w:pPr>
            <w:r w:rsidRPr="00325CDA">
              <w:rPr>
                <w:rFonts w:cstheme="minorHAnsi"/>
              </w:rPr>
              <w:t>Patient</w:t>
            </w:r>
          </w:p>
        </w:tc>
      </w:tr>
    </w:tbl>
    <w:p w14:paraId="79A94433" w14:textId="77777777" w:rsidR="00F375D7" w:rsidRDefault="00F375D7" w:rsidP="00F375D7"/>
    <w:p w14:paraId="640CBF7B" w14:textId="601F2001" w:rsidR="00F375D7" w:rsidRDefault="00F375D7" w:rsidP="00F375D7"/>
    <w:p w14:paraId="251BA60C" w14:textId="77777777" w:rsidR="005A221B" w:rsidRDefault="005A221B" w:rsidP="00F375D7"/>
    <w:p w14:paraId="581AC8BE" w14:textId="77777777" w:rsidR="00F375D7" w:rsidRPr="00CC1FB6" w:rsidRDefault="00F375D7" w:rsidP="005A221B">
      <w:pPr>
        <w:pStyle w:val="subSubSection"/>
        <w:ind w:left="0"/>
      </w:pPr>
      <w:bookmarkStart w:id="297" w:name="_Toc137080021"/>
      <w:r>
        <w:t xml:space="preserve">Use case:  </w:t>
      </w:r>
      <w:bookmarkStart w:id="298" w:name="_Hlk118585665"/>
      <w:r>
        <w:t>View Doctors</w:t>
      </w:r>
      <w:bookmarkEnd w:id="297"/>
      <w:bookmarkEnd w:id="298"/>
    </w:p>
    <w:p w14:paraId="25E55B02" w14:textId="24698FB9" w:rsidR="00F375D7" w:rsidRPr="005A221B" w:rsidRDefault="00F375D7" w:rsidP="005A221B">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7152" behindDoc="0" locked="0" layoutInCell="1" allowOverlap="1" wp14:anchorId="5B16344A" wp14:editId="42C63CBD">
                <wp:simplePos x="0" y="0"/>
                <wp:positionH relativeFrom="column">
                  <wp:posOffset>-161290</wp:posOffset>
                </wp:positionH>
                <wp:positionV relativeFrom="paragraph">
                  <wp:posOffset>403860</wp:posOffset>
                </wp:positionV>
                <wp:extent cx="3629025" cy="1162050"/>
                <wp:effectExtent l="0" t="0" r="28575" b="0"/>
                <wp:wrapTopAndBottom/>
                <wp:docPr id="373" name="Group 373"/>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374" name=" 91"/>
                        <wpg:cNvGrpSpPr>
                          <a:grpSpLocks/>
                        </wpg:cNvGrpSpPr>
                        <wpg:grpSpPr bwMode="auto">
                          <a:xfrm>
                            <a:off x="480" y="0"/>
                            <a:ext cx="480" cy="1244"/>
                            <a:chOff x="480" y="0"/>
                            <a:chExt cx="720" cy="1440"/>
                          </a:xfrm>
                        </wpg:grpSpPr>
                        <wps:wsp>
                          <wps:cNvPr id="375"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6"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0"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1"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382" name=" 99"/>
                        <wps:cNvSpPr txBox="1">
                          <a:spLocks/>
                        </wps:cNvSpPr>
                        <wps:spPr bwMode="auto">
                          <a:xfrm>
                            <a:off x="3038" y="468"/>
                            <a:ext cx="1867"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wps:txbx>
                        <wps:bodyPr rot="0" vert="horz" wrap="square" lIns="91440" tIns="45720" rIns="91440" bIns="45720" anchor="t" anchorCtr="0" upright="1">
                          <a:noAutofit/>
                        </wps:bodyPr>
                      </wps:wsp>
                      <wps:wsp>
                        <wps:cNvPr id="383"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16344A" id="Group 373" o:spid="_x0000_s1260" style="position:absolute;margin-left:-12.7pt;margin-top:31.8pt;width:285.75pt;height:91.5pt;z-index:251697152"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JdC9QMAACgWAAAOAAAAZHJzL2Uyb0RvYy54bWzsWNty2zYQfe9M/wGD95gXURTFMZ1pndjt&#10;TNpmJu0HQLyInJIAC0CmnK/vYsFbVFv2JIp7kx44IFcAds8eLA5w+Xrf1OQul6oSPKHehUtJzlOR&#10;VXyb0N9+vXkVUaI04xmrBc8Tep8r+vrq228uuzbOfVGKOsslgUG4irs2oaXWbew4Ki3zhqkL0eYc&#10;jIWQDdPwKrdOJlkHoze147tu6HRCZq0Uaa4UfH1jjfQKxy+KPNW/FIXKNakTCr5pfEp8bszTubpk&#10;8VaytqzS3g32GV40rOIw6TjUG6YZ2cnqL0M1VSqFEoW+SEXjiKKo0hxjgGg89yCaWyl2Lcayjbtt&#10;O8IE0B7g9NnDpj/f3cr2Q/teAhJduwUs8I1sup9EBgljOy0wsn0hGxMh+Ez2COD9CGC+1ySFj4vQ&#10;X7v+kpIUbJ4X+u6yhzgtIQ+m3yt/Cfapa1q+7TsvV97QM1pgN4fFdlZn5tnMTduEEN5LUmUw/Sqg&#10;hLMG3CZrz+TW9JtCtAmC+N6J9HcFZhx3bp/N8yQCQQSEmgIZMMDPGL8fBJZfY/AHXabYVz6MhZ2C&#10;4HjosEzUxAT1ZUz4ULI2R4IpA9MII+RhgNG3MKLd0MRgqOYAzixdq8AGozxFnjB8ELqF+WxQMA2T&#10;niH/LG6l0re5aIhpJDSv66pVxnUWs7t3Stt/D/9CJ0VdZTdVXeOL3G6ua0nuGNSBG/z1E6j532pO&#10;uoSul0Dh40O4+HtoCFiyPANvWFzmLHvbtzWratuGmGqOzLNYGY6qeCOye8BNClugoKBCoxTyIyUd&#10;FKeEqj92TOaU1D9yyPnaMzQhGl+CJbJHzi2buYXxFIZKqKbENq+1rYC7VlbbEmbyMFwuvoPFXlQI&#10;5uRV7yzQzvr6AvwLJ/4tZvy75pZ/6Z5/soaRgtb4bApGBsCJaiwe1m9PQYPpUQrWFT/KPy4M+ZAJ&#10;fzOtTBgGl5fM4GrKIBZBMz9UmFNmcCimS1sxpwyOxfScwWeIjMf2ABBuwx6wPOUaJAWU7h+GmtOr&#10;iSGXngubKq6ZYTk+f084L0ijgB9L53pKZ3jKdJqdrk/iUFL/h0mcBOpL7ZFGfA7rczVL6Mk0mr8K&#10;rFD3Bg0/LEl/EuoeiPmju+RZqP2XhVrkTSSMDkhI9P57AQc+qy2/+Mgwnhu9wDvYIvxw1Yu24CnR&#10;JuFC4PSHBlMDR7n3sMDX+80ez6jBWH3Pmn9+5oz8iUrrr0ulhbsAcQPaPwiRtJNy9KIQhKs5gfai&#10;8vET6D+ASWPZPzPpEyYtRiZ5LpaKr3D48MzOZzi0WuAOOONQEIEF73Ke2Bv/pYIVtQ5cR+L9TH91&#10;au475+944pwueK/+BAAA//8DAFBLAwQUAAYACAAAACEAguO1bOEAAAAKAQAADwAAAGRycy9kb3du&#10;cmV2LnhtbEyPwWrDMBBE74X+g9hCb4lsxxbFsRxCaHsKhSaFkptibWwTa2UsxXb+vuqpPS7zmHlb&#10;bGbTsREH11qSEC8jYEiV1S3VEr6Ob4sXYM4r0qqzhBLu6GBTPj4UKtd2ok8cD75moYRcriQ03vc5&#10;565q0Ci3tD1SyC52MMqHc6i5HtQUyk3HkygS3KiWwkKjetw1WF0PNyPhfVLTdhW/jvvrZXc/HbOP&#10;732MUj4/zds1MI+z/4PhVz+oQxmczvZG2rFOwiLJ0oBKECsBLABZKmJgZwlJKgTwsuD/Xyh/AAAA&#10;//8DAFBLAQItABQABgAIAAAAIQC2gziS/gAAAOEBAAATAAAAAAAAAAAAAAAAAAAAAABbQ29udGVu&#10;dF9UeXBlc10ueG1sUEsBAi0AFAAGAAgAAAAhADj9If/WAAAAlAEAAAsAAAAAAAAAAAAAAAAALwEA&#10;AF9yZWxzLy5yZWxzUEsBAi0AFAAGAAgAAAAhACLUl0L1AwAAKBYAAA4AAAAAAAAAAAAAAAAALgIA&#10;AGRycy9lMm9Eb2MueG1sUEsBAi0AFAAGAAgAAAAhAILjtWzhAAAACgEAAA8AAAAAAAAAAAAAAAAA&#10;TwYAAGRycy9kb3ducmV2LnhtbFBLBQYAAAAABAAEAPMAAABdBwAAAAA=&#10;">
                <v:group id=" 91" o:spid="_x0000_s1261"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oval id=" 92" o:spid="_x0000_s1262"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5iBwwAAANwAAAAPAAAAZHJzL2Rvd25yZXYueG1sRI9Pi8Iw&#10;FMTvwn6H8Ba8aWoX/1CNsogL6s226PXRPNuyzUtpotZvb4SFPQ4z8xtmtelNI+7Uudqygsk4AkFc&#10;WF1zqSDPfkYLEM4ja2wsk4InOdisPwYrTLR98InuqS9FgLBLUEHlfZtI6YqKDLqxbYmDd7WdQR9k&#10;V0rd4SPATSPjKJpJgzWHhQpb2lZU/KY3o8AfsvjW4nE62eeXQ5HHx/MuQ6WGn/33EoSn3v+H/9p7&#10;reBrPoX3mXAE5PoFAAD//wMAUEsBAi0AFAAGAAgAAAAhANvh9svuAAAAhQEAABMAAAAAAAAAAAAA&#10;AAAAAAAAAFtDb250ZW50X1R5cGVzXS54bWxQSwECLQAUAAYACAAAACEAWvQsW78AAAAVAQAACwAA&#10;AAAAAAAAAAAAAAAfAQAAX3JlbHMvLnJlbHNQSwECLQAUAAYACAAAACEAkhuYgcMAAADcAAAADwAA&#10;AAAAAAAAAAAAAAAHAgAAZHJzL2Rvd25yZXYueG1sUEsFBgAAAAADAAMAtwAAAPcCAAAAAA==&#10;">
                    <v:path arrowok="t"/>
                  </v:oval>
                  <v:line id=" 93" o:spid="_x0000_s1263"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o:lock v:ext="edit" shapetype="f"/>
                  </v:line>
                  <v:line id=" 94" o:spid="_x0000_s1264"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o:lock v:ext="edit" shapetype="f"/>
                  </v:line>
                  <v:line id=" 95" o:spid="_x0000_s1265"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A7xAAAANwAAAAPAAAAZHJzL2Rvd25yZXYueG1sRE/Pa8Iw&#10;FL4L/g/hCbvITHVjc51RRBA8eNGNym5vzVtT2rzUJNPuvzeHgceP7/di1dtWXMiH2rGC6SQDQVw6&#10;XXOl4PNj+zgHESKyxtYxKfijAKvlcLDAXLsrH+hyjJVIIRxyVGBi7HIpQ2nIYpi4jjhxP85bjAn6&#10;SmqP1xRuWznLshdpsebUYLCjjaGyOf5aBXK+H5/9+vu5KZrT6c0UZdF97ZV6GPXrdxCR+ngX/7t3&#10;WsHTa1qbzqQjIJc3AAAA//8DAFBLAQItABQABgAIAAAAIQDb4fbL7gAAAIUBAAATAAAAAAAAAAAA&#10;AAAAAAAAAABbQ29udGVudF9UeXBlc10ueG1sUEsBAi0AFAAGAAgAAAAhAFr0LFu/AAAAFQEAAAsA&#10;AAAAAAAAAAAAAAAAHwEAAF9yZWxzLy5yZWxzUEsBAi0AFAAGAAgAAAAhAERpkDvEAAAA3AAAAA8A&#10;AAAAAAAAAAAAAAAABwIAAGRycy9kb3ducmV2LnhtbFBLBQYAAAAAAwADALcAAAD4AgAAAAA=&#10;">
                    <o:lock v:ext="edit" shapetype="f"/>
                  </v:line>
                  <v:line id=" 96" o:spid="_x0000_s1266"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o:lock v:ext="edit" shapetype="f"/>
                  </v:line>
                </v:group>
                <v:oval id=" 97" o:spid="_x0000_s1267"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Us+wAAAANwAAAAPAAAAZHJzL2Rvd25yZXYueG1sRE9Ni8Iw&#10;EL0v+B/CCN7W1IpSuqZlEQX1pi2716GZbcs2k9JErf/eHASPj/e9yUfTiRsNrrWsYDGPQBBXVrdc&#10;KyiL/WcCwnlkjZ1lUvAgB3k2+dhgqu2dz3S7+FqEEHYpKmi871MpXdWQQTe3PXHg/uxg0Ac41FIP&#10;eA/hppNxFK2lwZZDQ4M9bRuq/i9Xo8Afi/ja42m1OJS/x6qMTz+7ApWaTcfvLxCeRv8Wv9wHrWCZ&#10;hPnhTDgCMnsCAAD//wMAUEsBAi0AFAAGAAgAAAAhANvh9svuAAAAhQEAABMAAAAAAAAAAAAAAAAA&#10;AAAAAFtDb250ZW50X1R5cGVzXS54bWxQSwECLQAUAAYACAAAACEAWvQsW78AAAAVAQAACwAAAAAA&#10;AAAAAAAAAAAfAQAAX3JlbHMvLnJlbHNQSwECLQAUAAYACAAAACEAt7lLPsAAAADcAAAADwAAAAAA&#10;AAAAAAAAAAAHAgAAZHJzL2Rvd25yZXYueG1sUEsFBgAAAAADAAMAtwAAAPQCAAAAAA==&#10;">
                  <v:path arrowok="t"/>
                </v:oval>
                <v:shape id="_x0000_s1268"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rnxQAAANwAAAAPAAAAZHJzL2Rvd25yZXYueG1sRI9Ba8JA&#10;FITvQv/D8gq96SYW0pC6hlIQiodCrdYeH9nXbDD7NmQ3Jv57tyB4HGbmG2ZVTrYVZ+p941hBukhA&#10;EFdON1wr2H9v5jkIH5A1to5JwYU8lOuH2QoL7Ub+ovMu1CJC2BeowITQFVL6ypBFv3AdcfT+XG8x&#10;RNnXUvc4Rrht5TJJMmmx4bhgsKN3Q9VpN1gFlB+G388wNHzMjDn9vGyPyWGr1NPj9PYKItAU7uFb&#10;+0MreM5T+D8Tj4BcXwEAAP//AwBQSwECLQAUAAYACAAAACEA2+H2y+4AAACFAQAAEwAAAAAAAAAA&#10;AAAAAAAAAAAAW0NvbnRlbnRfVHlwZXNdLnhtbFBLAQItABQABgAIAAAAIQBa9CxbvwAAABUBAAAL&#10;AAAAAAAAAAAAAAAAAB8BAABfcmVscy8ucmVsc1BLAQItABQABgAIAAAAIQBqqArnxQAAANwAAAAP&#10;AAAAAAAAAAAAAAAAAAcCAABkcnMvZG93bnJldi54bWxQSwUGAAAAAAMAAwC3AAAA+QIAAAAA&#10;" stroked="f">
                  <v:path arrowok="t"/>
                  <v:textbox>
                    <w:txbxContent>
                      <w:p w14:paraId="353203DC"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ACAD654" w14:textId="77777777" w:rsidR="00F375D7" w:rsidRPr="001E0023" w:rsidRDefault="00F375D7" w:rsidP="00F375D7">
                        <w:pPr>
                          <w:pStyle w:val="Default"/>
                          <w:spacing w:line="276" w:lineRule="auto"/>
                          <w:rPr>
                            <w:rFonts w:asciiTheme="majorBidi" w:hAnsiTheme="majorBidi" w:cstheme="majorBidi"/>
                          </w:rPr>
                        </w:pPr>
                      </w:p>
                    </w:txbxContent>
                  </v:textbox>
                </v:shape>
                <v:shape id="_x0000_s1269" type="#_x0000_t202" style="position:absolute;left:3038;top:468;width:186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pSQxQAAANwAAAAPAAAAZHJzL2Rvd25yZXYueG1sRI/NasMw&#10;EITvhbyD2EButdwUXONaCSUQKDkEmubvuFhby8RaGUuO3bevCoUeh5n5hinXk23FnXrfOFbwlKQg&#10;iCunG64VHD+3jzkIH5A1to5JwTd5WK9mDyUW2o38QfdDqEWEsC9QgQmhK6T0lSGLPnEdcfS+XG8x&#10;RNnXUvc4Rrht5TJNM2mx4bhgsKONoep2GKwCyk/DdR+Ghi+ZMbfzy+6SnnZKLebT2yuIQFP4D/+1&#10;37WC53wJv2fiEZCrHwAAAP//AwBQSwECLQAUAAYACAAAACEA2+H2y+4AAACFAQAAEwAAAAAAAAAA&#10;AAAAAAAAAAAAW0NvbnRlbnRfVHlwZXNdLnhtbFBLAQItABQABgAIAAAAIQBa9CxbvwAAABUBAAAL&#10;AAAAAAAAAAAAAAAAAB8BAABfcmVscy8ucmVsc1BLAQItABQABgAIAAAAIQCaepSQxQAAANwAAAAP&#10;AAAAAAAAAAAAAAAAAAcCAABkcnMvZG93bnJldi54bWxQSwUGAAAAAAMAAwC3AAAA+QIAAAAA&#10;" stroked="f">
                  <v:path arrowok="t"/>
                  <v:textbox>
                    <w:txbxContent>
                      <w:p w14:paraId="6DD083E0" w14:textId="77777777" w:rsidR="00F375D7" w:rsidRPr="0060329E" w:rsidRDefault="00F375D7" w:rsidP="0060329E">
                        <w:pPr>
                          <w:rPr>
                            <w:rFonts w:asciiTheme="majorBidi" w:hAnsiTheme="majorBidi" w:cstheme="majorBidi"/>
                            <w:b/>
                            <w:bCs/>
                          </w:rPr>
                        </w:pPr>
                        <w:r>
                          <w:t xml:space="preserve">   </w:t>
                        </w:r>
                        <w:r w:rsidRPr="0060329E">
                          <w:rPr>
                            <w:rFonts w:asciiTheme="majorBidi" w:hAnsiTheme="majorBidi" w:cstheme="majorBidi"/>
                            <w:b/>
                            <w:bCs/>
                          </w:rPr>
                          <w:t>View Doctors</w:t>
                        </w:r>
                      </w:p>
                      <w:p w14:paraId="73600D87" w14:textId="77777777" w:rsidR="00F375D7" w:rsidRDefault="00F375D7" w:rsidP="00F375D7">
                        <w:pPr>
                          <w:jc w:val="center"/>
                        </w:pPr>
                      </w:p>
                    </w:txbxContent>
                  </v:textbox>
                </v:shape>
                <v:line id=" 100" o:spid="_x0000_s1270"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o:lock v:ext="edit" shapetype="f"/>
                </v:line>
                <w10:wrap type="topAndBottom"/>
              </v:group>
            </w:pict>
          </mc:Fallback>
        </mc:AlternateContent>
      </w:r>
      <w:r>
        <w:rPr>
          <w:b/>
          <w:bCs/>
        </w:rPr>
        <w:t>Diagram:</w:t>
      </w:r>
    </w:p>
    <w:p w14:paraId="6AE11592" w14:textId="77777777" w:rsidR="00F375D7" w:rsidRDefault="00F375D7" w:rsidP="00F375D7">
      <w:r>
        <w:rPr>
          <w:b/>
          <w:bCs/>
        </w:rPr>
        <w:t> </w:t>
      </w:r>
    </w:p>
    <w:p w14:paraId="61F0097B" w14:textId="204A0865" w:rsidR="00F375D7" w:rsidRDefault="00F375D7" w:rsidP="005A221B">
      <w:pPr>
        <w:pStyle w:val="srsContent"/>
        <w:ind w:left="0"/>
      </w:pPr>
      <w:r>
        <w:t>Scenario</w:t>
      </w:r>
      <w:r w:rsidR="005A221B">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5"/>
        <w:gridCol w:w="4675"/>
      </w:tblGrid>
      <w:tr w:rsidR="00F375D7" w14:paraId="715D906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50A8A8B9"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Doctors</w:t>
            </w:r>
          </w:p>
        </w:tc>
      </w:tr>
      <w:tr w:rsidR="00F375D7" w14:paraId="34B2260B" w14:textId="77777777" w:rsidTr="00E57BBF">
        <w:tc>
          <w:tcPr>
            <w:tcW w:w="4788" w:type="dxa"/>
            <w:tcBorders>
              <w:top w:val="nil"/>
              <w:left w:val="single" w:sz="8" w:space="0" w:color="auto"/>
              <w:bottom w:val="single" w:sz="8" w:space="0" w:color="auto"/>
              <w:right w:val="single" w:sz="8" w:space="0" w:color="auto"/>
            </w:tcBorders>
            <w:hideMark/>
          </w:tcPr>
          <w:p w14:paraId="2D79BF66"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32B068D3" w14:textId="77777777" w:rsidR="00F375D7" w:rsidRPr="00325CDA" w:rsidRDefault="00F375D7" w:rsidP="00E57BBF">
            <w:pPr>
              <w:spacing w:line="276" w:lineRule="auto"/>
              <w:rPr>
                <w:rFonts w:cstheme="minorHAnsi"/>
              </w:rPr>
            </w:pPr>
            <w:r w:rsidRPr="00325CDA">
              <w:rPr>
                <w:rFonts w:cstheme="minorHAnsi"/>
              </w:rPr>
              <w:t>Administrator, Hospital manager</w:t>
            </w:r>
          </w:p>
        </w:tc>
      </w:tr>
      <w:tr w:rsidR="00F375D7" w14:paraId="23AA567D" w14:textId="77777777" w:rsidTr="00E57BBF">
        <w:tc>
          <w:tcPr>
            <w:tcW w:w="4788" w:type="dxa"/>
            <w:tcBorders>
              <w:top w:val="nil"/>
              <w:left w:val="single" w:sz="8" w:space="0" w:color="auto"/>
              <w:bottom w:val="single" w:sz="8" w:space="0" w:color="auto"/>
              <w:right w:val="single" w:sz="8" w:space="0" w:color="auto"/>
            </w:tcBorders>
            <w:hideMark/>
          </w:tcPr>
          <w:p w14:paraId="316A4119" w14:textId="77777777" w:rsidR="00F375D7" w:rsidRDefault="00F375D7" w:rsidP="00E57BBF">
            <w:pPr>
              <w:spacing w:line="360" w:lineRule="auto"/>
            </w:pPr>
            <w:r>
              <w:rPr>
                <w:b/>
                <w:bCs/>
              </w:rPr>
              <w:lastRenderedPageBreak/>
              <w:t xml:space="preserve">Pre-condition </w:t>
            </w:r>
          </w:p>
        </w:tc>
        <w:tc>
          <w:tcPr>
            <w:tcW w:w="4788" w:type="dxa"/>
            <w:tcBorders>
              <w:top w:val="nil"/>
              <w:left w:val="nil"/>
              <w:bottom w:val="single" w:sz="8" w:space="0" w:color="auto"/>
              <w:right w:val="single" w:sz="8" w:space="0" w:color="auto"/>
            </w:tcBorders>
            <w:hideMark/>
          </w:tcPr>
          <w:p w14:paraId="54503266"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User </w:t>
            </w:r>
            <w:r w:rsidRPr="00325CDA">
              <w:rPr>
                <w:rFonts w:asciiTheme="minorHAnsi" w:hAnsiTheme="minorHAnsi" w:cstheme="minorHAnsi"/>
                <w:spacing w:val="-3"/>
                <w:sz w:val="22"/>
                <w:szCs w:val="22"/>
              </w:rPr>
              <w:t>had login into his profile (system) and has permission</w:t>
            </w:r>
          </w:p>
        </w:tc>
      </w:tr>
      <w:tr w:rsidR="00F375D7" w14:paraId="577ABE07" w14:textId="77777777" w:rsidTr="00E57BBF">
        <w:tc>
          <w:tcPr>
            <w:tcW w:w="4788" w:type="dxa"/>
            <w:tcBorders>
              <w:top w:val="nil"/>
              <w:left w:val="single" w:sz="8" w:space="0" w:color="auto"/>
              <w:bottom w:val="single" w:sz="8" w:space="0" w:color="auto"/>
              <w:right w:val="single" w:sz="8" w:space="0" w:color="auto"/>
            </w:tcBorders>
            <w:hideMark/>
          </w:tcPr>
          <w:p w14:paraId="58C4AE4F"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5FEFAF" w14:textId="77777777" w:rsidR="00F375D7" w:rsidRPr="00325CDA" w:rsidRDefault="00F375D7" w:rsidP="00E57BBF">
            <w:pPr>
              <w:rPr>
                <w:rFonts w:cstheme="minorHAnsi"/>
              </w:rPr>
            </w:pPr>
            <w:r w:rsidRPr="00325CDA">
              <w:rPr>
                <w:rFonts w:cstheme="minorHAnsi"/>
              </w:rPr>
              <w:t>When User login, he can filter and view doctor details like “name, specialty and some another info</w:t>
            </w:r>
          </w:p>
        </w:tc>
      </w:tr>
      <w:tr w:rsidR="00F375D7" w14:paraId="7F47AE60" w14:textId="77777777" w:rsidTr="00E57BBF">
        <w:tc>
          <w:tcPr>
            <w:tcW w:w="4788" w:type="dxa"/>
            <w:tcBorders>
              <w:top w:val="nil"/>
              <w:left w:val="single" w:sz="8" w:space="0" w:color="auto"/>
              <w:bottom w:val="single" w:sz="8" w:space="0" w:color="auto"/>
              <w:right w:val="single" w:sz="8" w:space="0" w:color="auto"/>
            </w:tcBorders>
            <w:hideMark/>
          </w:tcPr>
          <w:p w14:paraId="1AD8E7E4"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0E44C509" w14:textId="77777777" w:rsidR="00F375D7" w:rsidRPr="00325CDA" w:rsidRDefault="00F375D7" w:rsidP="00E57BBF">
            <w:pPr>
              <w:spacing w:line="276" w:lineRule="auto"/>
              <w:rPr>
                <w:rFonts w:cstheme="minorHAnsi"/>
                <w:spacing w:val="-3"/>
              </w:rPr>
            </w:pPr>
            <w:r w:rsidRPr="00325CDA">
              <w:rPr>
                <w:rFonts w:cstheme="minorHAnsi"/>
              </w:rPr>
              <w:t xml:space="preserve">System User </w:t>
            </w:r>
            <w:r w:rsidRPr="00325CDA">
              <w:rPr>
                <w:rFonts w:cstheme="minorHAnsi"/>
                <w:spacing w:val="-3"/>
              </w:rPr>
              <w:t>view details about all filtered the doctors</w:t>
            </w:r>
          </w:p>
        </w:tc>
      </w:tr>
      <w:tr w:rsidR="00F375D7" w14:paraId="1A6B156C" w14:textId="77777777" w:rsidTr="00E57BBF">
        <w:tc>
          <w:tcPr>
            <w:tcW w:w="4788" w:type="dxa"/>
            <w:tcBorders>
              <w:top w:val="nil"/>
              <w:left w:val="single" w:sz="8" w:space="0" w:color="auto"/>
              <w:bottom w:val="single" w:sz="8" w:space="0" w:color="auto"/>
              <w:right w:val="single" w:sz="8" w:space="0" w:color="auto"/>
            </w:tcBorders>
            <w:hideMark/>
          </w:tcPr>
          <w:p w14:paraId="7BF99D58"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2163E91" w14:textId="77777777" w:rsidR="00F375D7" w:rsidRPr="00325CDA" w:rsidRDefault="00F375D7" w:rsidP="00E57BBF">
            <w:pPr>
              <w:rPr>
                <w:rFonts w:cstheme="minorHAnsi"/>
              </w:rPr>
            </w:pPr>
            <w:r w:rsidRPr="00325CDA">
              <w:rPr>
                <w:rFonts w:cstheme="minorHAnsi"/>
                <w:spacing w:val="-3"/>
              </w:rPr>
              <w:t xml:space="preserve">If the required </w:t>
            </w:r>
            <w:r w:rsidRPr="00325CDA">
              <w:rPr>
                <w:rFonts w:cstheme="minorHAnsi"/>
              </w:rPr>
              <w:t xml:space="preserve">doctor </w:t>
            </w:r>
            <w:r w:rsidRPr="00325CDA">
              <w:rPr>
                <w:rFonts w:cstheme="minorHAnsi"/>
                <w:spacing w:val="-3"/>
              </w:rPr>
              <w:t>is not found, the system should display not found message</w:t>
            </w:r>
          </w:p>
        </w:tc>
      </w:tr>
      <w:tr w:rsidR="00F375D7" w14:paraId="31829264" w14:textId="77777777" w:rsidTr="00E57BBF">
        <w:tc>
          <w:tcPr>
            <w:tcW w:w="4788" w:type="dxa"/>
            <w:tcBorders>
              <w:top w:val="nil"/>
              <w:left w:val="single" w:sz="8" w:space="0" w:color="auto"/>
              <w:bottom w:val="single" w:sz="8" w:space="0" w:color="auto"/>
              <w:right w:val="single" w:sz="8" w:space="0" w:color="auto"/>
            </w:tcBorders>
            <w:hideMark/>
          </w:tcPr>
          <w:p w14:paraId="1921946C"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3847B1F3" w14:textId="77777777" w:rsidR="00F375D7" w:rsidRPr="00325CDA" w:rsidRDefault="00F375D7" w:rsidP="00E57BBF">
            <w:pPr>
              <w:spacing w:line="276" w:lineRule="auto"/>
              <w:rPr>
                <w:rFonts w:cstheme="minorHAnsi"/>
              </w:rPr>
            </w:pPr>
            <w:r w:rsidRPr="00325CDA">
              <w:rPr>
                <w:rFonts w:cstheme="minorHAnsi"/>
              </w:rPr>
              <w:t>Administrator, Hospital manager</w:t>
            </w:r>
          </w:p>
        </w:tc>
      </w:tr>
    </w:tbl>
    <w:p w14:paraId="19756F2B" w14:textId="45C2D048" w:rsidR="00F375D7" w:rsidRDefault="00F375D7" w:rsidP="00C07944">
      <w:r>
        <w:t>  </w:t>
      </w:r>
    </w:p>
    <w:p w14:paraId="4A81BF0E" w14:textId="77777777" w:rsidR="00F375D7" w:rsidRDefault="00F375D7" w:rsidP="00F375D7"/>
    <w:p w14:paraId="6E8B534D" w14:textId="77777777" w:rsidR="00F375D7" w:rsidRDefault="00F375D7" w:rsidP="005A221B">
      <w:pPr>
        <w:pStyle w:val="subSubSection"/>
        <w:ind w:left="0"/>
        <w:rPr>
          <w:rFonts w:cstheme="majorBidi"/>
        </w:rPr>
      </w:pPr>
      <w:bookmarkStart w:id="299" w:name="_Toc137080022"/>
      <w:r>
        <w:t>Use case:  Use medical Insurance</w:t>
      </w:r>
      <w:bookmarkEnd w:id="299"/>
    </w:p>
    <w:p w14:paraId="72079B4B"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699200" behindDoc="0" locked="0" layoutInCell="1" allowOverlap="1" wp14:anchorId="1839CC82" wp14:editId="2532D8F6">
                <wp:simplePos x="0" y="0"/>
                <wp:positionH relativeFrom="column">
                  <wp:posOffset>-161290</wp:posOffset>
                </wp:positionH>
                <wp:positionV relativeFrom="paragraph">
                  <wp:posOffset>403860</wp:posOffset>
                </wp:positionV>
                <wp:extent cx="3801110" cy="1162050"/>
                <wp:effectExtent l="0" t="0" r="27940" b="0"/>
                <wp:wrapTopAndBottom/>
                <wp:docPr id="395" name="Group 395"/>
                <wp:cNvGraphicFramePr/>
                <a:graphic xmlns:a="http://schemas.openxmlformats.org/drawingml/2006/main">
                  <a:graphicData uri="http://schemas.microsoft.com/office/word/2010/wordprocessingGroup">
                    <wpg:wgp>
                      <wpg:cNvGrpSpPr/>
                      <wpg:grpSpPr bwMode="auto">
                        <a:xfrm>
                          <a:off x="0" y="0"/>
                          <a:ext cx="3801110" cy="1162050"/>
                          <a:chOff x="-255" y="0"/>
                          <a:chExt cx="5715" cy="1830"/>
                        </a:xfrm>
                      </wpg:grpSpPr>
                      <wpg:grpSp>
                        <wpg:cNvPr id="396" name=" 91"/>
                        <wpg:cNvGrpSpPr>
                          <a:grpSpLocks/>
                        </wpg:cNvGrpSpPr>
                        <wpg:grpSpPr bwMode="auto">
                          <a:xfrm>
                            <a:off x="480" y="0"/>
                            <a:ext cx="480" cy="1244"/>
                            <a:chOff x="480" y="0"/>
                            <a:chExt cx="720" cy="1440"/>
                          </a:xfrm>
                        </wpg:grpSpPr>
                        <wps:wsp>
                          <wps:cNvPr id="397"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8"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2"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3"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04" name=" 99"/>
                        <wps:cNvSpPr txBox="1">
                          <a:spLocks/>
                        </wps:cNvSpPr>
                        <wps:spPr bwMode="auto">
                          <a:xfrm>
                            <a:off x="2895" y="468"/>
                            <a:ext cx="24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70B745" w14:textId="77777777" w:rsidR="00F375D7" w:rsidRDefault="00F375D7" w:rsidP="00F375D7">
                              <w:pPr>
                                <w:jc w:val="center"/>
                              </w:pPr>
                              <w:r>
                                <w:rPr>
                                  <w:rFonts w:asciiTheme="majorBidi" w:hAnsiTheme="majorBidi"/>
                                  <w:b/>
                                  <w:bCs/>
                                  <w:szCs w:val="28"/>
                                </w:rPr>
                                <w:t>Use medical Insurance</w:t>
                              </w:r>
                            </w:p>
                          </w:txbxContent>
                        </wps:txbx>
                        <wps:bodyPr rot="0" vert="horz" wrap="square" lIns="91440" tIns="45720" rIns="91440" bIns="45720" anchor="t" anchorCtr="0" upright="1">
                          <a:noAutofit/>
                        </wps:bodyPr>
                      </wps:wsp>
                      <wps:wsp>
                        <wps:cNvPr id="405"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39CC82" id="Group 395" o:spid="_x0000_s1271" style="position:absolute;margin-left:-12.7pt;margin-top:31.8pt;width:299.3pt;height:91.5pt;z-index:251699200"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COQ/QMAACgWAAAOAAAAZHJzL2Uyb0RvYy54bWzsWNtu3DYQfS/QfyD0HkvUSnsRLAetE7sF&#10;0jZA2g/g6rISKpEqybXW+foOh5Iou45tJBv3tvsgUJolOXPmzHCG568PbUNuCqlqwVOPngUeKXgm&#10;8prvUu+3X69erT2iNOM5awQvUu+2UN7ri2+/Oe+7pAhFJZq8kAQW4Srpu9SrtO4S31dZVbRMnYmu&#10;4CAshWyZhle583PJeli9bfwwCJZ+L2TeSZEVSsHXN1boXeD6ZVlk+peyVIUmTeqBbhqfEp9b8/Qv&#10;zlmyk6yr6mxQg32GFi2rOWw6LfWGaUb2sv7LUm2dSaFEqc8y0fqiLOusQBvAGhrcs+Zain2HtuyS&#10;ftdNMAG093D67GWzn2+uZfehey8Bib7bARb4Rrb9TyIHh7G9FmjZoZStsRB0JgcE8HYCsDhoksHH&#10;xTqglALOGcgoXYZBPECcVeAHM+9VGMcecVOz6u0wOV5RkODM9QKn+Syxu/ozzWZq2iGY8F6SOoft&#10;N0uPcNaC2mRDjW/NPGeidRDY905kvysQ47pz+WyfJxGI1mCoM2TEAD+jFWEUWX5Nxt+b4mxfhSNo&#10;UfS46RAmyjFBfRkTPlSsK5BgysA0wbhyMIYWRpQbmhgM1RzAmaTvFMhglafIs1w+CN3CfDbQmYFx&#10;z+h/lnRS6etCtMQMUq9omrpTRnWWsJt3Stt/j/9CJUVT51d10+CL3G0vG0luGOSBK/wNG6j53xpO&#10;+tTbxGGMK9+RqfkSAf4eWgJCluegDUuqguVvh7FmdWPHYFPDkXkWK8NRlWxFfgu4SWETFCRUGFRC&#10;fvRID8kp9dQfeyYLjzQ/cvD5hhqaEI0vUYzskXPJdi5hPIOlUk97xA4vtc2A+07Wuwp2omguF99B&#10;sJc1gum0GpQF2lldX4B/cGiMYbyY8e+SW/5lB34nhpGCVvhsCq4NgI5qLBnjd6CgwfRRCjY1f5R/&#10;XBjyIRP+ZloZMwwuL+nBjfMgJkGzP2SYY3pwTKaxzZjOg1MyPXnwGUXGw2dAFEAcjDEYHzMGSQmp&#10;+4cx5wzVxOhLGsChijEzhuPzz4RTQJoK+FPupM6dy2O605x0gxPHlPo/dKIrUF/ojIyC0Dl0NXPo&#10;0Wq0cBXZQp2ONfwYkqEr1CkU84+ekqdC7T9cqEXBwpFwfY+ERB++F9Dw2dryi1uGqW+kETSYd46I&#10;cLkairboqaJNwoXA8ZsGkwOncu/hAl8ftgfsUaMJp1PNP+s5oyByVNp8XSqF643NbNESneEqxxDL&#10;HtOBDkXlpzvQfwCTJphOTLrDJHDuULlSqGIhVXyF5oOak8/0j6sFnoCOQzRagwQvgJ44G/+lBSvW&#10;OnAdifczw9Wpue+cv2PH6S54L/4EAAD//wMAUEsDBBQABgAIAAAAIQBIeqMe4gAAAAoBAAAPAAAA&#10;ZHJzL2Rvd25yZXYueG1sTI/LasMwEEX3hf6DmEJ3ifyI1eJ6HEJouwqFJoXSnWJNbBNLMpZiO39f&#10;ddUsh3u490yxnnXHRhpcaw1CvIyAkamsak2N8HV4WzwDc14aJTtrCOFKDtbl/V0hc2Un80nj3tcs&#10;lBiXS4TG+z7n3FUNaemWticTspMdtPThHGquBjmFct3xJIoE17I1YaGRPW0bqs77i0Z4n+S0SePX&#10;cXc+ba8/h+zjexcT4uPDvHkB5mn2/zD86Qd1KIPT0V6McqxDWCTZKqAIIhXAApA9pQmwI0KyEgJ4&#10;WfDbF8pfAAAA//8DAFBLAQItABQABgAIAAAAIQC2gziS/gAAAOEBAAATAAAAAAAAAAAAAAAAAAAA&#10;AABbQ29udGVudF9UeXBlc10ueG1sUEsBAi0AFAAGAAgAAAAhADj9If/WAAAAlAEAAAsAAAAAAAAA&#10;AAAAAAAALwEAAF9yZWxzLy5yZWxzUEsBAi0AFAAGAAgAAAAhAF3YI5D9AwAAKBYAAA4AAAAAAAAA&#10;AAAAAAAALgIAAGRycy9lMm9Eb2MueG1sUEsBAi0AFAAGAAgAAAAhAEh6ox7iAAAACgEAAA8AAAAA&#10;AAAAAAAAAAAAVwYAAGRycy9kb3ducmV2LnhtbFBLBQYAAAAABAAEAPMAAABmBwAAAAA=&#10;">
                <v:group id=" 91" o:spid="_x0000_s1272"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oval id=" 92" o:spid="_x0000_s1273"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UWXwwAAANwAAAAPAAAAZHJzL2Rvd25yZXYueG1sRI9Pi8Iw&#10;FMTvwn6H8Bb2pqld/FeNsoiCetMWvT6aZ1u2eSlN1PrtzcKCx2FmfsMsVp2pxZ1aV1lWMBxEIIhz&#10;qysuFGTptj8F4TyyxtoyKXiSg9Xyo7fARNsHH+l+8oUIEHYJKii9bxIpXV6SQTewDXHwrrY16INs&#10;C6lbfAS4qWUcRWNpsOKwUGJD65Ly39PNKPD7NL41eBgNd9lln2fx4bxJUamvz+5nDsJT59/h//ZO&#10;K/ieTeDvTDgCcvkCAAD//wMAUEsBAi0AFAAGAAgAAAAhANvh9svuAAAAhQEAABMAAAAAAAAAAAAA&#10;AAAAAAAAAFtDb250ZW50X1R5cGVzXS54bWxQSwECLQAUAAYACAAAACEAWvQsW78AAAAVAQAACwAA&#10;AAAAAAAAAAAAAAAfAQAAX3JlbHMvLnJlbHNQSwECLQAUAAYACAAAACEAvYlFl8MAAADcAAAADwAA&#10;AAAAAAAAAAAAAAAHAgAAZHJzL2Rvd25yZXYueG1sUEsFBgAAAAADAAMAtwAAAPcCAAAAAA==&#10;">
                    <v:path arrowok="t"/>
                  </v:oval>
                  <v:line id=" 93" o:spid="_x0000_s1274"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o:lock v:ext="edit" shapetype="f"/>
                  </v:line>
                  <v:line id=" 94" o:spid="_x0000_s1275"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o:lock v:ext="edit" shapetype="f"/>
                  </v:line>
                  <v:line id=" 95" o:spid="_x0000_s1276"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IlwwAAANwAAAAPAAAAZHJzL2Rvd25yZXYueG1sRE/Pa8Iw&#10;FL4P/B/CE7wMTScytBpFBoIHL3OjstuzeTalzUtNotb/fjkMdvz4fq82vW3FnXyoHSt4m2QgiEun&#10;a64UfH/txnMQISJrbB2TgicF2KwHLyvMtXvwJ92PsRIphEOOCkyMXS5lKA1ZDBPXESfu4rzFmKCv&#10;pPb4SOG2ldMse5cWa04NBjv6MFQ2x5tVIOeH16vfnmdN0ZxOC1OURfdzUGo07LdLEJH6+C/+c++1&#10;glmW5qcz6QjI9S8AAAD//wMAUEsBAi0AFAAGAAgAAAAhANvh9svuAAAAhQEAABMAAAAAAAAAAAAA&#10;AAAAAAAAAFtDb250ZW50X1R5cGVzXS54bWxQSwECLQAUAAYACAAAACEAWvQsW78AAAAVAQAACwAA&#10;AAAAAAAAAAAAAAAfAQAAX3JlbHMvLnJlbHNQSwECLQAUAAYACAAAACEAIrMiJcMAAADcAAAADwAA&#10;AAAAAAAAAAAAAAAHAgAAZHJzL2Rvd25yZXYueG1sUEsFBgAAAAADAAMAtwAAAPcCAAAAAA==&#10;">
                    <o:lock v:ext="edit" shapetype="f"/>
                  </v:line>
                  <v:line id=" 96" o:spid="_x0000_s1277"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o:lock v:ext="edit" shapetype="f"/>
                  </v:line>
                </v:group>
                <v:oval id=" 97" o:spid="_x0000_s1278"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r7twgAAANwAAAAPAAAAZHJzL2Rvd25yZXYueG1sRI9Bi8Iw&#10;FITvC/6H8ARva2pxl6WaFhEF9aYt6/XRPNti81KaqPXfmwVhj8PMfMMss8G04k69aywrmE0jEMSl&#10;1Q1XCop8+/kDwnlkja1lUvAkB1k6+lhiou2Dj3Q/+UoECLsEFdTed4mUrqzJoJvajjh4F9sb9EH2&#10;ldQ9PgLctDKOom9psOGwUGNH65rK6+lmFPh9Ht86PHzNdsV5Xxbx4XeTo1KT8bBagPA0+P/wu73T&#10;CuZRDH9nwhGQ6QsAAP//AwBQSwECLQAUAAYACAAAACEA2+H2y+4AAACFAQAAEwAAAAAAAAAAAAAA&#10;AAAAAAAAW0NvbnRlbnRfVHlwZXNdLnhtbFBLAQItABQABgAIAAAAIQBa9CxbvwAAABUBAAALAAAA&#10;AAAAAAAAAAAAAB8BAABfcmVscy8ucmVsc1BLAQItABQABgAIAAAAIQCFXr7twgAAANwAAAAPAAAA&#10;AAAAAAAAAAAAAAcCAABkcnMvZG93bnJldi54bWxQSwUGAAAAAAMAAwC3AAAA9gIAAAAA&#10;">
                  <v:path arrowok="t"/>
                </v:oval>
                <v:shape id="_x0000_s1279"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0xAAAANwAAAAPAAAAZHJzL2Rvd25yZXYueG1sRI9PawIx&#10;FMTvQr9DeIK3mliL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FhP/zTEAAAA3AAAAA8A&#10;AAAAAAAAAAAAAAAABwIAAGRycy9kb3ducmV2LnhtbFBLBQYAAAAAAwADALcAAAD4AgAAAAA=&#10;" stroked="f">
                  <v:path arrowok="t"/>
                  <v:textbox>
                    <w:txbxContent>
                      <w:p w14:paraId="60CE1798"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5D6C165B" w14:textId="77777777" w:rsidR="00F375D7" w:rsidRPr="001E0023" w:rsidRDefault="00F375D7" w:rsidP="00F375D7">
                        <w:pPr>
                          <w:pStyle w:val="Default"/>
                          <w:spacing w:line="276" w:lineRule="auto"/>
                          <w:rPr>
                            <w:rFonts w:asciiTheme="majorBidi" w:hAnsiTheme="majorBidi" w:cstheme="majorBidi"/>
                          </w:rPr>
                        </w:pPr>
                      </w:p>
                    </w:txbxContent>
                  </v:textbox>
                </v:shape>
                <v:shape id="_x0000_s1280" type="#_x0000_t202" style="position:absolute;left:2895;top:468;width:24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mdAxAAAANwAAAAPAAAAZHJzL2Rvd25yZXYueG1sRI9PawIx&#10;FMTvQr9DeIXeNKmIymqUIgjioeC/2uNj89wsbl6WTVbXb2+EQo/DzPyGmS87V4kbNaH0rOFzoEAQ&#10;596UXGg4Htb9KYgQkQ1WnknDgwIsF2+9OWbG33lHt30sRIJwyFCDjbHOpAy5JYdh4Gvi5F184zAm&#10;2RTSNHhPcFfJoVJj6bDktGCxppWl/LpvnQaantrf79iWfB5be/2ZbM/qtNX64737moGI1MX/8F97&#10;YzSM1AheZ9IRkIsnAAAA//8DAFBLAQItABQABgAIAAAAIQDb4fbL7gAAAIUBAAATAAAAAAAAAAAA&#10;AAAAAAAAAABbQ29udGVudF9UeXBlc10ueG1sUEsBAi0AFAAGAAgAAAAhAFr0LFu/AAAAFQEAAAsA&#10;AAAAAAAAAAAAAAAAHwEAAF9yZWxzLy5yZWxzUEsBAi0AFAAGAAgAAAAhANemZ0DEAAAA3AAAAA8A&#10;AAAAAAAAAAAAAAAABwIAAGRycy9kb3ducmV2LnhtbFBLBQYAAAAAAwADALcAAAD4AgAAAAA=&#10;" stroked="f">
                  <v:path arrowok="t"/>
                  <v:textbox>
                    <w:txbxContent>
                      <w:p w14:paraId="7570B745" w14:textId="77777777" w:rsidR="00F375D7" w:rsidRDefault="00F375D7" w:rsidP="00F375D7">
                        <w:pPr>
                          <w:jc w:val="center"/>
                        </w:pPr>
                        <w:r>
                          <w:rPr>
                            <w:rFonts w:asciiTheme="majorBidi" w:hAnsiTheme="majorBidi"/>
                            <w:b/>
                            <w:bCs/>
                            <w:szCs w:val="28"/>
                          </w:rPr>
                          <w:t>Use medical Insurance</w:t>
                        </w:r>
                      </w:p>
                    </w:txbxContent>
                  </v:textbox>
                </v:shape>
                <v:line id=" 100" o:spid="_x0000_s1281"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o:lock v:ext="edit" shapetype="f"/>
                </v:line>
                <w10:wrap type="topAndBottom"/>
              </v:group>
            </w:pict>
          </mc:Fallback>
        </mc:AlternateContent>
      </w:r>
      <w:r>
        <w:rPr>
          <w:b/>
          <w:bCs/>
        </w:rPr>
        <w:t>Diagram:</w:t>
      </w:r>
    </w:p>
    <w:p w14:paraId="6609C898" w14:textId="77777777" w:rsidR="005A221B" w:rsidRDefault="005A221B" w:rsidP="005A221B">
      <w:pPr>
        <w:pStyle w:val="srsContent"/>
        <w:ind w:left="0"/>
      </w:pPr>
    </w:p>
    <w:p w14:paraId="6244D2D0" w14:textId="50C0A4A9"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2A3279D7"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05585E9E" w14:textId="77777777" w:rsidR="00F375D7" w:rsidRDefault="00F375D7" w:rsidP="00E57BBF">
            <w:pPr>
              <w:jc w:val="center"/>
            </w:pPr>
            <w:r>
              <w:rPr>
                <w:rFonts w:asciiTheme="majorBidi" w:hAnsiTheme="majorBidi"/>
                <w:b/>
                <w:bCs/>
                <w:szCs w:val="28"/>
              </w:rPr>
              <w:t>Use medical Insurance</w:t>
            </w:r>
          </w:p>
        </w:tc>
      </w:tr>
      <w:tr w:rsidR="00F375D7" w14:paraId="0F4A5AC6" w14:textId="77777777" w:rsidTr="00E57BBF">
        <w:tc>
          <w:tcPr>
            <w:tcW w:w="4788" w:type="dxa"/>
            <w:tcBorders>
              <w:top w:val="nil"/>
              <w:left w:val="single" w:sz="8" w:space="0" w:color="auto"/>
              <w:bottom w:val="single" w:sz="8" w:space="0" w:color="auto"/>
              <w:right w:val="single" w:sz="8" w:space="0" w:color="auto"/>
            </w:tcBorders>
            <w:hideMark/>
          </w:tcPr>
          <w:p w14:paraId="6D78E78C"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7D9C6" w14:textId="77777777" w:rsidR="00F375D7" w:rsidRPr="00325CDA" w:rsidRDefault="00F375D7" w:rsidP="00E57BBF">
            <w:pPr>
              <w:spacing w:line="276" w:lineRule="auto"/>
              <w:rPr>
                <w:rFonts w:cstheme="minorHAnsi"/>
              </w:rPr>
            </w:pPr>
            <w:r w:rsidRPr="00325CDA">
              <w:rPr>
                <w:rFonts w:cstheme="minorHAnsi"/>
              </w:rPr>
              <w:t>Patient</w:t>
            </w:r>
          </w:p>
        </w:tc>
      </w:tr>
      <w:tr w:rsidR="00F375D7" w14:paraId="45E9E973" w14:textId="77777777" w:rsidTr="00E57BBF">
        <w:tc>
          <w:tcPr>
            <w:tcW w:w="4788" w:type="dxa"/>
            <w:tcBorders>
              <w:top w:val="nil"/>
              <w:left w:val="single" w:sz="8" w:space="0" w:color="auto"/>
              <w:bottom w:val="single" w:sz="8" w:space="0" w:color="auto"/>
              <w:right w:val="single" w:sz="8" w:space="0" w:color="auto"/>
            </w:tcBorders>
            <w:hideMark/>
          </w:tcPr>
          <w:p w14:paraId="3289093D"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4E34428D"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14:paraId="382EF57C" w14:textId="77777777" w:rsidTr="00E57BBF">
        <w:tc>
          <w:tcPr>
            <w:tcW w:w="4788" w:type="dxa"/>
            <w:tcBorders>
              <w:top w:val="nil"/>
              <w:left w:val="single" w:sz="8" w:space="0" w:color="auto"/>
              <w:bottom w:val="single" w:sz="8" w:space="0" w:color="auto"/>
              <w:right w:val="single" w:sz="8" w:space="0" w:color="auto"/>
            </w:tcBorders>
            <w:hideMark/>
          </w:tcPr>
          <w:p w14:paraId="39ADAC8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56C0A96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 xml:space="preserve">When user login, he can use medical insurance to have a discount on price of medicines </w:t>
            </w:r>
          </w:p>
        </w:tc>
      </w:tr>
      <w:tr w:rsidR="00F375D7" w14:paraId="22889EF2" w14:textId="77777777" w:rsidTr="00E57BBF">
        <w:tc>
          <w:tcPr>
            <w:tcW w:w="4788" w:type="dxa"/>
            <w:tcBorders>
              <w:top w:val="nil"/>
              <w:left w:val="single" w:sz="8" w:space="0" w:color="auto"/>
              <w:bottom w:val="single" w:sz="8" w:space="0" w:color="auto"/>
              <w:right w:val="single" w:sz="8" w:space="0" w:color="auto"/>
            </w:tcBorders>
            <w:hideMark/>
          </w:tcPr>
          <w:p w14:paraId="7C8C6A90"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31E11252"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dispends the medicine from the system</w:t>
            </w:r>
          </w:p>
        </w:tc>
      </w:tr>
      <w:tr w:rsidR="00F375D7" w14:paraId="6BC40013" w14:textId="77777777" w:rsidTr="00E57BBF">
        <w:tc>
          <w:tcPr>
            <w:tcW w:w="4788" w:type="dxa"/>
            <w:tcBorders>
              <w:top w:val="nil"/>
              <w:left w:val="single" w:sz="8" w:space="0" w:color="auto"/>
              <w:bottom w:val="single" w:sz="8" w:space="0" w:color="auto"/>
              <w:right w:val="single" w:sz="8" w:space="0" w:color="auto"/>
            </w:tcBorders>
            <w:hideMark/>
          </w:tcPr>
          <w:p w14:paraId="6E466481"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1D8AAAB7" w14:textId="77777777" w:rsidR="00F375D7" w:rsidRPr="00325CDA" w:rsidRDefault="00F375D7" w:rsidP="00E57BBF">
            <w:pPr>
              <w:rPr>
                <w:rFonts w:cstheme="minorHAnsi"/>
              </w:rPr>
            </w:pPr>
            <w:r w:rsidRPr="00325CDA">
              <w:rPr>
                <w:rFonts w:cstheme="minorHAnsi"/>
              </w:rPr>
              <w:t>If patient did not add insurance the system should ask user to add insurance</w:t>
            </w:r>
          </w:p>
        </w:tc>
      </w:tr>
      <w:tr w:rsidR="00F375D7" w14:paraId="604CFEE5" w14:textId="77777777" w:rsidTr="00E57BBF">
        <w:tc>
          <w:tcPr>
            <w:tcW w:w="4788" w:type="dxa"/>
            <w:tcBorders>
              <w:top w:val="nil"/>
              <w:left w:val="single" w:sz="8" w:space="0" w:color="auto"/>
              <w:bottom w:val="single" w:sz="8" w:space="0" w:color="auto"/>
              <w:right w:val="single" w:sz="8" w:space="0" w:color="auto"/>
            </w:tcBorders>
            <w:hideMark/>
          </w:tcPr>
          <w:p w14:paraId="5943D1AF"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9D01F49" w14:textId="77777777" w:rsidR="00F375D7" w:rsidRPr="00325CDA" w:rsidRDefault="00F375D7" w:rsidP="00E57BBF">
            <w:pPr>
              <w:spacing w:line="276" w:lineRule="auto"/>
              <w:rPr>
                <w:rFonts w:cstheme="minorHAnsi"/>
              </w:rPr>
            </w:pPr>
            <w:r w:rsidRPr="00325CDA">
              <w:rPr>
                <w:rFonts w:cstheme="minorHAnsi"/>
              </w:rPr>
              <w:t>Patient</w:t>
            </w:r>
          </w:p>
        </w:tc>
      </w:tr>
    </w:tbl>
    <w:p w14:paraId="74244147" w14:textId="44578FC2" w:rsidR="00F375D7" w:rsidRDefault="00F375D7" w:rsidP="005A221B">
      <w:r>
        <w:t> </w:t>
      </w:r>
    </w:p>
    <w:p w14:paraId="2DE92845" w14:textId="77777777" w:rsidR="00F375D7" w:rsidRDefault="00F375D7" w:rsidP="00F375D7"/>
    <w:p w14:paraId="316BAF90" w14:textId="77777777" w:rsidR="005A221B" w:rsidRDefault="005A221B" w:rsidP="00F375D7">
      <w:pPr>
        <w:pStyle w:val="Default"/>
        <w:spacing w:line="360" w:lineRule="auto"/>
        <w:rPr>
          <w:b/>
          <w:bCs/>
        </w:rPr>
      </w:pPr>
    </w:p>
    <w:p w14:paraId="64BAB30F" w14:textId="6E32E442" w:rsidR="00F375D7" w:rsidRDefault="00F375D7" w:rsidP="005A221B">
      <w:pPr>
        <w:pStyle w:val="subSubSection"/>
        <w:ind w:left="0"/>
        <w:rPr>
          <w:rFonts w:cstheme="majorBidi"/>
        </w:rPr>
      </w:pPr>
      <w:bookmarkStart w:id="300" w:name="_Toc137080023"/>
      <w:r>
        <w:lastRenderedPageBreak/>
        <w:t>Use case:  Talk to chatbot</w:t>
      </w:r>
      <w:bookmarkEnd w:id="300"/>
    </w:p>
    <w:p w14:paraId="6974380A"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0224" behindDoc="0" locked="0" layoutInCell="1" allowOverlap="1" wp14:anchorId="2216E826" wp14:editId="421108AE">
                <wp:simplePos x="0" y="0"/>
                <wp:positionH relativeFrom="column">
                  <wp:posOffset>-161290</wp:posOffset>
                </wp:positionH>
                <wp:positionV relativeFrom="paragraph">
                  <wp:posOffset>400050</wp:posOffset>
                </wp:positionV>
                <wp:extent cx="3629025" cy="1162050"/>
                <wp:effectExtent l="0" t="0" r="28575" b="0"/>
                <wp:wrapTopAndBottom/>
                <wp:docPr id="406" name="Group 406"/>
                <wp:cNvGraphicFramePr/>
                <a:graphic xmlns:a="http://schemas.openxmlformats.org/drawingml/2006/main">
                  <a:graphicData uri="http://schemas.microsoft.com/office/word/2010/wordprocessingGroup">
                    <wpg:wgp>
                      <wpg:cNvGrpSpPr/>
                      <wpg:grpSpPr bwMode="auto">
                        <a:xfrm>
                          <a:off x="0" y="0"/>
                          <a:ext cx="3629025" cy="1162050"/>
                          <a:chOff x="-255" y="0"/>
                          <a:chExt cx="5715" cy="1830"/>
                        </a:xfrm>
                      </wpg:grpSpPr>
                      <wpg:grpSp>
                        <wpg:cNvPr id="407" name=" 91"/>
                        <wpg:cNvGrpSpPr>
                          <a:grpSpLocks/>
                        </wpg:cNvGrpSpPr>
                        <wpg:grpSpPr bwMode="auto">
                          <a:xfrm>
                            <a:off x="480" y="0"/>
                            <a:ext cx="480" cy="1244"/>
                            <a:chOff x="480" y="0"/>
                            <a:chExt cx="720" cy="1440"/>
                          </a:xfrm>
                        </wpg:grpSpPr>
                        <wps:wsp>
                          <wps:cNvPr id="40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13" name=" 97"/>
                        <wps:cNvSpPr>
                          <a:spLocks/>
                        </wps:cNvSpPr>
                        <wps:spPr bwMode="auto">
                          <a:xfrm>
                            <a:off x="2745" y="150"/>
                            <a:ext cx="2715"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15" name=" 99"/>
                        <wps:cNvSpPr txBox="1">
                          <a:spLocks/>
                        </wps:cNvSpPr>
                        <wps:spPr bwMode="auto">
                          <a:xfrm>
                            <a:off x="2895" y="468"/>
                            <a:ext cx="241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6CB05" w14:textId="77777777" w:rsidR="00F375D7" w:rsidRDefault="00F375D7" w:rsidP="00F375D7">
                              <w:pPr>
                                <w:jc w:val="center"/>
                              </w:pPr>
                              <w:r>
                                <w:rPr>
                                  <w:rFonts w:asciiTheme="majorBidi" w:hAnsiTheme="majorBidi"/>
                                  <w:b/>
                                  <w:bCs/>
                                  <w:szCs w:val="28"/>
                                </w:rPr>
                                <w:t>Talk to chatbot</w:t>
                              </w:r>
                            </w:p>
                          </w:txbxContent>
                        </wps:txbx>
                        <wps:bodyPr rot="0" vert="horz" wrap="square" lIns="91440" tIns="45720" rIns="91440" bIns="45720" anchor="t" anchorCtr="0" upright="1">
                          <a:noAutofit/>
                        </wps:bodyPr>
                      </wps:wsp>
                      <wps:wsp>
                        <wps:cNvPr id="41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216E826" id="Group 406" o:spid="_x0000_s1282" style="position:absolute;margin-left:-12.7pt;margin-top:31.5pt;width:285.75pt;height:91.5pt;z-index:251700224" coordorigin="-255" coordsize="5715,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5l0+wMAACgWAAAOAAAAZHJzL2Uyb0RvYy54bWzsWG1v2zYQ/j6g/4Hg98aiLL8JUYo2bbIB&#10;3Vag2w+g9WIJlUiNpCOnv37Ho2SqWeIErZu92R8ESmeSd889d7zj+atdU5ObXOlKioSys4CSXKQy&#10;q8Qmob//dvVySYk2XGS8liJP6G2u6auLFz+cd22ch7KUdZYrAosIHXdtQktj2ngy0WmZN1yfyTYX&#10;ICykariBV7WZZIp3sHpTT8IgmE86qbJWyTTXGr6+dUJ6gesXRZ6aX4tC54bUCQXdDD4VPtf2Obk4&#10;5/FG8bas0l4N/hVaNLwSsOl+qbfccLJV1V+WaqpUSS0Lc5bKZiKLokpztAGsYcEda66V3LZoyybu&#10;Nu0eJoD2Dk5fvWz6y821aj+2HxQg0bUbwALfyLr7WWbgML41Ei3bFaqxFoLOZIcA3u4BzHeGpPBx&#10;Og9XQTijJAUZY/MwmPUQpyX4wc57Gc5A7qem5bt+8mzBhpnLKU6b8NjtOhlpNlLTDcGED4pUWUKj&#10;YEGJ4A2oTVbM+tbO8yY6B4F972X6SYMY1x3LR/s8ikC0BEJ5QwYM8DPaH0aR49fe+DtTvO2LENbC&#10;SVF02HQIE+2ZoL+NCR9L3uZIMG1h2sMIQTvAGDoYUW5pYjHUYwBHkq7VIINVHiPPfH4vdFP72aJg&#10;B9Y9g/953CptrnPZEDtIaF7XVaut6jzmN++1cf8e/oVKyrrKrqq6xhe1WV/WitxwyANX+Os30OO/&#10;1YJ0CV3NgMKHlwjwd98SELIiA214XOY8e9ePDa9qNwabaoHMc1hZjup4LbNbwE1Jl6AgocKglOoz&#10;JR0kp4TqP7Zc5ZTUPwnw+YpZmhCDL9EM2aPGkvVYwkUKSyXUUOKGl8ZlwG2rqk0JOzE0V8jXEOxF&#10;hWB6rXplgXZO12fg38rzbzri36Vw/Et34osYRgo64ZMpuLQAeqrxeIjfnoIW04MUrCtxkH9CWvIh&#10;E/5mWlkzLC7P6EEGKA4ZBJOg3R8yzDE9OCTTmcuY3oP7ZHry4BOKjAfOAMa8B2fHjEFSQOr+ccg5&#10;fTUx+JIFcKhizAzh+PQz4RSQtgJ+yJ2hd+f8mO60J13vxCGl/g+d6AvU5zoj2dQ7dDFy6NFqtHAR&#10;uUKdDTX8EJKhL9QZFPMHT8lTofZfLtRY5Em4vENCYnZvJDR8rrb85pZh3zeyCIqLL46IcL7oi7bo&#10;saJNwYXA8ZsGmwP35d79Bb7ZrXfYo7pg8tX1qeZ3rbvt/YeKcfV9qRQuVy6zRXMkra8cQ8st7ED7&#10;ovLhDvQfwKT+huPUPbreYri9YPM9k1iAqeI7NB/Mnny2f1xM8QT0HGLREiR4l/PI2fgvLVix1oHr&#10;SLyf6a9O7X3n+B07Tn/Be/EnAAAA//8DAFBLAwQUAAYACAAAACEAUZarReAAAAAKAQAADwAAAGRy&#10;cy9kb3ducmV2LnhtbEyPQWuDQBCF74X+h2UKvSWrRqUY1xBC21MoNCmU3CY6UYk7K+5Gzb/v9tQe&#10;h/l473v5ZtadGGmwrWEF4TIAQVyaquVawdfxbfECwjrkCjvDpOBOFjbF40OOWWUm/qTx4GrhQ9hm&#10;qKBxrs+ktGVDGu3S9MT+dzGDRufPoZbVgJMP152MgiCVGlv2DQ32tGuovB5uWsH7hNN2Fb6O++tl&#10;dz8dk4/vfUhKPT/N2zUIR7P7g+FX36tD4Z3O5saVFZ2CRZTEHlWQrvwmDyRxGoI4K4jiNABZ5PL/&#10;hOIHAAD//wMAUEsBAi0AFAAGAAgAAAAhALaDOJL+AAAA4QEAABMAAAAAAAAAAAAAAAAAAAAAAFtD&#10;b250ZW50X1R5cGVzXS54bWxQSwECLQAUAAYACAAAACEAOP0h/9YAAACUAQAACwAAAAAAAAAAAAAA&#10;AAAvAQAAX3JlbHMvLnJlbHNQSwECLQAUAAYACAAAACEANA+ZdPsDAAAoFgAADgAAAAAAAAAAAAAA&#10;AAAuAgAAZHJzL2Uyb0RvYy54bWxQSwECLQAUAAYACAAAACEAUZarReAAAAAKAQAADwAAAAAAAAAA&#10;AAAAAABVBgAAZHJzL2Rvd25yZXYueG1sUEsFBgAAAAAEAAQA8wAAAGIHAAAAAA==&#10;">
                <v:group id=" 91" o:spid="_x0000_s1283"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GsxgAAANwAAAAPAAAAZHJzL2Rvd25yZXYueG1sRI9ba8JA&#10;FITfC/6H5Qh9q5vYViVmFRFb+iCCFxDfDtmTC2bPhuw2if++Wyj0cZiZb5h0PZhadNS6yrKCeBKB&#10;IM6srrhQcDl/vCxAOI+ssbZMCh7kYL0aPaWYaNvzkbqTL0SAsEtQQel9k0jpspIMuoltiIOX29ag&#10;D7ItpG6xD3BTy2kUzaTBisNCiQ1tS8rup2+j4LPHfvMa77r9Pd8+buf3w3Ufk1LP42GzBOFp8P/h&#10;v/aXVvAWzeH3TDgCcvUDAAD//wMAUEsBAi0AFAAGAAgAAAAhANvh9svuAAAAhQEAABMAAAAAAAAA&#10;AAAAAAAAAAAAAFtDb250ZW50X1R5cGVzXS54bWxQSwECLQAUAAYACAAAACEAWvQsW78AAAAVAQAA&#10;CwAAAAAAAAAAAAAAAAAfAQAAX3JlbHMvLnJlbHNQSwECLQAUAAYACAAAACEAqUOhrMYAAADcAAAA&#10;DwAAAAAAAAAAAAAAAAAHAgAAZHJzL2Rvd25yZXYueG1sUEsFBgAAAAADAAMAtwAAAPoCAAAAAA==&#10;">
                  <v:oval id=" 92" o:spid="_x0000_s1284"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kHwAAAANwAAAAPAAAAZHJzL2Rvd25yZXYueG1sRE/LasJA&#10;FN0L/sNwhe50YmiLREcRsRDd1YR2e8lck2DmTshMHv37zkJweTjv3WEyjRioc7VlBetVBIK4sLrm&#10;UkGefS03IJxH1thYJgV/5OCwn892mGg78jcNN1+KEMIuQQWV920ipSsqMuhWtiUO3N12Bn2AXSl1&#10;h2MIN42Mo+hTGqw5NFTY0qmi4nHrjQJ/yeK+xevHOs1/L0UeX3/OGSr1tpiOWxCeJv8SP92pVvAe&#10;hbXhTDgCcv8PAAD//wMAUEsBAi0AFAAGAAgAAAAhANvh9svuAAAAhQEAABMAAAAAAAAAAAAAAAAA&#10;AAAAAFtDb250ZW50X1R5cGVzXS54bWxQSwECLQAUAAYACAAAACEAWvQsW78AAAAVAQAACwAAAAAA&#10;AAAAAAAAAAAfAQAAX3JlbHMvLnJlbHNQSwECLQAUAAYACAAAACEA5LaJB8AAAADcAAAADwAAAAAA&#10;AAAAAAAAAAAHAgAAZHJzL2Rvd25yZXYueG1sUEsFBgAAAAADAAMAtwAAAPQCAAAAAA==&#10;">
                    <v:path arrowok="t"/>
                  </v:oval>
                  <v:line id=" 93" o:spid="_x0000_s1285"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QrHxwAAANwAAAAPAAAAZHJzL2Rvd25yZXYueG1sRI9Ba8JA&#10;FITvgv9heUJvumkr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GqtCsfHAAAA3AAA&#10;AA8AAAAAAAAAAAAAAAAABwIAAGRycy9kb3ducmV2LnhtbFBLBQYAAAAAAwADALcAAAD7AgAAAAA=&#10;">
                    <o:lock v:ext="edit" shapetype="f"/>
                  </v:line>
                  <v:line id=" 94" o:spid="_x0000_s1286"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HxAAAANwAAAAPAAAAZHJzL2Rvd25yZXYueG1sRE/LasJA&#10;FN0L/sNwC93pxLaE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H5ONYfEAAAA3AAAAA8A&#10;AAAAAAAAAAAAAAAABwIAAGRycy9kb3ducmV2LnhtbFBLBQYAAAAAAwADALcAAAD4AgAAAAA=&#10;">
                    <o:lock v:ext="edit" shapetype="f"/>
                  </v:line>
                  <v:line id=" 95" o:spid="_x0000_s1287"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hFjxwAAANwAAAAPAAAAZHJzL2Rvd25yZXYueG1sRI/NasMw&#10;EITvhb6D2EIuJZFdQkjdKCEUCj3kkh8cettYW8vYWrmSmjhvHxUKOQ4z8w2zWA22E2fyoXGsIJ9k&#10;IIgrpxuuFRz2H+M5iBCRNXaOScGVAqyWjw8LLLS78JbOu1iLBOFQoAITY19IGSpDFsPE9cTJ+3be&#10;YkzS11J7vCS47eRLls2kxYbTgsGe3g1V7e7XKpDzzfOPX5+mbdkej6+mrMr+a6PU6GlYv4GINMR7&#10;+L/9qRVM8xz+zqQjIJc3AAAA//8DAFBLAQItABQABgAIAAAAIQDb4fbL7gAAAIUBAAATAAAAAAAA&#10;AAAAAAAAAAAAAABbQ29udGVudF9UeXBlc10ueG1sUEsBAi0AFAAGAAgAAAAhAFr0LFu/AAAAFQEA&#10;AAsAAAAAAAAAAAAAAAAAHwEAAF9yZWxzLy5yZWxzUEsBAi0AFAAGAAgAAAAhAMgmEWPHAAAA3AAA&#10;AA8AAAAAAAAAAAAAAAAABwIAAGRycy9kb3ducmV2LnhtbFBLBQYAAAAAAwADALcAAAD7AgAAAAA=&#10;">
                    <o:lock v:ext="edit" shapetype="f"/>
                  </v:line>
                  <v:line id=" 96" o:spid="_x0000_s1288"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o:lock v:ext="edit" shapetype="f"/>
                  </v:line>
                </v:group>
                <v:oval id=" 97" o:spid="_x0000_s1289" style="position:absolute;left:2745;top:150;width:27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42rxAAAANwAAAAPAAAAZHJzL2Rvd25yZXYueG1sRI9Ba4NA&#10;FITvhfyH5QVya1ZNG4J1DSG0EL01Snp9uK8qdd+Ku0nsv+8WCj0OM/MNk+1nM4gbTa63rCBeRyCI&#10;G6t7bhXU1dvjDoTzyBoHy6Tgmxzs88VDhqm2d36n29m3IkDYpaig835MpXRNRwbd2o7Ewfu0k0Ef&#10;5NRKPeE9wM0gkyjaSoM9h4UORzp21Hydr0aBL6rkOmL5HJ/qj6Kpk/LyWqFSq+V8eAHhafb/4b/2&#10;SSt4ijfweyYcAZn/AAAA//8DAFBLAQItABQABgAIAAAAIQDb4fbL7gAAAIUBAAATAAAAAAAAAAAA&#10;AAAAAAAAAABbQ29udGVudF9UeXBlc10ueG1sUEsBAi0AFAAGAAgAAAAhAFr0LFu/AAAAFQEAAAsA&#10;AAAAAAAAAAAAAAAAHwEAAF9yZWxzLy5yZWxzUEsBAi0AFAAGAAgAAAAhAG/LjavEAAAA3AAAAA8A&#10;AAAAAAAAAAAAAAAABwIAAGRycy9kb3ducmV2LnhtbFBLBQYAAAAAAwADALcAAAD4AgAAAAA=&#10;">
                  <v:path arrowok="t"/>
                </v:oval>
                <v:shape id="_x0000_s1290"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GdxQAAANwAAAAPAAAAZHJzL2Rvd25yZXYueG1sRI9Ba8JA&#10;FITvBf/D8oTe6sYiqURXEUEoORSa1urxkX1mg9m3Ibsx8d+7hUKPw8x8w6y3o23EjTpfO1YwnyUg&#10;iEuna64UfH8dXpYgfEDW2DgmBXfysN1MntaYaTfwJ92KUIkIYZ+hAhNCm0npS0MW/cy1xNG7uM5i&#10;iLKrpO5wiHDbyNckSaXFmuOCwZb2hspr0VsFtDz254/Q13xKjbn+vOWn5Jgr9TwddysQgcbwH/5r&#10;v2sFi/kCfs/EIyA3DwAAAP//AwBQSwECLQAUAAYACAAAACEA2+H2y+4AAACFAQAAEwAAAAAAAAAA&#10;AAAAAAAAAAAAW0NvbnRlbnRfVHlwZXNdLnhtbFBLAQItABQABgAIAAAAIQBa9CxbvwAAABUBAAAL&#10;AAAAAAAAAAAAAAAAAB8BAABfcmVscy8ucmVsc1BLAQItABQABgAIAAAAIQBSf/GdxQAAANwAAAAP&#10;AAAAAAAAAAAAAAAAAAcCAABkcnMvZG93bnJldi54bWxQSwUGAAAAAAMAAwC3AAAA+QIAAAAA&#10;" stroked="f">
                  <v:path arrowok="t"/>
                  <v:textbox>
                    <w:txbxContent>
                      <w:p w14:paraId="5FCE6A89"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sidRPr="00153843">
                          <w:rPr>
                            <w:rFonts w:cstheme="minorHAnsi"/>
                          </w:rPr>
                          <w:t>Patient</w:t>
                        </w:r>
                      </w:p>
                      <w:p w14:paraId="0CD9EEED" w14:textId="77777777" w:rsidR="00F375D7" w:rsidRPr="001E0023" w:rsidRDefault="00F375D7" w:rsidP="00F375D7">
                        <w:pPr>
                          <w:pStyle w:val="Default"/>
                          <w:spacing w:line="276" w:lineRule="auto"/>
                          <w:rPr>
                            <w:rFonts w:asciiTheme="majorBidi" w:hAnsiTheme="majorBidi" w:cstheme="majorBidi"/>
                          </w:rPr>
                        </w:pPr>
                      </w:p>
                    </w:txbxContent>
                  </v:textbox>
                </v:shape>
                <v:shape id="_x0000_s1291" type="#_x0000_t202" style="position:absolute;left:2895;top:468;width:24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1QGxQAAANwAAAAPAAAAZHJzL2Rvd25yZXYueG1sRI/NasMw&#10;EITvgb6D2EBviezSpsGNYkqhUHwo5K/pcbE2lom1MpYcu29fBQI5DjPzDbPKR9uIC3W+dqwgnScg&#10;iEuna64U7HefsyUIH5A1No5JwR95yNcPkxVm2g28ocs2VCJC2GeowITQZlL60pBFP3ctcfROrrMY&#10;ouwqqTscItw28ilJFtJizXHBYEsfhsrztrcKaHnof79DX/NxYcz557U4JodCqcfp+P4GItAY7uFb&#10;+0sreE5f4HomHgG5/gcAAP//AwBQSwECLQAUAAYACAAAACEA2+H2y+4AAACFAQAAEwAAAAAAAAAA&#10;AAAAAAAAAAAAW0NvbnRlbnRfVHlwZXNdLnhtbFBLAQItABQABgAIAAAAIQBa9CxbvwAAABUBAAAL&#10;AAAAAAAAAAAAAAAAAB8BAABfcmVscy8ucmVsc1BLAQItABQABgAIAAAAIQA9M1QGxQAAANwAAAAP&#10;AAAAAAAAAAAAAAAAAAcCAABkcnMvZG93bnJldi54bWxQSwUGAAAAAAMAAwC3AAAA+QIAAAAA&#10;" stroked="f">
                  <v:path arrowok="t"/>
                  <v:textbox>
                    <w:txbxContent>
                      <w:p w14:paraId="3506CB05" w14:textId="77777777" w:rsidR="00F375D7" w:rsidRDefault="00F375D7" w:rsidP="00F375D7">
                        <w:pPr>
                          <w:jc w:val="center"/>
                        </w:pPr>
                        <w:r>
                          <w:rPr>
                            <w:rFonts w:asciiTheme="majorBidi" w:hAnsiTheme="majorBidi"/>
                            <w:b/>
                            <w:bCs/>
                            <w:szCs w:val="28"/>
                          </w:rPr>
                          <w:t>Talk to chatbot</w:t>
                        </w:r>
                      </w:p>
                    </w:txbxContent>
                  </v:textbox>
                </v:shape>
                <v:line id=" 100" o:spid="_x0000_s1292"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o:lock v:ext="edit" shapetype="f"/>
                </v:line>
                <w10:wrap type="topAndBottom"/>
              </v:group>
            </w:pict>
          </mc:Fallback>
        </mc:AlternateContent>
      </w:r>
      <w:r>
        <w:rPr>
          <w:b/>
          <w:bCs/>
        </w:rPr>
        <w:t>Diagram:</w:t>
      </w:r>
    </w:p>
    <w:p w14:paraId="448B2129" w14:textId="77777777" w:rsidR="00F375D7" w:rsidRDefault="00F375D7" w:rsidP="00F375D7">
      <w:r>
        <w:rPr>
          <w:b/>
          <w:bCs/>
        </w:rPr>
        <w:t> </w:t>
      </w:r>
    </w:p>
    <w:p w14:paraId="67D0AA53" w14:textId="6EC6C5DB" w:rsidR="00F375D7" w:rsidRDefault="00F375D7" w:rsidP="005A221B">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CB4E83F"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4B231A4D" w14:textId="77777777" w:rsidR="00F375D7" w:rsidRDefault="00F375D7" w:rsidP="00E57BBF">
            <w:pPr>
              <w:jc w:val="center"/>
            </w:pPr>
            <w:r>
              <w:rPr>
                <w:rFonts w:asciiTheme="majorBidi" w:hAnsiTheme="majorBidi"/>
                <w:b/>
                <w:bCs/>
                <w:szCs w:val="28"/>
              </w:rPr>
              <w:t>Talk to chatbot</w:t>
            </w:r>
          </w:p>
        </w:tc>
      </w:tr>
      <w:tr w:rsidR="00F375D7" w14:paraId="5284FA8B" w14:textId="77777777" w:rsidTr="00E57BBF">
        <w:tc>
          <w:tcPr>
            <w:tcW w:w="4788" w:type="dxa"/>
            <w:tcBorders>
              <w:top w:val="nil"/>
              <w:left w:val="single" w:sz="8" w:space="0" w:color="auto"/>
              <w:bottom w:val="single" w:sz="8" w:space="0" w:color="auto"/>
              <w:right w:val="single" w:sz="8" w:space="0" w:color="auto"/>
            </w:tcBorders>
            <w:hideMark/>
          </w:tcPr>
          <w:p w14:paraId="633E7E6B"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6F84BE49" w14:textId="77777777" w:rsidR="00F375D7" w:rsidRPr="00325CDA" w:rsidRDefault="00F375D7" w:rsidP="00E57BBF">
            <w:pPr>
              <w:spacing w:line="276" w:lineRule="auto"/>
              <w:rPr>
                <w:rFonts w:cstheme="minorHAnsi"/>
              </w:rPr>
            </w:pPr>
            <w:r w:rsidRPr="00325CDA">
              <w:rPr>
                <w:rFonts w:cstheme="minorHAnsi"/>
              </w:rPr>
              <w:t>Patient</w:t>
            </w:r>
          </w:p>
        </w:tc>
      </w:tr>
      <w:tr w:rsidR="00F375D7" w14:paraId="5EC26356" w14:textId="77777777" w:rsidTr="00E57BBF">
        <w:tc>
          <w:tcPr>
            <w:tcW w:w="4788" w:type="dxa"/>
            <w:tcBorders>
              <w:top w:val="nil"/>
              <w:left w:val="single" w:sz="8" w:space="0" w:color="auto"/>
              <w:bottom w:val="single" w:sz="8" w:space="0" w:color="auto"/>
              <w:right w:val="single" w:sz="8" w:space="0" w:color="auto"/>
            </w:tcBorders>
            <w:hideMark/>
          </w:tcPr>
          <w:p w14:paraId="528C826F"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7374B14A"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w:t>
            </w:r>
            <w:r w:rsidRPr="00325CDA">
              <w:rPr>
                <w:rFonts w:asciiTheme="minorHAnsi" w:hAnsiTheme="minorHAnsi" w:cstheme="minorHAnsi"/>
                <w:spacing w:val="-3"/>
                <w:sz w:val="22"/>
                <w:szCs w:val="22"/>
              </w:rPr>
              <w:t xml:space="preserve"> logged in to his profile (system) and has permission</w:t>
            </w:r>
          </w:p>
        </w:tc>
      </w:tr>
      <w:tr w:rsidR="00F375D7" w:rsidRPr="00415ADC" w14:paraId="6197A7E4" w14:textId="77777777" w:rsidTr="00E57BBF">
        <w:tc>
          <w:tcPr>
            <w:tcW w:w="4788" w:type="dxa"/>
            <w:tcBorders>
              <w:top w:val="nil"/>
              <w:left w:val="single" w:sz="8" w:space="0" w:color="auto"/>
              <w:bottom w:val="single" w:sz="8" w:space="0" w:color="auto"/>
              <w:right w:val="single" w:sz="8" w:space="0" w:color="auto"/>
            </w:tcBorders>
            <w:hideMark/>
          </w:tcPr>
          <w:p w14:paraId="6269B308"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C061D1D" w14:textId="77777777" w:rsidR="00F375D7" w:rsidRPr="00325CDA" w:rsidRDefault="00F375D7" w:rsidP="00E57BBF">
            <w:pPr>
              <w:rPr>
                <w:rFonts w:cstheme="minorHAnsi"/>
              </w:rPr>
            </w:pPr>
            <w:r w:rsidRPr="00325CDA">
              <w:rPr>
                <w:rFonts w:cstheme="minorHAnsi"/>
              </w:rPr>
              <w:t xml:space="preserve">By click on chatbot icon chat will open and patient can type any question and bot will respond with the answer </w:t>
            </w:r>
          </w:p>
        </w:tc>
      </w:tr>
      <w:tr w:rsidR="00F375D7" w14:paraId="5F256FC1" w14:textId="77777777" w:rsidTr="00E57BBF">
        <w:tc>
          <w:tcPr>
            <w:tcW w:w="4788" w:type="dxa"/>
            <w:tcBorders>
              <w:top w:val="nil"/>
              <w:left w:val="single" w:sz="8" w:space="0" w:color="auto"/>
              <w:bottom w:val="single" w:sz="8" w:space="0" w:color="auto"/>
              <w:right w:val="single" w:sz="8" w:space="0" w:color="auto"/>
            </w:tcBorders>
            <w:hideMark/>
          </w:tcPr>
          <w:p w14:paraId="1210C52D"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2868FFAE" w14:textId="77777777" w:rsidR="00F375D7" w:rsidRPr="00325CDA" w:rsidRDefault="00F375D7" w:rsidP="00E57BBF">
            <w:pPr>
              <w:pStyle w:val="Default"/>
              <w:spacing w:line="276" w:lineRule="auto"/>
              <w:rPr>
                <w:rFonts w:asciiTheme="minorHAnsi" w:hAnsiTheme="minorHAnsi" w:cstheme="minorHAnsi"/>
                <w:sz w:val="22"/>
                <w:szCs w:val="22"/>
              </w:rPr>
            </w:pPr>
            <w:r w:rsidRPr="00325CDA">
              <w:rPr>
                <w:rFonts w:asciiTheme="minorHAnsi" w:hAnsiTheme="minorHAnsi" w:cstheme="minorHAnsi"/>
                <w:sz w:val="22"/>
                <w:szCs w:val="22"/>
              </w:rPr>
              <w:t>User talk to chatbot and be guided by it</w:t>
            </w:r>
          </w:p>
        </w:tc>
      </w:tr>
      <w:tr w:rsidR="00F375D7" w14:paraId="53AF2C76" w14:textId="77777777" w:rsidTr="00E57BBF">
        <w:tc>
          <w:tcPr>
            <w:tcW w:w="4788" w:type="dxa"/>
            <w:tcBorders>
              <w:top w:val="nil"/>
              <w:left w:val="single" w:sz="8" w:space="0" w:color="auto"/>
              <w:bottom w:val="single" w:sz="8" w:space="0" w:color="auto"/>
              <w:right w:val="single" w:sz="8" w:space="0" w:color="auto"/>
            </w:tcBorders>
            <w:hideMark/>
          </w:tcPr>
          <w:p w14:paraId="3A3D2C22"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57D2F934" w14:textId="77777777" w:rsidR="00F375D7" w:rsidRPr="00325CDA" w:rsidRDefault="00F375D7" w:rsidP="00E57BBF">
            <w:pPr>
              <w:rPr>
                <w:rFonts w:cstheme="minorHAnsi"/>
                <w:rtl/>
                <w:lang w:bidi="ar-EG"/>
              </w:rPr>
            </w:pPr>
            <w:r w:rsidRPr="00325CDA">
              <w:rPr>
                <w:rFonts w:cstheme="minorHAnsi"/>
              </w:rPr>
              <w:t>If the user typed a wrong question, the system should ask the user to type another one</w:t>
            </w:r>
          </w:p>
        </w:tc>
      </w:tr>
      <w:tr w:rsidR="00F375D7" w14:paraId="765A26F2" w14:textId="77777777" w:rsidTr="00E57BBF">
        <w:tc>
          <w:tcPr>
            <w:tcW w:w="4788" w:type="dxa"/>
            <w:tcBorders>
              <w:top w:val="nil"/>
              <w:left w:val="single" w:sz="8" w:space="0" w:color="auto"/>
              <w:bottom w:val="single" w:sz="8" w:space="0" w:color="auto"/>
              <w:right w:val="single" w:sz="8" w:space="0" w:color="auto"/>
            </w:tcBorders>
            <w:hideMark/>
          </w:tcPr>
          <w:p w14:paraId="02498C47"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5A97385D" w14:textId="77777777" w:rsidR="00F375D7" w:rsidRPr="00325CDA" w:rsidRDefault="00F375D7" w:rsidP="00E57BBF">
            <w:pPr>
              <w:spacing w:line="276" w:lineRule="auto"/>
              <w:rPr>
                <w:rFonts w:cstheme="minorHAnsi"/>
              </w:rPr>
            </w:pPr>
            <w:r w:rsidRPr="00325CDA">
              <w:rPr>
                <w:rFonts w:cstheme="minorHAnsi"/>
              </w:rPr>
              <w:t>Patient</w:t>
            </w:r>
          </w:p>
        </w:tc>
      </w:tr>
    </w:tbl>
    <w:p w14:paraId="4552207D" w14:textId="797C856F" w:rsidR="00F375D7" w:rsidRDefault="00F375D7" w:rsidP="005A221B">
      <w:r>
        <w:t> </w:t>
      </w:r>
    </w:p>
    <w:p w14:paraId="7AB541D5" w14:textId="25FA334B" w:rsidR="00F375D7" w:rsidRDefault="00F375D7" w:rsidP="00F375D7"/>
    <w:p w14:paraId="0A8E946C" w14:textId="77777777" w:rsidR="005A221B" w:rsidRDefault="005A221B" w:rsidP="00F375D7"/>
    <w:p w14:paraId="4F6119E8" w14:textId="1D61C167" w:rsidR="00F375D7" w:rsidRPr="005A221B" w:rsidRDefault="00F375D7" w:rsidP="005A221B">
      <w:pPr>
        <w:pStyle w:val="subSubSection"/>
        <w:ind w:left="0"/>
      </w:pPr>
      <w:bookmarkStart w:id="301" w:name="_Toc137080024"/>
      <w:r>
        <w:t>Use case: </w:t>
      </w:r>
      <w:bookmarkStart w:id="302" w:name="_Hlk118587930"/>
      <w:r>
        <w:t>View medical Analysis</w:t>
      </w:r>
      <w:bookmarkEnd w:id="301"/>
      <w:bookmarkEnd w:id="302"/>
    </w:p>
    <w:p w14:paraId="5B2BA7A8" w14:textId="77777777" w:rsidR="00F375D7" w:rsidRPr="0093503D" w:rsidRDefault="00F375D7" w:rsidP="00F375D7">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701248" behindDoc="0" locked="0" layoutInCell="1" allowOverlap="1" wp14:anchorId="763E38D1" wp14:editId="4FDC7210">
                <wp:simplePos x="0" y="0"/>
                <wp:positionH relativeFrom="column">
                  <wp:posOffset>-161290</wp:posOffset>
                </wp:positionH>
                <wp:positionV relativeFrom="paragraph">
                  <wp:posOffset>398780</wp:posOffset>
                </wp:positionV>
                <wp:extent cx="3752850" cy="1162050"/>
                <wp:effectExtent l="0" t="0" r="19050" b="0"/>
                <wp:wrapTopAndBottom/>
                <wp:docPr id="417" name="Group 417"/>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18" name=" 91"/>
                        <wpg:cNvGrpSpPr>
                          <a:grpSpLocks/>
                        </wpg:cNvGrpSpPr>
                        <wpg:grpSpPr bwMode="auto">
                          <a:xfrm>
                            <a:off x="480" y="0"/>
                            <a:ext cx="480" cy="1244"/>
                            <a:chOff x="480" y="0"/>
                            <a:chExt cx="720" cy="1440"/>
                          </a:xfrm>
                        </wpg:grpSpPr>
                        <wps:wsp>
                          <wps:cNvPr id="419"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0"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24"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5"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426"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wps:txbx>
                        <wps:bodyPr rot="0" vert="horz" wrap="square" lIns="91440" tIns="45720" rIns="91440" bIns="45720" anchor="t" anchorCtr="0" upright="1">
                          <a:noAutofit/>
                        </wps:bodyPr>
                      </wps:wsp>
                      <wps:wsp>
                        <wps:cNvPr id="427"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3E38D1" id="Group 417" o:spid="_x0000_s1293" style="position:absolute;margin-left:-12.7pt;margin-top:31.4pt;width:295.5pt;height:91.5pt;z-index:251701248"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xGs+AMAACgWAAAOAAAAZHJzL2Uyb0RvYy54bWzsWNuO2zYQfS/QfyD4ntXFkmwLqw3aTXZb&#10;IG0DJP0AWqIsoRKpkvTKm6/vcHRdZ29IvOnNfhAo0RzOnDkznOH5631dkRuudClFQr0zlxIuUpmV&#10;YpvQ3z9evVpRog0TGauk4Am95Zq+vvj+u/O2ibkvC1llXBEQInTcNgktjGlix9FpwWumz2TDBUzm&#10;UtXMwKvaOpliLUivK8d33chppcoaJVOuNXx9003SC5Sf5zw1v+W55oZUCQXdDD4VPjf26Vycs3ir&#10;WFOUaa8G+wItalYK2HQU9YYZRnaq/ExUXaZKapmbs1TWjszzMuVoA1jjuQfWXCu5a9CWbdxumxEm&#10;gPYApy8Wm/56c62aD817BUi0zRawwDeyaX+RGTiM7YxEy/a5qq2FoDPZI4C3I4B8b0gKHxfL0F+F&#10;gHMKc54X+S68IMRpAX6w6175YUjJtDQt3vaLw7U3rFwtcJnD4m5XZ6bZTM1uCCa8V6TMEhp4wDbB&#10;alCbrD27sV03mdg5COx7J9M/NEyj3Pn8bJ8nEQhWoO5kyIABfkb7/SA4MP5gyWT70h9MD4LHTYcw&#10;0RMT9Ncx4UPBGo4E0xamEcb1BKPfwYjzliYWQz0HcDbTNhrmQMpT5Imie6Fb2M8WOjuw7hn8z+JG&#10;aXPNZU3sIKG8qspGW9VZzG7eadP9e/gXKimrMrsqqwpf1HZzWSlywyAPXOGv30DP/1YJ0iZ0Hfoh&#10;Sr4zp+ciXPzdJwJCVmSgDYsLzrK3/diwsurGYFMlkHkdVpajOt7I7BZwU7JLUJBQYVBI9YmSFpJT&#10;QvWfO6Y4JdXPAny+9ixNiMGXIET2qPnMZj7DRAqiEmoo6YaXpsuAu0aV2wJ28tBcIX+AYM9LBHPS&#10;qlcWaNfp+vL8s8EwhPFixr9L0fEv3Ys7MYwU7CafTcGVBXCiGouH+O0paDF9lIJVKR7ln5CWfMiE&#10;v5lW1gyLy7f0oDd5EJOg3R8yzDE9OCTTsMuYkwfHZHry4DOKjAfOAN+fPBgeMwZJDqn7pyHn9NXE&#10;4EvPhUMVY2YIx+efCaeAtBXwQ+5cTO6MjulOe9L1ThxS6v/QiVOB+s3OyGBy6HLm0KPVaH4EVZA9&#10;Ib2hhh9D0oXyvC/xoZh/9JQ8FWr/6UINGDIUaqsDEhKz/1FCw9fVll/dMox9oxdAm3jniPCjZc/H&#10;4KmiTcGFwPGbBpsDx3Lv/gLf7Dd77FHDsaE61fzzntOPJiqtX5ZK/moB9wSQ2YIISTtVjn7k9kzq&#10;i8qHO9B/AJPG1ujEpDtMWo5M8sCdkCpeoPnwvP4aa7nAE3DikBesICviBdATZ+O/tGDFWgeuI/F+&#10;pr86tfed83fsOKcL3ou/AAAA//8DAFBLAwQUAAYACAAAACEArchNa+EAAAAKAQAADwAAAGRycy9k&#10;b3ducmV2LnhtbEyPQUvDQBCF74L/YRnBW7tJbEKJmZRS1FMRbAXxNs1Ok9Dsbshuk/Tfu570OMzH&#10;e98rNrPuxMiDa61BiJcRCDaVVa2pET6Pr4s1COfJKOqsYYQbO9iU93cF5cpO5oPHg69FCDEuJ4TG&#10;+z6X0lUNa3JL27MJv7MdNPlwDrVUA00hXHcyiaJMampNaGio513D1eVw1QhvE03bp/hl3F/Ou9v3&#10;MX3/2seM+Pgwb59BeJ79Hwy/+kEdyuB0slejnOgQFkm6CihCloQJAUizNANxQkhW6RpkWcj/E8of&#10;AAAA//8DAFBLAQItABQABgAIAAAAIQC2gziS/gAAAOEBAAATAAAAAAAAAAAAAAAAAAAAAABbQ29u&#10;dGVudF9UeXBlc10ueG1sUEsBAi0AFAAGAAgAAAAhADj9If/WAAAAlAEAAAsAAAAAAAAAAAAAAAAA&#10;LwEAAF9yZWxzLy5yZWxzUEsBAi0AFAAGAAgAAAAhAFCbEaz4AwAAKBYAAA4AAAAAAAAAAAAAAAAA&#10;LgIAAGRycy9lMm9Eb2MueG1sUEsBAi0AFAAGAAgAAAAhAK3ITWvhAAAACgEAAA8AAAAAAAAAAAAA&#10;AAAAUgYAAGRycy9kb3ducmV2LnhtbFBLBQYAAAAABAAEAPMAAABgBwAAAAA=&#10;">
                <v:group id=" 91" o:spid="_x0000_s1294"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oval id=" 92" o:spid="_x0000_s1295"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pBxAAAANwAAAAPAAAAZHJzL2Rvd25yZXYueG1sRI9Ba4NA&#10;FITvhfyH5QVya1YlLYl1DSG0EL01Snp9uK8qdd+Ku0nsv+8WCj0OM/MNk+1nM4gbTa63rCBeRyCI&#10;G6t7bhXU1dvjFoTzyBoHy6Tgmxzs88VDhqm2d36n29m3IkDYpaig835MpXRNRwbd2o7Ewfu0k0Ef&#10;5NRKPeE9wM0gkyh6lgZ7DgsdjnTsqPk6X40CX1TJdcTyKT7VH0VTJ+XltUKlVsv58ALC0+z/w3/t&#10;k1awiXfweyYcAZn/AAAA//8DAFBLAQItABQABgAIAAAAIQDb4fbL7gAAAIUBAAATAAAAAAAAAAAA&#10;AAAAAAAAAABbQ29udGVudF9UeXBlc10ueG1sUEsBAi0AFAAGAAgAAAAhAFr0LFu/AAAAFQEAAAsA&#10;AAAAAAAAAAAAAAAAHwEAAF9yZWxzLy5yZWxzUEsBAi0AFAAGAAgAAAAhAA4jukHEAAAA3AAAAA8A&#10;AAAAAAAAAAAAAAAABwIAAGRycy9kb3ducmV2LnhtbFBLBQYAAAAAAwADALcAAAD4AgAAAAA=&#10;">
                    <v:path arrowok="t"/>
                  </v:oval>
                  <v:line id=" 93" o:spid="_x0000_s1296"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86wwAAANwAAAAPAAAAZHJzL2Rvd25yZXYueG1sRE/LasJA&#10;FN0X/IfhCt3VSa2E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sCL/OsMAAADcAAAADwAA&#10;AAAAAAAAAAAAAAAHAgAAZHJzL2Rvd25yZXYueG1sUEsFBgAAAAADAAMAtwAAAPcCAAAAAA==&#10;">
                    <o:lock v:ext="edit" shapetype="f"/>
                  </v:line>
                  <v:line id=" 94" o:spid="_x0000_s1297"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o:lock v:ext="edit" shapetype="f"/>
                  </v:line>
                  <v:line id=" 95" o:spid="_x0000_s1298"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EWp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sEiz+F2Jh0BufkDAAD//wMAUEsBAi0AFAAGAAgAAAAhANvh9svuAAAAhQEAABMAAAAAAAAA&#10;AAAAAAAAAAAAAFtDb250ZW50X1R5cGVzXS54bWxQSwECLQAUAAYACAAAACEAWvQsW78AAAAVAQAA&#10;CwAAAAAAAAAAAAAAAAAfAQAAX3JlbHMvLnJlbHNQSwECLQAUAAYACAAAACEA9phFqcYAAADcAAAA&#10;DwAAAAAAAAAAAAAAAAAHAgAAZHJzL2Rvd25yZXYueG1sUEsFBgAAAAADAAMAtwAAAPoCAAAAAA==&#10;">
                    <o:lock v:ext="edit" shapetype="f"/>
                  </v:line>
                  <v:line id=" 96" o:spid="_x0000_s1299"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GFNxwAAANwAAAAPAAAAZHJzL2Rvd25yZXYueG1sRI9Pa8JA&#10;FMTvQr/D8gq96aZagq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EDwYU3HAAAA3AAA&#10;AA8AAAAAAAAAAAAAAAAABwIAAGRycy9kb3ducmV2LnhtbFBLBQYAAAAAAwADALcAAAD7AgAAAAA=&#10;">
                    <o:lock v:ext="edit" shapetype="f"/>
                  </v:line>
                </v:group>
                <v:oval id=" 97" o:spid="_x0000_s1300"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9iwQAAANwAAAAPAAAAZHJzL2Rvd25yZXYueG1sRI9Bi8Iw&#10;FITvC/6H8ARva2pRkWoUEQX1trbo9dE822LzUpqo9d8bYcHjMDPfMItVZ2rxoNZVlhWMhhEI4tzq&#10;igsFWbr7nYFwHlljbZkUvMjBatn7WWCi7ZP/6HHyhQgQdgkqKL1vEildXpJBN7QNcfCutjXog2wL&#10;qVt8BripZRxFU2mw4rBQYkObkvLb6W4U+EMa3xs8Tkb77HLIs/h43qao1KDfrecgPHX+G/5v77WC&#10;cTyGz5lwBOTyDQAA//8DAFBLAQItABQABgAIAAAAIQDb4fbL7gAAAIUBAAATAAAAAAAAAAAAAAAA&#10;AAAAAABbQ29udGVudF9UeXBlc10ueG1sUEsBAi0AFAAGAAgAAAAhAFr0LFu/AAAAFQEAAAsAAAAA&#10;AAAAAAAAAAAAHwEAAF9yZWxzLy5yZWxzUEsBAi0AFAAGAAgAAAAhAC5O32LBAAAA3AAAAA8AAAAA&#10;AAAAAAAAAAAABwIAAGRycy9kb3ducmV2LnhtbFBLBQYAAAAAAwADALcAAAD1AgAAAAA=&#10;">
                  <v:path arrowok="t"/>
                </v:oval>
                <v:shape id="_x0000_s1301"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567xQAAANwAAAAPAAAAZHJzL2Rvd25yZXYueG1sRI9BawIx&#10;FITvQv9DeIXeNFGqla1RSqFQ9iDU1trjY/PcLG5elk3WXf+9KQgeh5n5hlltBleLM7Wh8qxhOlEg&#10;iAtvKi41/Hx/jJcgQkQ2WHsmDRcKsFk/jFaYGd/zF513sRQJwiFDDTbGJpMyFJYcholviJN39K3D&#10;mGRbStNin+CuljOlFtJhxWnBYkPvlorTrnMaaLnv/raxq/iwsPb0+5If1D7X+ulxeHsFEWmI9/Ct&#10;/Wk0PM/m8H8mHQG5vgIAAP//AwBQSwECLQAUAAYACAAAACEA2+H2y+4AAACFAQAAEwAAAAAAAAAA&#10;AAAAAAAAAAAAW0NvbnRlbnRfVHlwZXNdLnhtbFBLAQItABQABgAIAAAAIQBa9CxbvwAAABUBAAAL&#10;AAAAAAAAAAAAAAAAAB8BAABfcmVscy8ucmVsc1BLAQItABQABgAIAAAAIQDzX567xQAAANwAAAAP&#10;AAAAAAAAAAAAAAAAAAcCAABkcnMvZG93bnJldi54bWxQSwUGAAAAAAMAAwC3AAAA+QIAAAAA&#10;" stroked="f">
                  <v:path arrowok="t"/>
                  <v:textbox>
                    <w:txbxContent>
                      <w:p w14:paraId="0C6614B6" w14:textId="77777777" w:rsidR="00F375D7" w:rsidRDefault="00F375D7" w:rsidP="00F375D7">
                        <w:pPr>
                          <w:spacing w:line="276" w:lineRule="auto"/>
                          <w:rPr>
                            <w:rFonts w:asciiTheme="majorBidi" w:hAnsiTheme="majorBidi" w:cstheme="majorBidi"/>
                            <w:sz w:val="24"/>
                            <w:szCs w:val="24"/>
                          </w:rPr>
                        </w:pPr>
                        <w:r>
                          <w:rPr>
                            <w:rFonts w:asciiTheme="majorBidi" w:hAnsiTheme="majorBidi" w:cstheme="majorBidi"/>
                            <w:color w:val="202124"/>
                            <w:sz w:val="24"/>
                            <w:szCs w:val="24"/>
                          </w:rPr>
                          <w:t xml:space="preserve">        </w:t>
                        </w:r>
                        <w:r>
                          <w:rPr>
                            <w:rFonts w:cstheme="minorHAnsi"/>
                          </w:rPr>
                          <w:t>Doctor</w:t>
                        </w:r>
                      </w:p>
                      <w:p w14:paraId="43353A25" w14:textId="77777777" w:rsidR="00F375D7" w:rsidRPr="001E0023" w:rsidRDefault="00F375D7" w:rsidP="00F375D7">
                        <w:pPr>
                          <w:pStyle w:val="Default"/>
                          <w:spacing w:line="276" w:lineRule="auto"/>
                          <w:rPr>
                            <w:rFonts w:asciiTheme="majorBidi" w:hAnsiTheme="majorBidi" w:cstheme="majorBidi"/>
                          </w:rPr>
                        </w:pPr>
                      </w:p>
                    </w:txbxContent>
                  </v:textbox>
                </v:shape>
                <v:shape id="_x0000_s1302"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DMxQAAANwAAAAPAAAAZHJzL2Rvd25yZXYueG1sRI9Ba8JA&#10;FITvBf/D8gRvdVMpaUhdpQhCyUGoNerxkX3NBrNvQ3Zj0n/fLRR6HGbmG2a9nWwr7tT7xrGCp2UC&#10;grhyuuFawelz/5iB8AFZY+uYFHyTh+1m9rDGXLuRP+h+DLWIEPY5KjAhdLmUvjJk0S9dRxy9L9db&#10;DFH2tdQ9jhFuW7lKklRabDguGOxoZ6i6HQergLJyuB7C0PAlNeZ2fikuSVkotZhPb68gAk3hP/zX&#10;ftcKnlcp/J6JR0BufgAAAP//AwBQSwECLQAUAAYACAAAACEA2+H2y+4AAACFAQAAEwAAAAAAAAAA&#10;AAAAAAAAAAAAW0NvbnRlbnRfVHlwZXNdLnhtbFBLAQItABQABgAIAAAAIQBa9CxbvwAAABUBAAAL&#10;AAAAAAAAAAAAAAAAAB8BAABfcmVscy8ucmVsc1BLAQItABQABgAIAAAAIQADjQDMxQAAANwAAAAP&#10;AAAAAAAAAAAAAAAAAAcCAABkcnMvZG93bnJldi54bWxQSwUGAAAAAAMAAwC3AAAA+QIAAAAA&#10;" stroked="f">
                  <v:path arrowok="t"/>
                  <v:textbox>
                    <w:txbxContent>
                      <w:p w14:paraId="04DC1A40" w14:textId="77777777" w:rsidR="00F375D7" w:rsidRPr="00BD19F4" w:rsidRDefault="00F375D7" w:rsidP="00BD19F4">
                        <w:pPr>
                          <w:jc w:val="center"/>
                          <w:rPr>
                            <w:rFonts w:asciiTheme="majorBidi" w:hAnsiTheme="majorBidi" w:cstheme="majorBidi"/>
                            <w:b/>
                            <w:bCs/>
                          </w:rPr>
                        </w:pPr>
                        <w:r w:rsidRPr="00BD19F4">
                          <w:rPr>
                            <w:rFonts w:asciiTheme="majorBidi" w:hAnsiTheme="majorBidi" w:cstheme="majorBidi"/>
                            <w:b/>
                            <w:bCs/>
                          </w:rPr>
                          <w:t>View medical Analysis</w:t>
                        </w:r>
                      </w:p>
                      <w:p w14:paraId="0AE7C652" w14:textId="77777777" w:rsidR="00F375D7" w:rsidRDefault="00F375D7" w:rsidP="00F375D7">
                        <w:pPr>
                          <w:jc w:val="center"/>
                        </w:pPr>
                      </w:p>
                    </w:txbxContent>
                  </v:textbox>
                </v:shape>
                <v:line id=" 100" o:spid="_x0000_s1303"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o:lock v:ext="edit" shapetype="f"/>
                </v:line>
                <w10:wrap type="topAndBottom"/>
              </v:group>
            </w:pict>
          </mc:Fallback>
        </mc:AlternateContent>
      </w:r>
      <w:r>
        <w:rPr>
          <w:b/>
          <w:bCs/>
        </w:rPr>
        <w:t>Diagram:</w:t>
      </w:r>
    </w:p>
    <w:p w14:paraId="401739A6" w14:textId="56FD6456" w:rsidR="005A221B" w:rsidRDefault="005A221B" w:rsidP="005A221B">
      <w:pPr>
        <w:pStyle w:val="srsContent"/>
        <w:ind w:left="0"/>
      </w:pPr>
    </w:p>
    <w:p w14:paraId="51FF1666" w14:textId="420B3B1E" w:rsidR="009E7D74" w:rsidRDefault="009E7D74" w:rsidP="005A221B">
      <w:pPr>
        <w:pStyle w:val="srsContent"/>
        <w:ind w:left="0"/>
      </w:pPr>
    </w:p>
    <w:p w14:paraId="43E7D599" w14:textId="77777777" w:rsidR="009E7D74" w:rsidRDefault="009E7D74" w:rsidP="005A221B">
      <w:pPr>
        <w:pStyle w:val="srsContent"/>
        <w:ind w:left="0"/>
      </w:pPr>
    </w:p>
    <w:p w14:paraId="4854DEA4" w14:textId="0D15EE40" w:rsidR="00F375D7" w:rsidRDefault="00F375D7" w:rsidP="005A221B">
      <w:pPr>
        <w:pStyle w:val="srsContent"/>
        <w:ind w:left="0"/>
      </w:pPr>
      <w:r>
        <w:lastRenderedPageBreak/>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71"/>
        <w:gridCol w:w="4669"/>
      </w:tblGrid>
      <w:tr w:rsidR="00F375D7" w14:paraId="1AEA3BDB" w14:textId="77777777" w:rsidTr="00E57BBF">
        <w:tc>
          <w:tcPr>
            <w:tcW w:w="9576" w:type="dxa"/>
            <w:gridSpan w:val="2"/>
            <w:tcBorders>
              <w:top w:val="single" w:sz="8" w:space="0" w:color="auto"/>
              <w:left w:val="single" w:sz="8" w:space="0" w:color="auto"/>
              <w:bottom w:val="single" w:sz="8" w:space="0" w:color="auto"/>
              <w:right w:val="single" w:sz="8" w:space="0" w:color="auto"/>
            </w:tcBorders>
            <w:hideMark/>
          </w:tcPr>
          <w:p w14:paraId="7AEE16B6" w14:textId="77777777" w:rsidR="00F375D7" w:rsidRDefault="00F375D7" w:rsidP="00E57BBF">
            <w:pPr>
              <w:spacing w:line="360" w:lineRule="auto"/>
              <w:jc w:val="center"/>
            </w:pPr>
            <w:r>
              <w:rPr>
                <w:rFonts w:asciiTheme="majorBidi" w:hAnsiTheme="majorBidi"/>
                <w:b/>
                <w:bCs/>
                <w:szCs w:val="28"/>
              </w:rPr>
              <w:t>View medical Analysis</w:t>
            </w:r>
          </w:p>
        </w:tc>
      </w:tr>
      <w:tr w:rsidR="00F375D7" w14:paraId="71940E11" w14:textId="77777777" w:rsidTr="00E57BBF">
        <w:tc>
          <w:tcPr>
            <w:tcW w:w="4788" w:type="dxa"/>
            <w:tcBorders>
              <w:top w:val="nil"/>
              <w:left w:val="single" w:sz="8" w:space="0" w:color="auto"/>
              <w:bottom w:val="single" w:sz="8" w:space="0" w:color="auto"/>
              <w:right w:val="single" w:sz="8" w:space="0" w:color="auto"/>
            </w:tcBorders>
            <w:hideMark/>
          </w:tcPr>
          <w:p w14:paraId="2706FE3A" w14:textId="77777777" w:rsidR="00F375D7" w:rsidRDefault="00F375D7" w:rsidP="00E57BBF">
            <w:pPr>
              <w:spacing w:line="360" w:lineRule="auto"/>
            </w:pPr>
            <w:r>
              <w:rPr>
                <w:b/>
                <w:bCs/>
              </w:rPr>
              <w:t>Actor who initiates the use case</w:t>
            </w:r>
          </w:p>
        </w:tc>
        <w:tc>
          <w:tcPr>
            <w:tcW w:w="4788" w:type="dxa"/>
            <w:tcBorders>
              <w:top w:val="nil"/>
              <w:left w:val="nil"/>
              <w:bottom w:val="single" w:sz="8" w:space="0" w:color="auto"/>
              <w:right w:val="single" w:sz="8" w:space="0" w:color="auto"/>
            </w:tcBorders>
            <w:hideMark/>
          </w:tcPr>
          <w:p w14:paraId="5253BD5A" w14:textId="77777777" w:rsidR="00F375D7" w:rsidRPr="00325CDA" w:rsidRDefault="00F375D7" w:rsidP="009E7D74">
            <w:pPr>
              <w:rPr>
                <w:rFonts w:cstheme="minorHAnsi"/>
              </w:rPr>
            </w:pPr>
            <w:r w:rsidRPr="00325CDA">
              <w:rPr>
                <w:rFonts w:cstheme="minorHAnsi"/>
              </w:rPr>
              <w:t>Doctor</w:t>
            </w:r>
          </w:p>
        </w:tc>
      </w:tr>
      <w:tr w:rsidR="00F375D7" w14:paraId="3774089D" w14:textId="77777777" w:rsidTr="00E57BBF">
        <w:tc>
          <w:tcPr>
            <w:tcW w:w="4788" w:type="dxa"/>
            <w:tcBorders>
              <w:top w:val="nil"/>
              <w:left w:val="single" w:sz="8" w:space="0" w:color="auto"/>
              <w:bottom w:val="single" w:sz="8" w:space="0" w:color="auto"/>
              <w:right w:val="single" w:sz="8" w:space="0" w:color="auto"/>
            </w:tcBorders>
            <w:hideMark/>
          </w:tcPr>
          <w:p w14:paraId="57ECA35A" w14:textId="77777777" w:rsidR="00F375D7" w:rsidRDefault="00F375D7" w:rsidP="00E57BBF">
            <w:pPr>
              <w:spacing w:line="360" w:lineRule="auto"/>
            </w:pPr>
            <w:r>
              <w:rPr>
                <w:b/>
                <w:bCs/>
              </w:rPr>
              <w:t xml:space="preserve">Pre-condition </w:t>
            </w:r>
          </w:p>
        </w:tc>
        <w:tc>
          <w:tcPr>
            <w:tcW w:w="4788" w:type="dxa"/>
            <w:tcBorders>
              <w:top w:val="nil"/>
              <w:left w:val="nil"/>
              <w:bottom w:val="single" w:sz="8" w:space="0" w:color="auto"/>
              <w:right w:val="single" w:sz="8" w:space="0" w:color="auto"/>
            </w:tcBorders>
            <w:hideMark/>
          </w:tcPr>
          <w:p w14:paraId="2C43933B" w14:textId="77777777" w:rsidR="00F375D7" w:rsidRPr="00325CDA" w:rsidRDefault="00F375D7" w:rsidP="009E7D74">
            <w:pPr>
              <w:rPr>
                <w:rFonts w:cstheme="minorHAnsi"/>
              </w:rPr>
            </w:pPr>
            <w:r w:rsidRPr="00325CDA">
              <w:rPr>
                <w:rFonts w:cstheme="minorHAnsi"/>
              </w:rPr>
              <w:t>User</w:t>
            </w:r>
            <w:r w:rsidRPr="00325CDA">
              <w:rPr>
                <w:rFonts w:cstheme="minorHAnsi"/>
                <w:spacing w:val="-3"/>
              </w:rPr>
              <w:t xml:space="preserve"> logged in to his profile (system) and has permission</w:t>
            </w:r>
          </w:p>
        </w:tc>
      </w:tr>
      <w:tr w:rsidR="00F375D7" w14:paraId="36CCEA97" w14:textId="77777777" w:rsidTr="00E57BBF">
        <w:tc>
          <w:tcPr>
            <w:tcW w:w="4788" w:type="dxa"/>
            <w:tcBorders>
              <w:top w:val="nil"/>
              <w:left w:val="single" w:sz="8" w:space="0" w:color="auto"/>
              <w:bottom w:val="single" w:sz="8" w:space="0" w:color="auto"/>
              <w:right w:val="single" w:sz="8" w:space="0" w:color="auto"/>
            </w:tcBorders>
            <w:hideMark/>
          </w:tcPr>
          <w:p w14:paraId="797B4221" w14:textId="77777777" w:rsidR="00F375D7" w:rsidRDefault="00F375D7" w:rsidP="00E57BBF">
            <w:pPr>
              <w:spacing w:line="360" w:lineRule="auto"/>
            </w:pPr>
            <w:r>
              <w:rPr>
                <w:b/>
                <w:bCs/>
              </w:rPr>
              <w:t>Basic path</w:t>
            </w:r>
          </w:p>
        </w:tc>
        <w:tc>
          <w:tcPr>
            <w:tcW w:w="4788" w:type="dxa"/>
            <w:tcBorders>
              <w:top w:val="nil"/>
              <w:left w:val="nil"/>
              <w:bottom w:val="single" w:sz="8" w:space="0" w:color="auto"/>
              <w:right w:val="single" w:sz="8" w:space="0" w:color="auto"/>
            </w:tcBorders>
            <w:hideMark/>
          </w:tcPr>
          <w:p w14:paraId="08A4D6B1" w14:textId="77777777" w:rsidR="00F375D7" w:rsidRPr="00325CDA" w:rsidRDefault="00F375D7" w:rsidP="009E7D74">
            <w:pPr>
              <w:rPr>
                <w:rFonts w:cstheme="minorHAnsi"/>
              </w:rPr>
            </w:pPr>
            <w:r w:rsidRPr="00325CDA">
              <w:rPr>
                <w:rFonts w:cstheme="minorHAnsi"/>
              </w:rPr>
              <w:t xml:space="preserve">When User login, he can view medical analysis details </w:t>
            </w:r>
          </w:p>
        </w:tc>
      </w:tr>
      <w:tr w:rsidR="00F375D7" w14:paraId="524F66E0" w14:textId="77777777" w:rsidTr="00E57BBF">
        <w:tc>
          <w:tcPr>
            <w:tcW w:w="4788" w:type="dxa"/>
            <w:tcBorders>
              <w:top w:val="nil"/>
              <w:left w:val="single" w:sz="8" w:space="0" w:color="auto"/>
              <w:bottom w:val="single" w:sz="8" w:space="0" w:color="auto"/>
              <w:right w:val="single" w:sz="8" w:space="0" w:color="auto"/>
            </w:tcBorders>
            <w:hideMark/>
          </w:tcPr>
          <w:p w14:paraId="6E5075B9" w14:textId="77777777" w:rsidR="00F375D7" w:rsidRDefault="00F375D7" w:rsidP="00E57BBF">
            <w:pPr>
              <w:spacing w:line="360" w:lineRule="auto"/>
            </w:pPr>
            <w:r>
              <w:rPr>
                <w:b/>
                <w:bCs/>
              </w:rPr>
              <w:t>Post condition</w:t>
            </w:r>
          </w:p>
        </w:tc>
        <w:tc>
          <w:tcPr>
            <w:tcW w:w="4788" w:type="dxa"/>
            <w:tcBorders>
              <w:top w:val="nil"/>
              <w:left w:val="nil"/>
              <w:bottom w:val="single" w:sz="8" w:space="0" w:color="auto"/>
              <w:right w:val="single" w:sz="8" w:space="0" w:color="auto"/>
            </w:tcBorders>
            <w:hideMark/>
          </w:tcPr>
          <w:p w14:paraId="1FC1365E" w14:textId="77777777" w:rsidR="00F375D7" w:rsidRPr="00325CDA" w:rsidRDefault="00F375D7" w:rsidP="009E7D74">
            <w:pPr>
              <w:rPr>
                <w:rFonts w:cstheme="minorHAnsi"/>
                <w:spacing w:val="-3"/>
              </w:rPr>
            </w:pPr>
            <w:r w:rsidRPr="00325CDA">
              <w:rPr>
                <w:rFonts w:cstheme="minorHAnsi"/>
              </w:rPr>
              <w:t xml:space="preserve">User </w:t>
            </w:r>
            <w:r w:rsidRPr="00325CDA">
              <w:rPr>
                <w:rFonts w:cstheme="minorHAnsi"/>
                <w:spacing w:val="-3"/>
              </w:rPr>
              <w:t xml:space="preserve">view details about all filtered the </w:t>
            </w:r>
            <w:r w:rsidRPr="00325CDA">
              <w:rPr>
                <w:rFonts w:cstheme="minorHAnsi"/>
              </w:rPr>
              <w:t>medical analysis</w:t>
            </w:r>
          </w:p>
        </w:tc>
      </w:tr>
      <w:tr w:rsidR="00F375D7" w14:paraId="42941FB3" w14:textId="77777777" w:rsidTr="00E57BBF">
        <w:tc>
          <w:tcPr>
            <w:tcW w:w="4788" w:type="dxa"/>
            <w:tcBorders>
              <w:top w:val="nil"/>
              <w:left w:val="single" w:sz="8" w:space="0" w:color="auto"/>
              <w:bottom w:val="single" w:sz="8" w:space="0" w:color="auto"/>
              <w:right w:val="single" w:sz="8" w:space="0" w:color="auto"/>
            </w:tcBorders>
            <w:hideMark/>
          </w:tcPr>
          <w:p w14:paraId="4B2A7817" w14:textId="77777777" w:rsidR="00F375D7" w:rsidRDefault="00F375D7" w:rsidP="00E57BBF">
            <w:pPr>
              <w:spacing w:line="360" w:lineRule="auto"/>
            </w:pPr>
            <w:r>
              <w:rPr>
                <w:b/>
                <w:bCs/>
                <w:spacing w:val="-3"/>
              </w:rPr>
              <w:t>Alternative Paths</w:t>
            </w:r>
          </w:p>
        </w:tc>
        <w:tc>
          <w:tcPr>
            <w:tcW w:w="4788" w:type="dxa"/>
            <w:tcBorders>
              <w:top w:val="nil"/>
              <w:left w:val="nil"/>
              <w:bottom w:val="single" w:sz="8" w:space="0" w:color="auto"/>
              <w:right w:val="single" w:sz="8" w:space="0" w:color="auto"/>
            </w:tcBorders>
            <w:hideMark/>
          </w:tcPr>
          <w:p w14:paraId="374DE698" w14:textId="77777777" w:rsidR="00F375D7" w:rsidRPr="00325CDA" w:rsidRDefault="00F375D7" w:rsidP="009E7D74">
            <w:pPr>
              <w:rPr>
                <w:rFonts w:cstheme="minorHAnsi"/>
              </w:rPr>
            </w:pPr>
            <w:r w:rsidRPr="00325CDA">
              <w:rPr>
                <w:rFonts w:cstheme="minorHAnsi"/>
                <w:spacing w:val="-3"/>
              </w:rPr>
              <w:t xml:space="preserve">If the required </w:t>
            </w:r>
            <w:r w:rsidRPr="00325CDA">
              <w:rPr>
                <w:rFonts w:cstheme="minorHAnsi"/>
              </w:rPr>
              <w:t>medical Analysis</w:t>
            </w:r>
            <w:r w:rsidRPr="00325CDA">
              <w:rPr>
                <w:rFonts w:cstheme="minorHAnsi"/>
                <w:b/>
                <w:bCs/>
              </w:rPr>
              <w:t xml:space="preserve"> </w:t>
            </w:r>
            <w:r w:rsidRPr="00325CDA">
              <w:rPr>
                <w:rFonts w:cstheme="minorHAnsi"/>
                <w:spacing w:val="-3"/>
              </w:rPr>
              <w:t>is not found, the system should display not found message</w:t>
            </w:r>
          </w:p>
        </w:tc>
      </w:tr>
      <w:tr w:rsidR="00F375D7" w14:paraId="4116A554" w14:textId="77777777" w:rsidTr="00E57BBF">
        <w:tc>
          <w:tcPr>
            <w:tcW w:w="4788" w:type="dxa"/>
            <w:tcBorders>
              <w:top w:val="nil"/>
              <w:left w:val="single" w:sz="8" w:space="0" w:color="auto"/>
              <w:bottom w:val="single" w:sz="8" w:space="0" w:color="auto"/>
              <w:right w:val="single" w:sz="8" w:space="0" w:color="auto"/>
            </w:tcBorders>
            <w:hideMark/>
          </w:tcPr>
          <w:p w14:paraId="4790DEA2" w14:textId="77777777" w:rsidR="00F375D7" w:rsidRDefault="00F375D7" w:rsidP="00E57BBF">
            <w:pPr>
              <w:spacing w:line="360" w:lineRule="auto"/>
            </w:pPr>
            <w:r>
              <w:rPr>
                <w:b/>
                <w:bCs/>
              </w:rPr>
              <w:t>Actor who benefits from the use case</w:t>
            </w:r>
          </w:p>
        </w:tc>
        <w:tc>
          <w:tcPr>
            <w:tcW w:w="4788" w:type="dxa"/>
            <w:tcBorders>
              <w:top w:val="nil"/>
              <w:left w:val="nil"/>
              <w:bottom w:val="single" w:sz="8" w:space="0" w:color="auto"/>
              <w:right w:val="single" w:sz="8" w:space="0" w:color="auto"/>
            </w:tcBorders>
            <w:hideMark/>
          </w:tcPr>
          <w:p w14:paraId="1BB9C711" w14:textId="77777777" w:rsidR="00F375D7" w:rsidRPr="00325CDA" w:rsidRDefault="00F375D7" w:rsidP="009E7D74">
            <w:pPr>
              <w:rPr>
                <w:rFonts w:cstheme="minorHAnsi"/>
              </w:rPr>
            </w:pPr>
            <w:r w:rsidRPr="00325CDA">
              <w:rPr>
                <w:rFonts w:cstheme="minorHAnsi"/>
              </w:rPr>
              <w:t>Doctor</w:t>
            </w:r>
          </w:p>
        </w:tc>
      </w:tr>
    </w:tbl>
    <w:p w14:paraId="24FB1D1E" w14:textId="5AA54735" w:rsidR="00793E13" w:rsidRDefault="00793E13" w:rsidP="005A221B">
      <w:pPr>
        <w:pStyle w:val="srsContent"/>
        <w:ind w:left="0"/>
      </w:pPr>
    </w:p>
    <w:p w14:paraId="11A996B2" w14:textId="37208ABA" w:rsidR="009E7D74" w:rsidRDefault="009E7D74" w:rsidP="005A221B">
      <w:pPr>
        <w:pStyle w:val="srsContent"/>
        <w:ind w:left="0"/>
      </w:pPr>
    </w:p>
    <w:p w14:paraId="2FEC6250" w14:textId="2761F53F" w:rsidR="009E7D74" w:rsidRPr="005A221B" w:rsidRDefault="009E7D74" w:rsidP="009E7D74">
      <w:pPr>
        <w:pStyle w:val="subSubSection"/>
        <w:ind w:left="0"/>
      </w:pPr>
      <w:bookmarkStart w:id="303" w:name="_Toc137080025"/>
      <w:r>
        <w:t>Use case: Add Tenant</w:t>
      </w:r>
      <w:bookmarkEnd w:id="303"/>
    </w:p>
    <w:p w14:paraId="1A846238" w14:textId="77777777" w:rsidR="009E7D74" w:rsidRPr="0093503D" w:rsidRDefault="009E7D74" w:rsidP="009E7D74">
      <w:pPr>
        <w:pStyle w:val="Default"/>
        <w:spacing w:line="360" w:lineRule="auto"/>
        <w:rPr>
          <w:rFonts w:asciiTheme="majorBidi" w:hAnsiTheme="majorBidi" w:cstheme="majorBidi"/>
        </w:rPr>
      </w:pPr>
      <w:r>
        <w:rPr>
          <w:noProof/>
        </w:rPr>
        <mc:AlternateContent>
          <mc:Choice Requires="wpg">
            <w:drawing>
              <wp:anchor distT="0" distB="0" distL="114300" distR="114300" simplePos="0" relativeHeight="251912192" behindDoc="0" locked="0" layoutInCell="1" allowOverlap="1" wp14:anchorId="0E36C294" wp14:editId="65D36F05">
                <wp:simplePos x="0" y="0"/>
                <wp:positionH relativeFrom="column">
                  <wp:posOffset>-161290</wp:posOffset>
                </wp:positionH>
                <wp:positionV relativeFrom="paragraph">
                  <wp:posOffset>398780</wp:posOffset>
                </wp:positionV>
                <wp:extent cx="3752850" cy="1162050"/>
                <wp:effectExtent l="0" t="0" r="19050" b="0"/>
                <wp:wrapTopAndBottom/>
                <wp:docPr id="496" name="Group 496"/>
                <wp:cNvGraphicFramePr/>
                <a:graphic xmlns:a="http://schemas.openxmlformats.org/drawingml/2006/main">
                  <a:graphicData uri="http://schemas.microsoft.com/office/word/2010/wordprocessingGroup">
                    <wpg:wgp>
                      <wpg:cNvGrpSpPr/>
                      <wpg:grpSpPr bwMode="auto">
                        <a:xfrm>
                          <a:off x="0" y="0"/>
                          <a:ext cx="3752850" cy="1162050"/>
                          <a:chOff x="-255" y="0"/>
                          <a:chExt cx="5910" cy="1830"/>
                        </a:xfrm>
                      </wpg:grpSpPr>
                      <wpg:grpSp>
                        <wpg:cNvPr id="497" name=" 91"/>
                        <wpg:cNvGrpSpPr>
                          <a:grpSpLocks/>
                        </wpg:cNvGrpSpPr>
                        <wpg:grpSpPr bwMode="auto">
                          <a:xfrm>
                            <a:off x="480" y="0"/>
                            <a:ext cx="480" cy="1244"/>
                            <a:chOff x="480" y="0"/>
                            <a:chExt cx="720" cy="1440"/>
                          </a:xfrm>
                        </wpg:grpSpPr>
                        <wps:wsp>
                          <wps:cNvPr id="498" name=" 92"/>
                          <wps:cNvSpPr>
                            <a:spLocks/>
                          </wps:cNvSpPr>
                          <wps:spPr bwMode="auto">
                            <a:xfrm>
                              <a:off x="660" y="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9" name=" 93"/>
                          <wps:cNvCnPr>
                            <a:cxnSpLocks/>
                          </wps:cNvCnPr>
                          <wps:spPr bwMode="auto">
                            <a:xfrm>
                              <a:off x="840" y="360"/>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 94"/>
                          <wps:cNvCnPr>
                            <a:cxnSpLocks/>
                          </wps:cNvCnPr>
                          <wps:spPr bwMode="auto">
                            <a:xfrm>
                              <a:off x="480" y="54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 95"/>
                          <wps:cNvCnPr>
                            <a:cxnSpLocks/>
                          </wps:cNvCnPr>
                          <wps:spPr bwMode="auto">
                            <a:xfrm flipH="1">
                              <a:off x="48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 96"/>
                          <wps:cNvCnPr>
                            <a:cxnSpLocks/>
                          </wps:cNvCnPr>
                          <wps:spPr bwMode="auto">
                            <a:xfrm>
                              <a:off x="840" y="108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3" name=" 97"/>
                        <wps:cNvSpPr>
                          <a:spLocks/>
                        </wps:cNvSpPr>
                        <wps:spPr bwMode="auto">
                          <a:xfrm>
                            <a:off x="2625" y="150"/>
                            <a:ext cx="3030" cy="11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4" name=" 98"/>
                        <wps:cNvSpPr txBox="1">
                          <a:spLocks/>
                        </wps:cNvSpPr>
                        <wps:spPr bwMode="auto">
                          <a:xfrm>
                            <a:off x="-255" y="1410"/>
                            <a:ext cx="267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wps:txbx>
                        <wps:bodyPr rot="0" vert="horz" wrap="square" lIns="91440" tIns="45720" rIns="91440" bIns="45720" anchor="t" anchorCtr="0" upright="1">
                          <a:noAutofit/>
                        </wps:bodyPr>
                      </wps:wsp>
                      <wps:wsp>
                        <wps:cNvPr id="505" name=" 99"/>
                        <wps:cNvSpPr txBox="1">
                          <a:spLocks/>
                        </wps:cNvSpPr>
                        <wps:spPr bwMode="auto">
                          <a:xfrm>
                            <a:off x="2838" y="468"/>
                            <a:ext cx="26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757A00" w14:textId="4141FDCB" w:rsidR="009E7D74" w:rsidRDefault="009E7D74" w:rsidP="009E7D74">
                              <w:pPr>
                                <w:jc w:val="center"/>
                              </w:pPr>
                              <w:r>
                                <w:rPr>
                                  <w:rFonts w:asciiTheme="majorBidi" w:hAnsiTheme="majorBidi" w:cstheme="majorBidi"/>
                                  <w:b/>
                                  <w:bCs/>
                                </w:rPr>
                                <w:t>Add Tenant</w:t>
                              </w:r>
                            </w:p>
                          </w:txbxContent>
                        </wps:txbx>
                        <wps:bodyPr rot="0" vert="horz" wrap="square" lIns="91440" tIns="45720" rIns="91440" bIns="45720" anchor="t" anchorCtr="0" upright="1">
                          <a:noAutofit/>
                        </wps:bodyPr>
                      </wps:wsp>
                      <wps:wsp>
                        <wps:cNvPr id="506" name=" 100"/>
                        <wps:cNvCnPr>
                          <a:cxnSpLocks/>
                        </wps:cNvCnPr>
                        <wps:spPr bwMode="auto">
                          <a:xfrm>
                            <a:off x="1155" y="735"/>
                            <a:ext cx="14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36C294" id="Group 496" o:spid="_x0000_s1304" style="position:absolute;margin-left:-12.7pt;margin-top:31.4pt;width:295.5pt;height:91.5pt;z-index:251912192" coordorigin="-255" coordsize="5910,1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TwAQQAACgWAAAOAAAAZHJzL2Uyb0RvYy54bWzsWNty2zYQfe9M/gGD95gXkZTEMZ1JnNjt&#10;TNpmJu0HQCQockICLACZcr6+i+XVqmN7EsW9SQ8ckBAWu2cPFgc4f7WvK3LDlS6lSKh35lLCRSqz&#10;UmwT+vtvVy9XlGjDRMYqKXhCb7mmry5e/HDeNjH3ZSGrjCsCRoSO2yahhTFN7Dg6LXjN9JlsuIDO&#10;XKqaGXhVWydTrAXrdeX4rhs5rVRZo2TKtYavb7tOeoH285yn5tc819yQKqHgm8GnwufGPp2LcxZv&#10;FWuKMu3dYF/hRc1KAZOOpt4yw8hOlX8xVZepklrm5iyVtSPzvEw5xgDReO5BNNdK7hqMZRu322aE&#10;CaA9wOmrzaa/3Fyr5mPzQQESbbMFLPCNbNqfZQYJYzsjMbJ9rmobIfhM9gjg7Qgg3xuSwsfFMvRX&#10;IeCcQp/nRb4LLwhxWkAe7LiXfhhSMg1Ni3f94HDtDSNXCxzmsLib1Zl5NnOza0IIHxQps4QG6yUl&#10;gtXgNll7dmI7bgqxSxDE916mnzR0o915/2yeRxEIVuDuFMiAAX7G+P0gOAj+YMgU+9IfQg+Ch0OH&#10;ZaInJuhvY8LHgjUcCaYtTCOMsGgHGP0ORuy3NLEY6jmAs5620dAHVh4jTxTdC93CfrbQ2YZNz5B/&#10;FjdKm2sua2IbCeVVVTbaus5idvNem+7fw7/QSVmV2VVZVfiitpvLSpEbBnXgCn/9BHr+t0qQNqHr&#10;0A/R8p0+PTfh4u8+E7BkRQbesLjgLHvXtw0rq64NMVUCmddhZTmq443MbgE3JbsCBQUVGoVUnylp&#10;oTglVP+xY4pTUv0kIOdrz9KEGHwJQmSPmvds5j1MpGAqoYaSrnlpugq4a1S5LWAmD8MV8jUs9rxE&#10;MCevemeBdp2vz8C/9cS/xYx/l6LjX7oXd9YwUrDrfDIFVxbAiWosHtZvT0GL6YMUrErxIP+EtORD&#10;JvzNtLJhWFyeL4OhCygOFQSLoJ0fKswxMzgU07CrmFMGx2J6yuATRMb9e0DoelMGw2OuQZJD6f5x&#10;qDm9mhhy6bmwqeKaGZbj0/eE04K0CvhL6fSndEbHTKfd6fokDiX1f5jESaA+0x4ZuospoctZQo+m&#10;0fwIVJDdIb1Bw49L0gV53kt8EPMP7pInofYfFmqhG0wkXB2QkJj9GwkHvk5bfvORYTw3egEcE+9s&#10;EX607PkYPCbaFFwIHP/QYGvgKPfuF/hmv9njGTUc5dBJ88/OnKELxWZQjOvvSyV/tYADLlS2IELS&#10;TsrRj6xwtSfQXlR++QT6D2DSKMtOTLrDpGhkkgfphFLxHQ4fntdfYy0XmIaJQ16wAirjBdAje+O/&#10;VLCi1oHrSLyf6a9O7X3n/B1PnNMF78WfAAAA//8DAFBLAwQUAAYACAAAACEArchNa+EAAAAKAQAA&#10;DwAAAGRycy9kb3ducmV2LnhtbEyPQUvDQBCF74L/YRnBW7tJbEKJmZRS1FMRbAXxNs1Ok9Dsbshu&#10;k/Tfu570OMzHe98rNrPuxMiDa61BiJcRCDaVVa2pET6Pr4s1COfJKOqsYYQbO9iU93cF5cpO5oPH&#10;g69FCDEuJ4TG+z6X0lUNa3JL27MJv7MdNPlwDrVUA00hXHcyiaJMampNaGio513D1eVw1QhvE03b&#10;p/hl3F/Ou9v3MX3/2seM+Pgwb59BeJ79Hwy/+kEdyuB0slejnOgQFkm6CihCloQJAUizNANxQkhW&#10;6RpkWcj/E8ofAAAA//8DAFBLAQItABQABgAIAAAAIQC2gziS/gAAAOEBAAATAAAAAAAAAAAAAAAA&#10;AAAAAABbQ29udGVudF9UeXBlc10ueG1sUEsBAi0AFAAGAAgAAAAhADj9If/WAAAAlAEAAAsAAAAA&#10;AAAAAAAAAAAALwEAAF9yZWxzLy5yZWxzUEsBAi0AFAAGAAgAAAAhAGVtdPABBAAAKBYAAA4AAAAA&#10;AAAAAAAAAAAALgIAAGRycy9lMm9Eb2MueG1sUEsBAi0AFAAGAAgAAAAhAK3ITWvhAAAACgEAAA8A&#10;AAAAAAAAAAAAAAAAWwYAAGRycy9kb3ducmV2LnhtbFBLBQYAAAAABAAEAPMAAABpBwAAAAA=&#10;">
                <v:group id=" 91" o:spid="_x0000_s1305" style="position:absolute;left:480;width:480;height:1244" coordorigin="480" coordsize="7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QrxwAAANwAAAAPAAAAZHJzL2Rvd25yZXYueG1sRI9Pa8JA&#10;FMTvgt9heUJvdRNrbY2uIlJLD6GgFoq3R/aZBLNvQ3abP9++Wyh4HGbmN8x625tKtNS40rKCeBqB&#10;IM6sLjlX8HU+PL6CcB5ZY2WZFAzkYLsZj9aYaNvxkdqTz0WAsEtQQeF9nUjpsoIMuqmtiYN3tY1B&#10;H2STS91gF+CmkrMoWkiDJYeFAmvaF5TdTj9GwXuH3e4pfmvT23U/XM7Pn99pTEo9TPrdCoSn3t/D&#10;/+0PrWC+fIG/M+EIyM0vAAAA//8DAFBLAQItABQABgAIAAAAIQDb4fbL7gAAAIUBAAATAAAAAAAA&#10;AAAAAAAAAAAAAABbQ29udGVudF9UeXBlc10ueG1sUEsBAi0AFAAGAAgAAAAhAFr0LFu/AAAAFQEA&#10;AAsAAAAAAAAAAAAAAAAAHwEAAF9yZWxzLy5yZWxzUEsBAi0AFAAGAAgAAAAhAEFJNCvHAAAA3AAA&#10;AA8AAAAAAAAAAAAAAAAABwIAAGRycy9kb3ducmV2LnhtbFBLBQYAAAAAAwADALcAAAD7AgAAAAA=&#10;">
                  <v:oval id=" 92" o:spid="_x0000_s1306" style="position:absolute;left:6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ByAvwAAANwAAAAPAAAAZHJzL2Rvd25yZXYueG1sRE9Ni8Iw&#10;EL0v+B/CCN7W1KKyVqOIKKg3bVmvQzO2xWZSmqj135uD4PHxvherztTiQa2rLCsYDSMQxLnVFRcK&#10;snT3+wfCeWSNtWVS8CIHq2XvZ4GJtk8+0ePsCxFC2CWooPS+SaR0eUkG3dA2xIG72tagD7AtpG7x&#10;GcJNLeMomkqDFYeGEhvalJTfznejwB/S+N7gcTLaZ5dDnsXH/22KSg363XoOwlPnv+KPe68VjGdh&#10;bTgTjoBcvgEAAP//AwBQSwECLQAUAAYACAAAACEA2+H2y+4AAACFAQAAEwAAAAAAAAAAAAAAAAAA&#10;AAAAW0NvbnRlbnRfVHlwZXNdLnhtbFBLAQItABQABgAIAAAAIQBa9CxbvwAAABUBAAALAAAAAAAA&#10;AAAAAAAAAB8BAABfcmVscy8ucmVsc1BLAQItABQABgAIAAAAIQAMvByAvwAAANwAAAAPAAAAAAAA&#10;AAAAAAAAAAcCAABkcnMvZG93bnJldi54bWxQSwUGAAAAAAMAAwC3AAAA8wIAAAAA&#10;">
                    <v:path arrowok="t"/>
                  </v:oval>
                  <v:line id=" 93" o:spid="_x0000_s1307" style="position:absolute;visibility:visible;mso-wrap-style:square" from="840,360" to="84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o:lock v:ext="edit" shapetype="f"/>
                  </v:line>
                  <v:line id=" 94" o:spid="_x0000_s1308" style="position:absolute;visibility:visible;mso-wrap-style:square" from="480,540" to="120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qzHxAAAANwAAAAPAAAAZHJzL2Rvd25yZXYueG1sRE/LasJA&#10;FN0X/IfhCu7qxEqD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I12rMfEAAAA3AAAAA8A&#10;AAAAAAAAAAAAAAAABwIAAGRycy9kb3ducmV2LnhtbFBLBQYAAAAAAwADALcAAAD4AgAAAAA=&#10;">
                    <o:lock v:ext="edit" shapetype="f"/>
                  </v:line>
                  <v:line id=" 95" o:spid="_x0000_s1309" style="position:absolute;flip:x;visibility:visible;mso-wrap-style:square" from="480,1080" to="8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ogjxwAAANwAAAAPAAAAZHJzL2Rvd25yZXYueG1sRI9PawIx&#10;FMTvBb9DeAUvpWaVtuhqFCkUevDiH1a8PTevm2U3L2uS6vbbm0Khx2FmfsMsVr1txZV8qB0rGI8y&#10;EMSl0zVXCg77j+cpiBCRNbaOScEPBVgtBw8LzLW78Zauu1iJBOGQowITY5dLGUpDFsPIdcTJ+3Le&#10;YkzSV1J7vCW4beUky96kxZrTgsGO3g2Vze7bKpDTzdPFr88vTdEcjzNTlEV32ig1fOzXcxCR+vgf&#10;/mt/agWv2Rh+z6QjIJd3AAAA//8DAFBLAQItABQABgAIAAAAIQDb4fbL7gAAAIUBAAATAAAAAAAA&#10;AAAAAAAAAAAAAABbQ29udGVudF9UeXBlc10ueG1sUEsBAi0AFAAGAAgAAAAhAFr0LFu/AAAAFQEA&#10;AAsAAAAAAAAAAAAAAAAAHwEAAF9yZWxzLy5yZWxzUEsBAi0AFAAGAAgAAAAhADseiCPHAAAA3AAA&#10;AA8AAAAAAAAAAAAAAAAABwIAAGRycy9kb3ducmV2LnhtbFBLBQYAAAAAAwADALcAAAD7AgAAAAA=&#10;">
                    <o:lock v:ext="edit" shapetype="f"/>
                  </v:line>
                  <v:line id=" 96" o:spid="_x0000_s1310" style="position:absolute;visibility:visible;mso-wrap-style:square" from="840,1080" to="120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o:lock v:ext="edit" shapetype="f"/>
                  </v:line>
                </v:group>
                <v:oval id=" 97" o:spid="_x0000_s1311" style="position:absolute;left:2625;top:150;width:303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xTrwwAAANwAAAAPAAAAZHJzL2Rvd25yZXYueG1sRI9Bi8Iw&#10;FITvwv6H8Ba8aWoXRappkWUX1NvaotdH82yLzUtpotZ/b4QFj8PMfMOss8G04ka9aywrmE0jEMSl&#10;1Q1XCor8d7IE4TyyxtYyKXiQgyz9GK0x0fbOf3Q7+EoECLsEFdTed4mUrqzJoJvajjh4Z9sb9EH2&#10;ldQ93gPctDKOooU02HBYqLGj75rKy+FqFPhdHl873M9n2+K0K4t4f/zJUanx57BZgfA0+Hf4v73V&#10;CubRF7zOhCMg0ycAAAD//wMAUEsBAi0AFAAGAAgAAAAhANvh9svuAAAAhQEAABMAAAAAAAAAAAAA&#10;AAAAAAAAAFtDb250ZW50X1R5cGVzXS54bWxQSwECLQAUAAYACAAAACEAWvQsW78AAAAVAQAACwAA&#10;AAAAAAAAAAAAAAAfAQAAX3JlbHMvLnJlbHNQSwECLQAUAAYACAAAACEAnPMU68MAAADcAAAADwAA&#10;AAAAAAAAAAAAAAAHAgAAZHJzL2Rvd25yZXYueG1sUEsFBgAAAAADAAMAtwAAAPcCAAAAAA==&#10;">
                  <v:path arrowok="t"/>
                </v:oval>
                <v:shape id="_x0000_s1312" type="#_x0000_t202" style="position:absolute;left:-255;top:1410;width:267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2jdxAAAANwAAAAPAAAAZHJzL2Rvd25yZXYueG1sRI9PawIx&#10;FMTvQr9DeIK3mlisldUopSCIh4Ja/xwfm+dmcfOybLK6/faNUPA4zMxvmPmyc5W4URNKzxpGQwWC&#10;OPem5ELDz371OgURIrLByjNp+KUAy8VLb46Z8Xfe0m0XC5EgHDLUYGOsMylDbslhGPqaOHkX3ziM&#10;STaFNA3eE9xV8k2piXRYclqwWNOXpfy6a50Gmh7a83dsSz5NrL0ePzYnddhoPeh3nzMQkbr4DP+3&#10;10bDuxrD40w6AnLxBwAA//8DAFBLAQItABQABgAIAAAAIQDb4fbL7gAAAIUBAAATAAAAAAAAAAAA&#10;AAAAAAAAAABbQ29udGVudF9UeXBlc10ueG1sUEsBAi0AFAAGAAgAAAAhAFr0LFu/AAAAFQEAAAsA&#10;AAAAAAAAAAAAAAAAHwEAAF9yZWxzLy5yZWxzUEsBAi0AFAAGAAgAAAAhAKFHaN3EAAAA3AAAAA8A&#10;AAAAAAAAAAAAAAAABwIAAGRycy9kb3ducmV2LnhtbFBLBQYAAAAAAwADALcAAAD4AgAAAAA=&#10;" stroked="f">
                  <v:path arrowok="t"/>
                  <v:textbox>
                    <w:txbxContent>
                      <w:p w14:paraId="40EAAC81" w14:textId="202E6670" w:rsidR="009E7D74" w:rsidRDefault="009E7D74" w:rsidP="009E7D74">
                        <w:pPr>
                          <w:spacing w:line="276" w:lineRule="auto"/>
                          <w:rPr>
                            <w:rFonts w:asciiTheme="majorBidi" w:hAnsiTheme="majorBidi" w:cstheme="majorBidi"/>
                            <w:sz w:val="24"/>
                            <w:szCs w:val="24"/>
                          </w:rPr>
                        </w:pPr>
                        <w:r>
                          <w:rPr>
                            <w:rFonts w:cstheme="minorHAnsi"/>
                          </w:rPr>
                          <w:t>The Hospital Manager</w:t>
                        </w:r>
                      </w:p>
                      <w:p w14:paraId="05E8A22A" w14:textId="77777777" w:rsidR="009E7D74" w:rsidRPr="001E0023" w:rsidRDefault="009E7D74" w:rsidP="009E7D74">
                        <w:pPr>
                          <w:pStyle w:val="Default"/>
                          <w:spacing w:line="276" w:lineRule="auto"/>
                          <w:rPr>
                            <w:rFonts w:asciiTheme="majorBidi" w:hAnsiTheme="majorBidi" w:cstheme="majorBidi"/>
                          </w:rPr>
                        </w:pPr>
                      </w:p>
                    </w:txbxContent>
                  </v:textbox>
                </v:shape>
                <v:shape id="_x0000_s1313" type="#_x0000_t202" style="position:absolute;left:2838;top:468;width:26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81GxAAAANwAAAAPAAAAZHJzL2Rvd25yZXYueG1sRI9bawIx&#10;FITfhf6HcAp906SCF1ajFEEQHwreah8Pm+NmcXOybLK6/nsjFPo4zMw3zHzZuUrcqAmlZw2fAwWC&#10;OPem5ELD8bDuT0GEiGyw8kwaHhRguXjrzTEz/s47uu1jIRKEQ4YabIx1JmXILTkMA18TJ+/iG4cx&#10;yaaQpsF7grtKDpUaS4clpwWLNa0s5dd96zTQ9NT+fse25PPY2uvPZHtWp63WH+/d1wxEpC7+h//a&#10;G6NhpEbwOpOOgFw8AQAA//8DAFBLAQItABQABgAIAAAAIQDb4fbL7gAAAIUBAAATAAAAAAAAAAAA&#10;AAAAAAAAAABbQ29udGVudF9UeXBlc10ueG1sUEsBAi0AFAAGAAgAAAAhAFr0LFu/AAAAFQEAAAsA&#10;AAAAAAAAAAAAAAAAHwEAAF9yZWxzLy5yZWxzUEsBAi0AFAAGAAgAAAAhAM4LzUbEAAAA3AAAAA8A&#10;AAAAAAAAAAAAAAAABwIAAGRycy9kb3ducmV2LnhtbFBLBQYAAAAAAwADALcAAAD4AgAAAAA=&#10;" stroked="f">
                  <v:path arrowok="t"/>
                  <v:textbox>
                    <w:txbxContent>
                      <w:p w14:paraId="63757A00" w14:textId="4141FDCB" w:rsidR="009E7D74" w:rsidRDefault="009E7D74" w:rsidP="009E7D74">
                        <w:pPr>
                          <w:jc w:val="center"/>
                        </w:pPr>
                        <w:r>
                          <w:rPr>
                            <w:rFonts w:asciiTheme="majorBidi" w:hAnsiTheme="majorBidi" w:cstheme="majorBidi"/>
                            <w:b/>
                            <w:bCs/>
                          </w:rPr>
                          <w:t>Add Tenant</w:t>
                        </w:r>
                      </w:p>
                    </w:txbxContent>
                  </v:textbox>
                </v:shape>
                <v:line id=" 100" o:spid="_x0000_s1314" style="position:absolute;visibility:visible;mso-wrap-style:square" from="1155,735" to="264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o:lock v:ext="edit" shapetype="f"/>
                </v:line>
                <w10:wrap type="topAndBottom"/>
              </v:group>
            </w:pict>
          </mc:Fallback>
        </mc:AlternateContent>
      </w:r>
      <w:r>
        <w:rPr>
          <w:b/>
          <w:bCs/>
        </w:rPr>
        <w:t>Diagram:</w:t>
      </w:r>
    </w:p>
    <w:p w14:paraId="63B8B8F0" w14:textId="77777777" w:rsidR="009E7D74" w:rsidRDefault="009E7D74" w:rsidP="009E7D74">
      <w:pPr>
        <w:pStyle w:val="srsContent"/>
        <w:ind w:left="0"/>
      </w:pPr>
    </w:p>
    <w:p w14:paraId="409BAAAD" w14:textId="77777777" w:rsidR="009E7D74" w:rsidRDefault="009E7D74" w:rsidP="009E7D74">
      <w:pPr>
        <w:pStyle w:val="srsContent"/>
        <w:ind w:left="0"/>
      </w:pPr>
      <w:r>
        <w:t>Scenario:</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4671"/>
      </w:tblGrid>
      <w:tr w:rsidR="009E7D74" w14:paraId="351C87F7" w14:textId="77777777" w:rsidTr="009E7D74">
        <w:tc>
          <w:tcPr>
            <w:tcW w:w="9340" w:type="dxa"/>
            <w:gridSpan w:val="2"/>
            <w:tcBorders>
              <w:top w:val="single" w:sz="8" w:space="0" w:color="auto"/>
              <w:left w:val="single" w:sz="8" w:space="0" w:color="auto"/>
              <w:bottom w:val="single" w:sz="8" w:space="0" w:color="auto"/>
              <w:right w:val="single" w:sz="8" w:space="0" w:color="auto"/>
            </w:tcBorders>
            <w:hideMark/>
          </w:tcPr>
          <w:p w14:paraId="2EEF805F" w14:textId="06FB5158" w:rsidR="009E7D74" w:rsidRDefault="009E7D74" w:rsidP="000829E1">
            <w:pPr>
              <w:spacing w:line="360" w:lineRule="auto"/>
              <w:jc w:val="center"/>
            </w:pPr>
            <w:r>
              <w:rPr>
                <w:rFonts w:asciiTheme="majorBidi" w:hAnsiTheme="majorBidi"/>
                <w:b/>
                <w:bCs/>
                <w:szCs w:val="28"/>
              </w:rPr>
              <w:t>Add Tenant</w:t>
            </w:r>
          </w:p>
        </w:tc>
      </w:tr>
      <w:tr w:rsidR="009E7D74" w14:paraId="6024546D" w14:textId="77777777" w:rsidTr="009E7D74">
        <w:tc>
          <w:tcPr>
            <w:tcW w:w="4669" w:type="dxa"/>
            <w:tcBorders>
              <w:top w:val="nil"/>
              <w:left w:val="single" w:sz="8" w:space="0" w:color="auto"/>
              <w:bottom w:val="single" w:sz="8" w:space="0" w:color="auto"/>
              <w:right w:val="single" w:sz="8" w:space="0" w:color="auto"/>
            </w:tcBorders>
            <w:hideMark/>
          </w:tcPr>
          <w:p w14:paraId="2298E533" w14:textId="77777777" w:rsidR="009E7D74" w:rsidRDefault="009E7D74" w:rsidP="000829E1">
            <w:pPr>
              <w:spacing w:line="360" w:lineRule="auto"/>
            </w:pPr>
            <w:r>
              <w:rPr>
                <w:b/>
                <w:bCs/>
              </w:rPr>
              <w:t>Actor who initiates the use case</w:t>
            </w:r>
          </w:p>
        </w:tc>
        <w:tc>
          <w:tcPr>
            <w:tcW w:w="4671" w:type="dxa"/>
            <w:tcBorders>
              <w:top w:val="nil"/>
              <w:left w:val="nil"/>
              <w:bottom w:val="single" w:sz="8" w:space="0" w:color="auto"/>
              <w:right w:val="single" w:sz="8" w:space="0" w:color="auto"/>
            </w:tcBorders>
            <w:hideMark/>
          </w:tcPr>
          <w:p w14:paraId="5E9DA087" w14:textId="5D5D4F1E" w:rsidR="009E7D74" w:rsidRPr="009E7D74" w:rsidRDefault="009E7D74" w:rsidP="009E7D74">
            <w:pPr>
              <w:spacing w:line="276" w:lineRule="auto"/>
              <w:rPr>
                <w:rFonts w:asciiTheme="majorBidi" w:hAnsiTheme="majorBidi" w:cstheme="majorBidi"/>
                <w:sz w:val="24"/>
                <w:szCs w:val="24"/>
              </w:rPr>
            </w:pPr>
            <w:r>
              <w:rPr>
                <w:rFonts w:cstheme="minorHAnsi"/>
              </w:rPr>
              <w:t>The Hospital Manager</w:t>
            </w:r>
          </w:p>
        </w:tc>
      </w:tr>
      <w:tr w:rsidR="009E7D74" w14:paraId="1AF8B988" w14:textId="77777777" w:rsidTr="009E7D74">
        <w:tc>
          <w:tcPr>
            <w:tcW w:w="4669" w:type="dxa"/>
            <w:tcBorders>
              <w:top w:val="nil"/>
              <w:left w:val="single" w:sz="8" w:space="0" w:color="auto"/>
              <w:bottom w:val="single" w:sz="8" w:space="0" w:color="auto"/>
              <w:right w:val="single" w:sz="8" w:space="0" w:color="auto"/>
            </w:tcBorders>
            <w:hideMark/>
          </w:tcPr>
          <w:p w14:paraId="6CC7BD53" w14:textId="77777777" w:rsidR="009E7D74" w:rsidRDefault="009E7D74" w:rsidP="009E7D74">
            <w:pPr>
              <w:spacing w:line="360" w:lineRule="auto"/>
            </w:pPr>
            <w:r>
              <w:rPr>
                <w:b/>
                <w:bCs/>
              </w:rPr>
              <w:t xml:space="preserve">Pre-condition </w:t>
            </w:r>
          </w:p>
        </w:tc>
        <w:tc>
          <w:tcPr>
            <w:tcW w:w="4671" w:type="dxa"/>
            <w:tcBorders>
              <w:top w:val="nil"/>
              <w:left w:val="nil"/>
              <w:bottom w:val="single" w:sz="8" w:space="0" w:color="auto"/>
              <w:right w:val="single" w:sz="8" w:space="0" w:color="auto"/>
            </w:tcBorders>
            <w:hideMark/>
          </w:tcPr>
          <w:p w14:paraId="45B7104A" w14:textId="525FAB82" w:rsidR="009E7D74" w:rsidRPr="009E7D74" w:rsidRDefault="009E7D74" w:rsidP="009E7D74">
            <w:r w:rsidRPr="009E7D74">
              <w:t>The system is allowed to add Tenant</w:t>
            </w:r>
          </w:p>
        </w:tc>
      </w:tr>
      <w:tr w:rsidR="009E7D74" w14:paraId="7B7673BF" w14:textId="77777777" w:rsidTr="009E7D74">
        <w:tc>
          <w:tcPr>
            <w:tcW w:w="4669" w:type="dxa"/>
            <w:tcBorders>
              <w:top w:val="nil"/>
              <w:left w:val="single" w:sz="8" w:space="0" w:color="auto"/>
              <w:bottom w:val="single" w:sz="8" w:space="0" w:color="auto"/>
              <w:right w:val="single" w:sz="8" w:space="0" w:color="auto"/>
            </w:tcBorders>
            <w:hideMark/>
          </w:tcPr>
          <w:p w14:paraId="52F2574B" w14:textId="77777777" w:rsidR="009E7D74" w:rsidRDefault="009E7D74" w:rsidP="009E7D74">
            <w:pPr>
              <w:spacing w:line="360" w:lineRule="auto"/>
            </w:pPr>
            <w:r>
              <w:rPr>
                <w:b/>
                <w:bCs/>
              </w:rPr>
              <w:t>Basic path</w:t>
            </w:r>
          </w:p>
        </w:tc>
        <w:tc>
          <w:tcPr>
            <w:tcW w:w="4671" w:type="dxa"/>
            <w:tcBorders>
              <w:top w:val="nil"/>
              <w:left w:val="nil"/>
              <w:bottom w:val="single" w:sz="8" w:space="0" w:color="auto"/>
              <w:right w:val="single" w:sz="8" w:space="0" w:color="auto"/>
            </w:tcBorders>
            <w:hideMark/>
          </w:tcPr>
          <w:p w14:paraId="360BBDA0" w14:textId="26697A9B" w:rsidR="009E7D74" w:rsidRPr="009E7D74" w:rsidRDefault="009E7D74" w:rsidP="009E7D74">
            <w:r w:rsidRPr="009E7D74">
              <w:t>The Hospital Manager is available to add Tenant and describe the Tenant data for each Tenant like its domain, DB name and branch or tenant name.</w:t>
            </w:r>
          </w:p>
        </w:tc>
      </w:tr>
      <w:tr w:rsidR="009E7D74" w14:paraId="4F0BFB5B" w14:textId="77777777" w:rsidTr="009E7D74">
        <w:tc>
          <w:tcPr>
            <w:tcW w:w="4669" w:type="dxa"/>
            <w:tcBorders>
              <w:top w:val="nil"/>
              <w:left w:val="single" w:sz="8" w:space="0" w:color="auto"/>
              <w:bottom w:val="single" w:sz="8" w:space="0" w:color="auto"/>
              <w:right w:val="single" w:sz="8" w:space="0" w:color="auto"/>
            </w:tcBorders>
            <w:hideMark/>
          </w:tcPr>
          <w:p w14:paraId="0A435150" w14:textId="77777777" w:rsidR="009E7D74" w:rsidRDefault="009E7D74" w:rsidP="009E7D74">
            <w:pPr>
              <w:spacing w:line="360" w:lineRule="auto"/>
            </w:pPr>
            <w:r>
              <w:rPr>
                <w:b/>
                <w:bCs/>
              </w:rPr>
              <w:t>Post condition</w:t>
            </w:r>
          </w:p>
        </w:tc>
        <w:tc>
          <w:tcPr>
            <w:tcW w:w="4671" w:type="dxa"/>
            <w:tcBorders>
              <w:top w:val="nil"/>
              <w:left w:val="nil"/>
              <w:bottom w:val="single" w:sz="8" w:space="0" w:color="auto"/>
              <w:right w:val="single" w:sz="8" w:space="0" w:color="auto"/>
            </w:tcBorders>
            <w:hideMark/>
          </w:tcPr>
          <w:p w14:paraId="53932554" w14:textId="5FE05349" w:rsidR="009E7D74" w:rsidRPr="009E7D74" w:rsidRDefault="009E7D74" w:rsidP="009E7D74">
            <w:pPr>
              <w:rPr>
                <w:spacing w:val="-3"/>
              </w:rPr>
            </w:pPr>
            <w:r w:rsidRPr="009E7D74">
              <w:t>Tenant is created successfully</w:t>
            </w:r>
          </w:p>
        </w:tc>
      </w:tr>
      <w:tr w:rsidR="009E7D74" w14:paraId="23E970BD" w14:textId="77777777" w:rsidTr="009E7D74">
        <w:tc>
          <w:tcPr>
            <w:tcW w:w="4669" w:type="dxa"/>
            <w:tcBorders>
              <w:top w:val="nil"/>
              <w:left w:val="single" w:sz="8" w:space="0" w:color="auto"/>
              <w:bottom w:val="single" w:sz="8" w:space="0" w:color="auto"/>
              <w:right w:val="single" w:sz="8" w:space="0" w:color="auto"/>
            </w:tcBorders>
            <w:hideMark/>
          </w:tcPr>
          <w:p w14:paraId="19B6A4DB" w14:textId="77777777" w:rsidR="009E7D74" w:rsidRDefault="009E7D74" w:rsidP="009E7D74">
            <w:pPr>
              <w:spacing w:line="360" w:lineRule="auto"/>
            </w:pPr>
            <w:r>
              <w:rPr>
                <w:b/>
                <w:bCs/>
                <w:spacing w:val="-3"/>
              </w:rPr>
              <w:t>Alternative Paths</w:t>
            </w:r>
          </w:p>
        </w:tc>
        <w:tc>
          <w:tcPr>
            <w:tcW w:w="4671" w:type="dxa"/>
            <w:tcBorders>
              <w:top w:val="nil"/>
              <w:left w:val="nil"/>
              <w:bottom w:val="single" w:sz="8" w:space="0" w:color="auto"/>
              <w:right w:val="single" w:sz="8" w:space="0" w:color="auto"/>
            </w:tcBorders>
            <w:hideMark/>
          </w:tcPr>
          <w:p w14:paraId="0EDF3463" w14:textId="4EF78781" w:rsidR="009E7D74" w:rsidRPr="009E7D74" w:rsidRDefault="009E7D74" w:rsidP="009E7D74">
            <w:r w:rsidRPr="009E7D74">
              <w:t>If the Hospital Manager enters invalid or wrong Tenant data, the system shall display an appropriate error message.</w:t>
            </w:r>
          </w:p>
        </w:tc>
      </w:tr>
      <w:tr w:rsidR="009E7D74" w14:paraId="787D6FBA" w14:textId="77777777" w:rsidTr="009E7D74">
        <w:tc>
          <w:tcPr>
            <w:tcW w:w="4669" w:type="dxa"/>
            <w:tcBorders>
              <w:top w:val="nil"/>
              <w:left w:val="single" w:sz="8" w:space="0" w:color="auto"/>
              <w:bottom w:val="single" w:sz="8" w:space="0" w:color="auto"/>
              <w:right w:val="single" w:sz="8" w:space="0" w:color="auto"/>
            </w:tcBorders>
            <w:hideMark/>
          </w:tcPr>
          <w:p w14:paraId="4D96D408" w14:textId="77777777" w:rsidR="009E7D74" w:rsidRDefault="009E7D74" w:rsidP="009E7D74">
            <w:pPr>
              <w:spacing w:line="360" w:lineRule="auto"/>
            </w:pPr>
            <w:r>
              <w:rPr>
                <w:b/>
                <w:bCs/>
              </w:rPr>
              <w:t>Actor who benefits from the use case</w:t>
            </w:r>
          </w:p>
        </w:tc>
        <w:tc>
          <w:tcPr>
            <w:tcW w:w="4671" w:type="dxa"/>
            <w:tcBorders>
              <w:top w:val="nil"/>
              <w:left w:val="nil"/>
              <w:bottom w:val="single" w:sz="8" w:space="0" w:color="auto"/>
              <w:right w:val="single" w:sz="8" w:space="0" w:color="auto"/>
            </w:tcBorders>
            <w:hideMark/>
          </w:tcPr>
          <w:p w14:paraId="2E511AC9" w14:textId="3437C57F" w:rsidR="009E7D74" w:rsidRPr="009E7D74" w:rsidRDefault="009E7D74" w:rsidP="009E7D74">
            <w:r w:rsidRPr="009E7D74">
              <w:t>The Hospital Manager</w:t>
            </w:r>
          </w:p>
        </w:tc>
      </w:tr>
    </w:tbl>
    <w:p w14:paraId="7F34232F" w14:textId="77777777" w:rsidR="009E7D74" w:rsidRDefault="009E7D74" w:rsidP="009E7D74">
      <w:pPr>
        <w:pStyle w:val="srsContent"/>
        <w:ind w:left="0"/>
      </w:pPr>
    </w:p>
    <w:p w14:paraId="7676D57D" w14:textId="77777777" w:rsidR="009E7D74" w:rsidRDefault="009E7D74" w:rsidP="005A221B">
      <w:pPr>
        <w:pStyle w:val="srsContent"/>
        <w:ind w:left="0"/>
      </w:pPr>
    </w:p>
    <w:p w14:paraId="03B6E93F" w14:textId="61E92214" w:rsidR="007700CC" w:rsidRDefault="00793E13" w:rsidP="008D4FB3">
      <w:pPr>
        <w:pStyle w:val="section"/>
        <w:numPr>
          <w:ilvl w:val="1"/>
          <w:numId w:val="3"/>
        </w:numPr>
      </w:pPr>
      <w:bookmarkStart w:id="304" w:name="_Toc137080026"/>
      <w:r>
        <w:t>Activity Diagram</w:t>
      </w:r>
      <w:r w:rsidR="00424DAA">
        <w:t>s</w:t>
      </w:r>
      <w:bookmarkEnd w:id="304"/>
    </w:p>
    <w:p w14:paraId="582E4BC9" w14:textId="54C5067B" w:rsidR="003C5C10" w:rsidRDefault="00966936" w:rsidP="003C5C10">
      <w:pPr>
        <w:pStyle w:val="srsContent"/>
      </w:pPr>
      <w:r>
        <w:rPr>
          <w:noProof/>
        </w:rPr>
        <w:drawing>
          <wp:anchor distT="0" distB="0" distL="114300" distR="114300" simplePos="0" relativeHeight="251917312" behindDoc="0" locked="0" layoutInCell="1" allowOverlap="1" wp14:anchorId="0BD6C9DB" wp14:editId="0E20380E">
            <wp:simplePos x="0" y="0"/>
            <wp:positionH relativeFrom="margin">
              <wp:posOffset>-736600</wp:posOffset>
            </wp:positionH>
            <wp:positionV relativeFrom="margin">
              <wp:posOffset>778510</wp:posOffset>
            </wp:positionV>
            <wp:extent cx="7432675" cy="6953250"/>
            <wp:effectExtent l="0" t="0" r="0" b="0"/>
            <wp:wrapSquare wrapText="bothSides"/>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Picture 495"/>
                    <pic:cNvPicPr/>
                  </pic:nvPicPr>
                  <pic:blipFill rotWithShape="1">
                    <a:blip r:embed="rId91">
                      <a:extLst>
                        <a:ext uri="{28A0092B-C50C-407E-A947-70E740481C1C}">
                          <a14:useLocalDpi xmlns:a14="http://schemas.microsoft.com/office/drawing/2010/main" val="0"/>
                        </a:ext>
                      </a:extLst>
                    </a:blip>
                    <a:srcRect l="4630" r="22331"/>
                    <a:stretch/>
                  </pic:blipFill>
                  <pic:spPr bwMode="auto">
                    <a:xfrm>
                      <a:off x="0" y="0"/>
                      <a:ext cx="7432675" cy="6953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19360" behindDoc="0" locked="0" layoutInCell="1" allowOverlap="1" wp14:anchorId="19C3365A" wp14:editId="29F070A8">
                <wp:simplePos x="0" y="0"/>
                <wp:positionH relativeFrom="column">
                  <wp:posOffset>-618490</wp:posOffset>
                </wp:positionH>
                <wp:positionV relativeFrom="paragraph">
                  <wp:posOffset>7025640</wp:posOffset>
                </wp:positionV>
                <wp:extent cx="7314565" cy="635"/>
                <wp:effectExtent l="0" t="0" r="0" b="0"/>
                <wp:wrapSquare wrapText="bothSides"/>
                <wp:docPr id="508" name="Text Box 508"/>
                <wp:cNvGraphicFramePr/>
                <a:graphic xmlns:a="http://schemas.openxmlformats.org/drawingml/2006/main">
                  <a:graphicData uri="http://schemas.microsoft.com/office/word/2010/wordprocessingShape">
                    <wps:wsp>
                      <wps:cNvSpPr txBox="1"/>
                      <wps:spPr>
                        <a:xfrm>
                          <a:off x="0" y="0"/>
                          <a:ext cx="7314565" cy="635"/>
                        </a:xfrm>
                        <a:prstGeom prst="rect">
                          <a:avLst/>
                        </a:prstGeom>
                        <a:solidFill>
                          <a:prstClr val="white"/>
                        </a:solidFill>
                        <a:ln>
                          <a:noFill/>
                        </a:ln>
                      </wps:spPr>
                      <wps:txbx>
                        <w:txbxContent>
                          <w:p w14:paraId="3EB173D6" w14:textId="24CBCD2E" w:rsidR="00966936" w:rsidRPr="00966936" w:rsidRDefault="00966936" w:rsidP="00966936">
                            <w:pPr>
                              <w:pStyle w:val="Caption"/>
                              <w:rPr>
                                <w:rFonts w:asciiTheme="majorBidi" w:hAnsiTheme="majorBidi" w:cstheme="majorBidi"/>
                                <w:noProof/>
                                <w:sz w:val="36"/>
                                <w:szCs w:val="36"/>
                              </w:rPr>
                            </w:pPr>
                            <w:bookmarkStart w:id="305" w:name="_Toc137080071"/>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2</w:t>
                            </w:r>
                            <w:r w:rsidRPr="00966936">
                              <w:rPr>
                                <w:sz w:val="24"/>
                                <w:szCs w:val="24"/>
                              </w:rPr>
                              <w:fldChar w:fldCharType="end"/>
                            </w:r>
                            <w:r w:rsidRPr="00966936">
                              <w:rPr>
                                <w:sz w:val="24"/>
                                <w:szCs w:val="24"/>
                              </w:rPr>
                              <w:t>: Hospital Manager Activity Diagram</w:t>
                            </w:r>
                            <w:bookmarkEnd w:id="3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C3365A" id="Text Box 508" o:spid="_x0000_s1315" type="#_x0000_t202" style="position:absolute;left:0;text-align:left;margin-left:-48.7pt;margin-top:553.2pt;width:575.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fTbHAIAAEAEAAAOAAAAZHJzL2Uyb0RvYy54bWysU8Fu2zAMvQ/YPwi6L07aJSuMOEWWIsOA&#10;oC2QDj0rshwLkEWNUmJnXz9KjpOt22nYRaZJihTfe5zfd41hR4Vegy34ZDTmTFkJpbb7gn97WX+4&#10;48wHYUthwKqCn5Tn94v37+aty9UN1GBKhYyKWJ+3ruB1CC7PMi9r1Qg/AqcsBSvARgT6xX1Womip&#10;emOym/F4lrWApUOQynvyPvRBvkj1q0rJ8FRVXgVmCk5vC+nEdO7imS3mIt+jcLWW52eIf3hFI7Sl&#10;ppdSDyIIdkD9R6lGSwQPVRhJaDKoKi1VmoGmmYzfTLOthVNpFgLHuwtM/v+VlY/HrXtGFrrP0BGB&#10;EZDW+dyTM87TVdjEL72UUZwgPF1gU11gkpyfbicfp7MpZ5Jis9tprJFdrzr04YuChkWj4EicJKjE&#10;ceNDnzqkxE4ejC7X2pj4EwMrg+woiL+21kGdi/+WZWzMtRBv9QWjJ7vOEa3Q7Tqmy4JPZ8OQOyhP&#10;NDtCLwvv5FpTw43w4Vkg6YDGJW2HJzoqA23B4WxxVgP++Js/5hM9FOWsJV0V3H8/CFScma+WiIsi&#10;HAwcjN1g2EOzAhp1QlvjZDLpAgYzmBVC80qSX8YuFBJWUq+Ch8FchV7dtDJSLZcpiaTmRNjYrZOx&#10;9ADsS/cq0J1pCcTmIwyKE/kbdvrcxI9bHgJBnaiLwPYonvEmmSbyzysV9+DX/5R1XfzFTwAAAP//&#10;AwBQSwMEFAAGAAgAAAAhAAeUp9HjAAAADgEAAA8AAABkcnMvZG93bnJldi54bWxMjzFPwzAQhXck&#10;/oN1SCyotQtJgBCnqioY6FIRurC58TUOxHYUO23491zFANvdvad33yuWk+3YEYfQeidhMRfA0NVe&#10;t66RsHt/mT0AC1E5rTrvUMI3BliWlxeFyrU/uTc8VrFhFOJCriSYGPuc81AbtCrMfY+OtIMfrIq0&#10;Dg3XgzpRuO34rRAZt6p19MGoHtcG669qtBK2ycfW3IyH580quRted+M6+2wqKa+vptUTsIhT/DPD&#10;GZ/QoSSmvR+dDqyTMHu8T8hKwkJkNJ0tIk1SYPvfWwq8LPj/GuUPAAAA//8DAFBLAQItABQABgAI&#10;AAAAIQC2gziS/gAAAOEBAAATAAAAAAAAAAAAAAAAAAAAAABbQ29udGVudF9UeXBlc10ueG1sUEsB&#10;Ai0AFAAGAAgAAAAhADj9If/WAAAAlAEAAAsAAAAAAAAAAAAAAAAALwEAAF9yZWxzLy5yZWxzUEsB&#10;Ai0AFAAGAAgAAAAhAItN9NscAgAAQAQAAA4AAAAAAAAAAAAAAAAALgIAAGRycy9lMm9Eb2MueG1s&#10;UEsBAi0AFAAGAAgAAAAhAAeUp9HjAAAADgEAAA8AAAAAAAAAAAAAAAAAdgQAAGRycy9kb3ducmV2&#10;LnhtbFBLBQYAAAAABAAEAPMAAACGBQAAAAA=&#10;" stroked="f">
                <v:textbox style="mso-fit-shape-to-text:t" inset="0,0,0,0">
                  <w:txbxContent>
                    <w:p w14:paraId="3EB173D6" w14:textId="24CBCD2E" w:rsidR="00966936" w:rsidRPr="00966936" w:rsidRDefault="00966936" w:rsidP="00966936">
                      <w:pPr>
                        <w:pStyle w:val="Caption"/>
                        <w:rPr>
                          <w:rFonts w:asciiTheme="majorBidi" w:hAnsiTheme="majorBidi" w:cstheme="majorBidi"/>
                          <w:noProof/>
                          <w:sz w:val="36"/>
                          <w:szCs w:val="36"/>
                        </w:rPr>
                      </w:pPr>
                      <w:bookmarkStart w:id="306" w:name="_Toc137080071"/>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2</w:t>
                      </w:r>
                      <w:r w:rsidRPr="00966936">
                        <w:rPr>
                          <w:sz w:val="24"/>
                          <w:szCs w:val="24"/>
                        </w:rPr>
                        <w:fldChar w:fldCharType="end"/>
                      </w:r>
                      <w:r w:rsidRPr="00966936">
                        <w:rPr>
                          <w:sz w:val="24"/>
                          <w:szCs w:val="24"/>
                        </w:rPr>
                        <w:t>: Hospital Manager Activity Diagram</w:t>
                      </w:r>
                      <w:bookmarkEnd w:id="306"/>
                    </w:p>
                  </w:txbxContent>
                </v:textbox>
                <w10:wrap type="square"/>
              </v:shape>
            </w:pict>
          </mc:Fallback>
        </mc:AlternateContent>
      </w:r>
      <w:r w:rsidR="003C5C10">
        <w:rPr>
          <w:noProof/>
        </w:rPr>
        <mc:AlternateContent>
          <mc:Choice Requires="wps">
            <w:drawing>
              <wp:anchor distT="0" distB="0" distL="114300" distR="114300" simplePos="0" relativeHeight="251706368" behindDoc="0" locked="0" layoutInCell="1" allowOverlap="1" wp14:anchorId="7B90F572" wp14:editId="0FFF889B">
                <wp:simplePos x="0" y="0"/>
                <wp:positionH relativeFrom="margin">
                  <wp:posOffset>338032</wp:posOffset>
                </wp:positionH>
                <wp:positionV relativeFrom="paragraph">
                  <wp:posOffset>6014297</wp:posOffset>
                </wp:positionV>
                <wp:extent cx="2878455" cy="346710"/>
                <wp:effectExtent l="0" t="0" r="0" b="0"/>
                <wp:wrapSquare wrapText="bothSides"/>
                <wp:docPr id="79" name="Text Box 79"/>
                <wp:cNvGraphicFramePr/>
                <a:graphic xmlns:a="http://schemas.openxmlformats.org/drawingml/2006/main">
                  <a:graphicData uri="http://schemas.microsoft.com/office/word/2010/wordprocessingShape">
                    <wps:wsp>
                      <wps:cNvSpPr txBox="1"/>
                      <wps:spPr>
                        <a:xfrm>
                          <a:off x="0" y="0"/>
                          <a:ext cx="2878455" cy="346710"/>
                        </a:xfrm>
                        <a:prstGeom prst="rect">
                          <a:avLst/>
                        </a:prstGeom>
                        <a:solidFill>
                          <a:prstClr val="white"/>
                        </a:solidFill>
                        <a:ln>
                          <a:noFill/>
                        </a:ln>
                      </wps:spPr>
                      <wps:txbx>
                        <w:txbxContent>
                          <w:p w14:paraId="6938B695" w14:textId="7F497121" w:rsidR="00424DAA" w:rsidRPr="003C5C10" w:rsidRDefault="00424DAA" w:rsidP="00424DAA">
                            <w:pPr>
                              <w:pStyle w:val="Caption"/>
                              <w:rPr>
                                <w:rFonts w:asciiTheme="majorBidi" w:hAnsiTheme="majorBidi" w:cstheme="majorBidi"/>
                                <w:noProof/>
                                <w:sz w:val="36"/>
                                <w:szCs w:val="36"/>
                              </w:rPr>
                            </w:pPr>
                            <w:bookmarkStart w:id="307" w:name="_Toc128966423"/>
                            <w:bookmarkStart w:id="308" w:name="_Toc137080072"/>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3</w:t>
                            </w:r>
                            <w:r w:rsidRPr="003C5C10">
                              <w:rPr>
                                <w:sz w:val="24"/>
                                <w:szCs w:val="24"/>
                              </w:rPr>
                              <w:fldChar w:fldCharType="end"/>
                            </w:r>
                            <w:r w:rsidRPr="003C5C10">
                              <w:rPr>
                                <w:sz w:val="24"/>
                                <w:szCs w:val="24"/>
                              </w:rPr>
                              <w:t>: Hospital Manager Activity Diagram</w:t>
                            </w:r>
                            <w:bookmarkEnd w:id="307"/>
                            <w:bookmarkEnd w:id="3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90F572" id="Text Box 79" o:spid="_x0000_s1316" type="#_x0000_t202" style="position:absolute;left:0;text-align:left;margin-left:26.6pt;margin-top:473.55pt;width:226.65pt;height:27.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Kp/IAIAAEMEAAAOAAAAZHJzL2Uyb0RvYy54bWysU1Fv2jAQfp+0/2D5fQRYaREiVIyKaRJq&#10;K9Gpz8ZxiCXH550NCfv1OzsEum5P016ci+98d993383v29qwo0KvweZ8NBhypqyEQtt9zr+/rD9N&#10;OfNB2EIYsCrnJ+X5/eLjh3njZmoMFZhCIaMk1s8al/MqBDfLMi8rVQs/AKcsOUvAWgT6xX1WoGgo&#10;e22y8XB4mzWAhUOQynu6feicfJHyl6WS4aksvQrM5Jx6C+nEdO7imS3mYrZH4Sotz22If+iiFtpS&#10;0UuqBxEEO6D+I1WtJYKHMgwk1BmUpZYqYSA0o+E7NNtKOJWwEDneXWjy/y+tfDxu3TOy0H6BlgYY&#10;CWmcn3m6jHjaEuv4pU4Z+YnC04U21QYm6XI8vZveTCacSfJ9vrm9GyVes+trhz58VVCzaOQcaSyJ&#10;LXHc+EAVKbQPicU8GF2stTHxJzpWBtlR0AibSgcVe6QXv0UZG2MtxFedO95kVyjRCu2uZbrI+eSu&#10;x7mD4kTwETpleCfXmgpuhA/PAkkKhJjkHZ7oKA00OYezxVkF+PNv9zGeJkRezhqSVs79j4NAxZn5&#10;Zml2UYe9gb2x6w17qFdAUEe0OE4mkx5gML1ZItSvpPplrEIuYSXVynnozVXoBE5bI9VymYJIbU6E&#10;jd06GVP3xL60rwLdeSyBBvoIvejE7N10utiO5uUhQKnT6CKxHYtnvkmpaT7nrYqr8PY/RV13f/EL&#10;AAD//wMAUEsDBBQABgAIAAAAIQDJFlp74AAAAAsBAAAPAAAAZHJzL2Rvd25yZXYueG1sTI/BTsMw&#10;EETvSPyDtUhcELUTSAohTgUt3ODQUvXsxiaJiNeR7TTp37Oc4Liap5m35Wq2PTsZHzqHEpKFAGaw&#10;drrDRsL+8+32AViICrXqHRoJZxNgVV1elKrQbsKtOe1iw6gEQ6EktDEOBeehbo1VYeEGg5R9OW9V&#10;pNM3XHs1UbnteSpEzq3qkBZaNZh1a+rv3Wgl5Bs/Tltc32z2r+/qY2jSw8v5IOX11fz8BCyaOf7B&#10;8KtP6lCR09GNqAPrJWR3KZESHu+XCTACMpFnwI5ECpEsgVcl//9D9QMAAP//AwBQSwECLQAUAAYA&#10;CAAAACEAtoM4kv4AAADhAQAAEwAAAAAAAAAAAAAAAAAAAAAAW0NvbnRlbnRfVHlwZXNdLnhtbFBL&#10;AQItABQABgAIAAAAIQA4/SH/1gAAAJQBAAALAAAAAAAAAAAAAAAAAC8BAABfcmVscy8ucmVsc1BL&#10;AQItABQABgAIAAAAIQC7PKp/IAIAAEMEAAAOAAAAAAAAAAAAAAAAAC4CAABkcnMvZTJvRG9jLnht&#10;bFBLAQItABQABgAIAAAAIQDJFlp74AAAAAsBAAAPAAAAAAAAAAAAAAAAAHoEAABkcnMvZG93bnJl&#10;di54bWxQSwUGAAAAAAQABADzAAAAhwUAAAAA&#10;" stroked="f">
                <v:textbox inset="0,0,0,0">
                  <w:txbxContent>
                    <w:p w14:paraId="6938B695" w14:textId="7F497121" w:rsidR="00424DAA" w:rsidRPr="003C5C10" w:rsidRDefault="00424DAA" w:rsidP="00424DAA">
                      <w:pPr>
                        <w:pStyle w:val="Caption"/>
                        <w:rPr>
                          <w:rFonts w:asciiTheme="majorBidi" w:hAnsiTheme="majorBidi" w:cstheme="majorBidi"/>
                          <w:noProof/>
                          <w:sz w:val="36"/>
                          <w:szCs w:val="36"/>
                        </w:rPr>
                      </w:pPr>
                      <w:bookmarkStart w:id="309" w:name="_Toc128966423"/>
                      <w:bookmarkStart w:id="310" w:name="_Toc137080072"/>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3</w:t>
                      </w:r>
                      <w:r w:rsidRPr="003C5C10">
                        <w:rPr>
                          <w:sz w:val="24"/>
                          <w:szCs w:val="24"/>
                        </w:rPr>
                        <w:fldChar w:fldCharType="end"/>
                      </w:r>
                      <w:r w:rsidRPr="003C5C10">
                        <w:rPr>
                          <w:sz w:val="24"/>
                          <w:szCs w:val="24"/>
                        </w:rPr>
                        <w:t>: Hospital Manager Activity Diagram</w:t>
                      </w:r>
                      <w:bookmarkEnd w:id="309"/>
                      <w:bookmarkEnd w:id="310"/>
                    </w:p>
                  </w:txbxContent>
                </v:textbox>
                <w10:wrap type="square" anchorx="margin"/>
              </v:shape>
            </w:pict>
          </mc:Fallback>
        </mc:AlternateContent>
      </w:r>
    </w:p>
    <w:p w14:paraId="23D23B54" w14:textId="59810522" w:rsidR="003C5C10" w:rsidRDefault="003C5C10" w:rsidP="00424DAA">
      <w:pPr>
        <w:pStyle w:val="srsContent"/>
      </w:pPr>
    </w:p>
    <w:p w14:paraId="10F141C4" w14:textId="5D8BFCD1" w:rsidR="003C5C10" w:rsidRDefault="003C5C10" w:rsidP="00424DAA">
      <w:pPr>
        <w:pStyle w:val="srsContent"/>
      </w:pPr>
    </w:p>
    <w:p w14:paraId="20F1DE7B" w14:textId="116FAC6C" w:rsidR="003C5C10" w:rsidRDefault="00187609" w:rsidP="00424DAA">
      <w:pPr>
        <w:pStyle w:val="srsContent"/>
      </w:pPr>
      <w:r>
        <w:rPr>
          <w:noProof/>
        </w:rPr>
        <w:drawing>
          <wp:anchor distT="0" distB="0" distL="114300" distR="114300" simplePos="0" relativeHeight="251916288" behindDoc="0" locked="0" layoutInCell="1" allowOverlap="1" wp14:anchorId="65AE16E4" wp14:editId="0EEDB720">
            <wp:simplePos x="0" y="0"/>
            <wp:positionH relativeFrom="margin">
              <wp:posOffset>-736600</wp:posOffset>
            </wp:positionH>
            <wp:positionV relativeFrom="margin">
              <wp:posOffset>-372745</wp:posOffset>
            </wp:positionV>
            <wp:extent cx="7314565" cy="7315200"/>
            <wp:effectExtent l="0" t="0" r="635" b="0"/>
            <wp:wrapSquare wrapText="bothSides"/>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314565" cy="7315200"/>
                    </a:xfrm>
                    <a:prstGeom prst="rect">
                      <a:avLst/>
                    </a:prstGeom>
                  </pic:spPr>
                </pic:pic>
              </a:graphicData>
            </a:graphic>
            <wp14:sizeRelH relativeFrom="margin">
              <wp14:pctWidth>0</wp14:pctWidth>
            </wp14:sizeRelH>
            <wp14:sizeRelV relativeFrom="margin">
              <wp14:pctHeight>0</wp14:pctHeight>
            </wp14:sizeRelV>
          </wp:anchor>
        </w:drawing>
      </w:r>
    </w:p>
    <w:p w14:paraId="27EA9FA9" w14:textId="24B0459E" w:rsidR="003C5C10" w:rsidRDefault="003C5C10" w:rsidP="00424DAA">
      <w:pPr>
        <w:pStyle w:val="srsContent"/>
      </w:pPr>
    </w:p>
    <w:p w14:paraId="4E4DECBB" w14:textId="196B7373" w:rsidR="003C5C10" w:rsidRDefault="00187609" w:rsidP="00424DAA">
      <w:pPr>
        <w:pStyle w:val="srsContent"/>
      </w:pPr>
      <w:r>
        <w:rPr>
          <w:noProof/>
        </w:rPr>
        <mc:AlternateContent>
          <mc:Choice Requires="wps">
            <w:drawing>
              <wp:anchor distT="0" distB="0" distL="114300" distR="114300" simplePos="0" relativeHeight="251709440" behindDoc="0" locked="0" layoutInCell="1" allowOverlap="1" wp14:anchorId="251FD5BA" wp14:editId="0B7B14BE">
                <wp:simplePos x="0" y="0"/>
                <wp:positionH relativeFrom="column">
                  <wp:posOffset>3800686</wp:posOffset>
                </wp:positionH>
                <wp:positionV relativeFrom="paragraph">
                  <wp:posOffset>59902</wp:posOffset>
                </wp:positionV>
                <wp:extent cx="2159000" cy="241300"/>
                <wp:effectExtent l="0" t="0" r="0" b="6350"/>
                <wp:wrapSquare wrapText="bothSides"/>
                <wp:docPr id="81" name="Text Box 81"/>
                <wp:cNvGraphicFramePr/>
                <a:graphic xmlns:a="http://schemas.openxmlformats.org/drawingml/2006/main">
                  <a:graphicData uri="http://schemas.microsoft.com/office/word/2010/wordprocessingShape">
                    <wps:wsp>
                      <wps:cNvSpPr txBox="1"/>
                      <wps:spPr>
                        <a:xfrm>
                          <a:off x="0" y="0"/>
                          <a:ext cx="2159000" cy="241300"/>
                        </a:xfrm>
                        <a:prstGeom prst="rect">
                          <a:avLst/>
                        </a:prstGeom>
                        <a:solidFill>
                          <a:prstClr val="white"/>
                        </a:solidFill>
                        <a:ln>
                          <a:noFill/>
                        </a:ln>
                      </wps:spPr>
                      <wps:txbx>
                        <w:txbxContent>
                          <w:p w14:paraId="5198986B" w14:textId="1CCD7664" w:rsidR="003C5C10" w:rsidRPr="003C5C10" w:rsidRDefault="003C5C10" w:rsidP="003C5C10">
                            <w:pPr>
                              <w:pStyle w:val="Caption"/>
                              <w:rPr>
                                <w:rFonts w:asciiTheme="majorBidi" w:hAnsiTheme="majorBidi" w:cstheme="majorBidi"/>
                                <w:noProof/>
                                <w:sz w:val="36"/>
                                <w:szCs w:val="36"/>
                              </w:rPr>
                            </w:pPr>
                            <w:bookmarkStart w:id="311" w:name="_Toc128966424"/>
                            <w:bookmarkStart w:id="312" w:name="_Toc137080073"/>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4</w:t>
                            </w:r>
                            <w:r w:rsidRPr="003C5C10">
                              <w:rPr>
                                <w:sz w:val="24"/>
                                <w:szCs w:val="24"/>
                              </w:rPr>
                              <w:fldChar w:fldCharType="end"/>
                            </w:r>
                            <w:r w:rsidRPr="003C5C10">
                              <w:rPr>
                                <w:sz w:val="24"/>
                                <w:szCs w:val="24"/>
                              </w:rPr>
                              <w:t>: Doctor Activity Diagram</w:t>
                            </w:r>
                            <w:bookmarkEnd w:id="311"/>
                            <w:bookmarkEnd w:id="3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FD5BA" id="Text Box 81" o:spid="_x0000_s1317" type="#_x0000_t202" style="position:absolute;left:0;text-align:left;margin-left:299.25pt;margin-top:4.7pt;width:170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bmTHAIAAEMEAAAOAAAAZHJzL2Uyb0RvYy54bWysU8Fu2zAMvQ/YPwi6L3aydeiMOEWWIsOA&#10;oC2QDj0rshQLkEWNUmJnXz/KjpOt22nYRaZJitR7j5zfdY1lR4XBgCv5dJJzppyEyrh9yb89r9/d&#10;chaicJWw4FTJTyrwu8XbN/PWF2oGNdhKIaMiLhStL3kdoy+yLMhaNSJMwCtHQQ3YiEi/uM8qFC1V&#10;b2w2y/OPWQtYeQSpQiDv/RDki76+1krGR62DisyWnN4W+xP7c5fObDEXxR6Fr408P0P8wysaYRw1&#10;vZS6F1GwA5o/SjVGIgTQcSKhyUBrI1WPgdBM81dotrXwqsdC5AR/oSn8v7Ly4bj1T8hi9xk6EjAR&#10;0vpQBHImPJ3GJn3ppYziROHpQpvqIpPknE1vPuU5hSTFZh+m78mmMtn1tscQvyhoWDJKjiRLz5Y4&#10;bkIcUseU1CyANdXaWJt+UmBlkR0FSdjWJqpz8d+yrEu5DtKtoWDyZFcoyYrdrmOmKvnN7YhzB9WJ&#10;4CMMkxG8XBtquBEhPgmkUSBYNN7xkQ5toS05nC3OasAff/OnfFKIopy1NFolD98PAhVn9qsj7dIc&#10;jgaOxm403KFZAUGd0uJ42Zt0AaMdTY3QvNDUL1MXCgknqVfJ42iu4jDgtDVSLZd9Ek2bF3Hjtl6m&#10;0iOxz92LQH+WJZKgDzAOnSheqTPkDjQvDxG06aVLxA4snvmmSe3FP29VWoVf//us6+4vfgIAAP//&#10;AwBQSwMEFAAGAAgAAAAhAHEvQjHeAAAACAEAAA8AAABkcnMvZG93bnJldi54bWxMj0FPwkAUhO8m&#10;/ofNM/FiZCsWpLWvRAFvegAJ50d3bRu7b5vulpZ/73LC42QmM99ky9E04qQ7V1tGeJpEIDQXVtVc&#10;Iuy/Px4XIJwnVtRY1ghn7WCZ395klCo78Fafdr4UoYRdSgiV920qpSsqbchNbKs5eD+2M+SD7Eqp&#10;OhpCuWnkNIrm0lDNYaGiVq8qXfzueoMwX3f9sOXVw3q/+aSvtpwe3s8HxPu78e0VhNejv4bhgh/Q&#10;IQ9MR9uzcqJBmCWLWYgiJDGI4CfPF31EiF9ikHkm/x/I/wAAAP//AwBQSwECLQAUAAYACAAAACEA&#10;toM4kv4AAADhAQAAEwAAAAAAAAAAAAAAAAAAAAAAW0NvbnRlbnRfVHlwZXNdLnhtbFBLAQItABQA&#10;BgAIAAAAIQA4/SH/1gAAAJQBAAALAAAAAAAAAAAAAAAAAC8BAABfcmVscy8ucmVsc1BLAQItABQA&#10;BgAIAAAAIQAbGbmTHAIAAEMEAAAOAAAAAAAAAAAAAAAAAC4CAABkcnMvZTJvRG9jLnhtbFBLAQIt&#10;ABQABgAIAAAAIQBxL0Ix3gAAAAgBAAAPAAAAAAAAAAAAAAAAAHYEAABkcnMvZG93bnJldi54bWxQ&#10;SwUGAAAAAAQABADzAAAAgQUAAAAA&#10;" stroked="f">
                <v:textbox inset="0,0,0,0">
                  <w:txbxContent>
                    <w:p w14:paraId="5198986B" w14:textId="1CCD7664" w:rsidR="003C5C10" w:rsidRPr="003C5C10" w:rsidRDefault="003C5C10" w:rsidP="003C5C10">
                      <w:pPr>
                        <w:pStyle w:val="Caption"/>
                        <w:rPr>
                          <w:rFonts w:asciiTheme="majorBidi" w:hAnsiTheme="majorBidi" w:cstheme="majorBidi"/>
                          <w:noProof/>
                          <w:sz w:val="36"/>
                          <w:szCs w:val="36"/>
                        </w:rPr>
                      </w:pPr>
                      <w:bookmarkStart w:id="313" w:name="_Toc128966424"/>
                      <w:bookmarkStart w:id="314" w:name="_Toc137080073"/>
                      <w:r w:rsidRPr="003C5C10">
                        <w:rPr>
                          <w:sz w:val="24"/>
                          <w:szCs w:val="24"/>
                        </w:rPr>
                        <w:t xml:space="preserve">Figure </w:t>
                      </w:r>
                      <w:r w:rsidRPr="003C5C10">
                        <w:rPr>
                          <w:sz w:val="24"/>
                          <w:szCs w:val="24"/>
                        </w:rPr>
                        <w:fldChar w:fldCharType="begin"/>
                      </w:r>
                      <w:r w:rsidRPr="003C5C10">
                        <w:rPr>
                          <w:sz w:val="24"/>
                          <w:szCs w:val="24"/>
                        </w:rPr>
                        <w:instrText xml:space="preserve"> SEQ Figure \* ARABIC </w:instrText>
                      </w:r>
                      <w:r w:rsidRPr="003C5C10">
                        <w:rPr>
                          <w:sz w:val="24"/>
                          <w:szCs w:val="24"/>
                        </w:rPr>
                        <w:fldChar w:fldCharType="separate"/>
                      </w:r>
                      <w:r w:rsidR="00B029E3">
                        <w:rPr>
                          <w:noProof/>
                          <w:sz w:val="24"/>
                          <w:szCs w:val="24"/>
                        </w:rPr>
                        <w:t>4</w:t>
                      </w:r>
                      <w:r w:rsidRPr="003C5C10">
                        <w:rPr>
                          <w:sz w:val="24"/>
                          <w:szCs w:val="24"/>
                        </w:rPr>
                        <w:fldChar w:fldCharType="end"/>
                      </w:r>
                      <w:r w:rsidRPr="003C5C10">
                        <w:rPr>
                          <w:sz w:val="24"/>
                          <w:szCs w:val="24"/>
                        </w:rPr>
                        <w:t>: Doctor Activity Diagram</w:t>
                      </w:r>
                      <w:bookmarkEnd w:id="313"/>
                      <w:bookmarkEnd w:id="314"/>
                    </w:p>
                  </w:txbxContent>
                </v:textbox>
                <w10:wrap type="square"/>
              </v:shape>
            </w:pict>
          </mc:Fallback>
        </mc:AlternateContent>
      </w:r>
    </w:p>
    <w:p w14:paraId="23E625CE" w14:textId="33B9411C" w:rsidR="003C5C10" w:rsidRDefault="001D2588" w:rsidP="00424DAA">
      <w:pPr>
        <w:pStyle w:val="srsContent"/>
      </w:pPr>
      <w:r>
        <w:rPr>
          <w:noProof/>
        </w:rPr>
        <w:lastRenderedPageBreak/>
        <mc:AlternateContent>
          <mc:Choice Requires="wps">
            <w:drawing>
              <wp:anchor distT="0" distB="0" distL="114300" distR="114300" simplePos="0" relativeHeight="252111872" behindDoc="0" locked="0" layoutInCell="1" allowOverlap="1" wp14:anchorId="6503A5A3" wp14:editId="50EBA38B">
                <wp:simplePos x="0" y="0"/>
                <wp:positionH relativeFrom="column">
                  <wp:posOffset>-556260</wp:posOffset>
                </wp:positionH>
                <wp:positionV relativeFrom="paragraph">
                  <wp:posOffset>7387590</wp:posOffset>
                </wp:positionV>
                <wp:extent cx="7040880" cy="635"/>
                <wp:effectExtent l="0" t="0" r="0" b="0"/>
                <wp:wrapSquare wrapText="bothSides"/>
                <wp:docPr id="486" name="Text Box 486"/>
                <wp:cNvGraphicFramePr/>
                <a:graphic xmlns:a="http://schemas.openxmlformats.org/drawingml/2006/main">
                  <a:graphicData uri="http://schemas.microsoft.com/office/word/2010/wordprocessingShape">
                    <wps:wsp>
                      <wps:cNvSpPr txBox="1"/>
                      <wps:spPr>
                        <a:xfrm>
                          <a:off x="0" y="0"/>
                          <a:ext cx="7040880" cy="635"/>
                        </a:xfrm>
                        <a:prstGeom prst="rect">
                          <a:avLst/>
                        </a:prstGeom>
                        <a:solidFill>
                          <a:prstClr val="white"/>
                        </a:solidFill>
                        <a:ln>
                          <a:noFill/>
                        </a:ln>
                      </wps:spPr>
                      <wps:txbx>
                        <w:txbxContent>
                          <w:p w14:paraId="5F46A1C7" w14:textId="7B50E7D0" w:rsidR="001D2588" w:rsidRPr="001D2588" w:rsidRDefault="001D2588" w:rsidP="001D2588">
                            <w:pPr>
                              <w:pStyle w:val="Caption"/>
                              <w:rPr>
                                <w:rFonts w:asciiTheme="majorBidi" w:hAnsiTheme="majorBidi" w:cstheme="majorBidi"/>
                                <w:noProof/>
                                <w:sz w:val="36"/>
                                <w:szCs w:val="36"/>
                              </w:rPr>
                            </w:pPr>
                            <w:bookmarkStart w:id="315" w:name="_Toc137080074"/>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B029E3">
                              <w:rPr>
                                <w:noProof/>
                                <w:sz w:val="24"/>
                                <w:szCs w:val="24"/>
                              </w:rPr>
                              <w:t>5</w:t>
                            </w:r>
                            <w:r w:rsidRPr="001D2588">
                              <w:rPr>
                                <w:sz w:val="24"/>
                                <w:szCs w:val="24"/>
                              </w:rPr>
                              <w:fldChar w:fldCharType="end"/>
                            </w:r>
                            <w:r w:rsidRPr="001D2588">
                              <w:rPr>
                                <w:sz w:val="24"/>
                                <w:szCs w:val="24"/>
                              </w:rPr>
                              <w:t>: Admin Activity Diagram</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3A5A3" id="Text Box 486" o:spid="_x0000_s1318" type="#_x0000_t202" style="position:absolute;left:0;text-align:left;margin-left:-43.8pt;margin-top:581.7pt;width:554.4pt;height:.05pt;z-index:252111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TCwGwIAAEAEAAAOAAAAZHJzL2Uyb0RvYy54bWysU8Fu2zAMvQ/YPwi6L3a6tcuMOEWWIsOA&#10;oi2QDj0rshwLkEWNUmJnXz9KjpOt22nYRaZJihTfe5zf9q1hB4Vegy35dJJzpqyESttdyb89r9/N&#10;OPNB2EoYsKrkR+X57eLtm3nnCnUFDZhKIaMi1hedK3kTgiuyzMtGtcJPwClLwRqwFYF+cZdVKDqq&#10;3prsKs9vsg6wcghSeU/euyHIF6l+XSsZHuvaq8BMyeltIZ2Yzm08s8VcFDsUrtHy9AzxD69ohbbU&#10;9FzqTgTB9qj/KNVqieChDhMJbQZ1raVKM9A00/zVNJtGOJVmIXC8O8Pk/19Z+XDYuCdkof8MPREY&#10;AemcLzw54zx9jW380ksZxQnC4xk21Qcmyfkx/5DPZhSSFLt5fx1rZJerDn34oqBl0Sg5EicJKnG4&#10;92FIHVNiJw9GV2ttTPyJgZVBdhDEX9fooE7Ff8syNuZaiLeGgtGTXeaIVui3PdNVya8/jUNuoTrS&#10;7AiDLLyTa00N74UPTwJJBzQTaTs80lEb6EoOJ4uzBvDH3/wxn+ihKGcd6ark/vteoOLMfLVEXBTh&#10;aOBobEfD7tsV0KhT2honk0kXMJjRrBHaF5L8MnahkLCSepU8jOYqDOqmlZFquUxJJDUnwr3dOBlL&#10;j8A+9y8C3YmWQGw+wKg4UbxiZ8hN/LjlPhDUiboI7IDiCW+SaSL/tFJxD379T1mXxV/8BAAA//8D&#10;AFBLAwQUAAYACAAAACEAFa76duMAAAAOAQAADwAAAGRycy9kb3ducmV2LnhtbEyPsU7DMBCGdyTe&#10;wTokFtQ6SUOo0jhVVcEAS0XowubG1zglPkex04a3xxUDjHf/p/++K9aT6dgZB9daEhDPI2BItVUt&#10;NQL2Hy+zJTDnJSnZWUIB3+hgXd7eFDJX9kLveK58w0IJuVwK0N73Oeeu1mikm9seKWRHOxjpwzg0&#10;XA3yEspNx5MoyriRLYULWva41Vh/VaMRsEs/d/phPD6/bdLF8Loft9mpqYS4v5s2K2AeJ/8Hw1U/&#10;qEMZnA52JOVYJ2C2fMoCGoI4W6TArkiUxAmww+/uEXhZ8P9vlD8AAAD//wMAUEsBAi0AFAAGAAgA&#10;AAAhALaDOJL+AAAA4QEAABMAAAAAAAAAAAAAAAAAAAAAAFtDb250ZW50X1R5cGVzXS54bWxQSwEC&#10;LQAUAAYACAAAACEAOP0h/9YAAACUAQAACwAAAAAAAAAAAAAAAAAvAQAAX3JlbHMvLnJlbHNQSwEC&#10;LQAUAAYACAAAACEAZqUwsBsCAABABAAADgAAAAAAAAAAAAAAAAAuAgAAZHJzL2Uyb0RvYy54bWxQ&#10;SwECLQAUAAYACAAAACEAFa76duMAAAAOAQAADwAAAAAAAAAAAAAAAAB1BAAAZHJzL2Rvd25yZXYu&#10;eG1sUEsFBgAAAAAEAAQA8wAAAIUFAAAAAA==&#10;" stroked="f">
                <v:textbox style="mso-fit-shape-to-text:t" inset="0,0,0,0">
                  <w:txbxContent>
                    <w:p w14:paraId="5F46A1C7" w14:textId="7B50E7D0" w:rsidR="001D2588" w:rsidRPr="001D2588" w:rsidRDefault="001D2588" w:rsidP="001D2588">
                      <w:pPr>
                        <w:pStyle w:val="Caption"/>
                        <w:rPr>
                          <w:rFonts w:asciiTheme="majorBidi" w:hAnsiTheme="majorBidi" w:cstheme="majorBidi"/>
                          <w:noProof/>
                          <w:sz w:val="36"/>
                          <w:szCs w:val="36"/>
                        </w:rPr>
                      </w:pPr>
                      <w:bookmarkStart w:id="316" w:name="_Toc137080074"/>
                      <w:r w:rsidRPr="001D2588">
                        <w:rPr>
                          <w:sz w:val="24"/>
                          <w:szCs w:val="24"/>
                        </w:rPr>
                        <w:t xml:space="preserve">Figure </w:t>
                      </w:r>
                      <w:r w:rsidRPr="001D2588">
                        <w:rPr>
                          <w:sz w:val="24"/>
                          <w:szCs w:val="24"/>
                        </w:rPr>
                        <w:fldChar w:fldCharType="begin"/>
                      </w:r>
                      <w:r w:rsidRPr="001D2588">
                        <w:rPr>
                          <w:sz w:val="24"/>
                          <w:szCs w:val="24"/>
                        </w:rPr>
                        <w:instrText xml:space="preserve"> SEQ Figure \* ARABIC </w:instrText>
                      </w:r>
                      <w:r w:rsidRPr="001D2588">
                        <w:rPr>
                          <w:sz w:val="24"/>
                          <w:szCs w:val="24"/>
                        </w:rPr>
                        <w:fldChar w:fldCharType="separate"/>
                      </w:r>
                      <w:r w:rsidR="00B029E3">
                        <w:rPr>
                          <w:noProof/>
                          <w:sz w:val="24"/>
                          <w:szCs w:val="24"/>
                        </w:rPr>
                        <w:t>5</w:t>
                      </w:r>
                      <w:r w:rsidRPr="001D2588">
                        <w:rPr>
                          <w:sz w:val="24"/>
                          <w:szCs w:val="24"/>
                        </w:rPr>
                        <w:fldChar w:fldCharType="end"/>
                      </w:r>
                      <w:r w:rsidRPr="001D2588">
                        <w:rPr>
                          <w:sz w:val="24"/>
                          <w:szCs w:val="24"/>
                        </w:rPr>
                        <w:t>: Admin Activity Diagram</w:t>
                      </w:r>
                      <w:bookmarkEnd w:id="316"/>
                    </w:p>
                  </w:txbxContent>
                </v:textbox>
                <w10:wrap type="square"/>
              </v:shape>
            </w:pict>
          </mc:Fallback>
        </mc:AlternateContent>
      </w:r>
      <w:r w:rsidRPr="001D2588">
        <w:rPr>
          <w:noProof/>
        </w:rPr>
        <w:drawing>
          <wp:anchor distT="0" distB="0" distL="114300" distR="114300" simplePos="0" relativeHeight="252109824" behindDoc="0" locked="0" layoutInCell="1" allowOverlap="1" wp14:anchorId="2F9ADFEB" wp14:editId="5478CC1F">
            <wp:simplePos x="0" y="0"/>
            <wp:positionH relativeFrom="margin">
              <wp:posOffset>-556260</wp:posOffset>
            </wp:positionH>
            <wp:positionV relativeFrom="margin">
              <wp:posOffset>-335280</wp:posOffset>
            </wp:positionV>
            <wp:extent cx="7040880" cy="7665720"/>
            <wp:effectExtent l="0" t="0" r="7620" b="0"/>
            <wp:wrapSquare wrapText="bothSides"/>
            <wp:docPr id="481" name="Graphic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rcRect t="6193"/>
                    <a:stretch/>
                  </pic:blipFill>
                  <pic:spPr bwMode="auto">
                    <a:xfrm>
                      <a:off x="0" y="0"/>
                      <a:ext cx="7040880" cy="76657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FDF34D" w14:textId="1725F47E" w:rsidR="003C5C10" w:rsidRDefault="003C5C10" w:rsidP="00424DAA">
      <w:pPr>
        <w:pStyle w:val="srsContent"/>
      </w:pPr>
    </w:p>
    <w:p w14:paraId="4AD8B394" w14:textId="01F170F9" w:rsidR="003C5C10" w:rsidRDefault="003C5C10" w:rsidP="001D2588">
      <w:pPr>
        <w:pStyle w:val="srsContent"/>
        <w:ind w:left="0"/>
      </w:pPr>
    </w:p>
    <w:p w14:paraId="788092FA" w14:textId="126AB47F" w:rsidR="003C5C10" w:rsidRDefault="003C5C10" w:rsidP="00424DAA">
      <w:pPr>
        <w:pStyle w:val="srsContent"/>
      </w:pPr>
    </w:p>
    <w:p w14:paraId="6E17B3F6" w14:textId="674F396F" w:rsidR="003C5C10" w:rsidRDefault="00F104A1" w:rsidP="00424DAA">
      <w:pPr>
        <w:pStyle w:val="srsContent"/>
      </w:pPr>
      <w:r>
        <w:rPr>
          <w:noProof/>
        </w:rPr>
        <mc:AlternateContent>
          <mc:Choice Requires="wps">
            <w:drawing>
              <wp:anchor distT="0" distB="0" distL="114300" distR="114300" simplePos="0" relativeHeight="251922432" behindDoc="0" locked="0" layoutInCell="1" allowOverlap="1" wp14:anchorId="17A2A73D" wp14:editId="37463C05">
                <wp:simplePos x="0" y="0"/>
                <wp:positionH relativeFrom="column">
                  <wp:posOffset>2065867</wp:posOffset>
                </wp:positionH>
                <wp:positionV relativeFrom="paragraph">
                  <wp:posOffset>6866255</wp:posOffset>
                </wp:positionV>
                <wp:extent cx="4647565" cy="635"/>
                <wp:effectExtent l="0" t="0" r="635" b="0"/>
                <wp:wrapSquare wrapText="bothSides"/>
                <wp:docPr id="510" name="Text Box 510"/>
                <wp:cNvGraphicFramePr/>
                <a:graphic xmlns:a="http://schemas.openxmlformats.org/drawingml/2006/main">
                  <a:graphicData uri="http://schemas.microsoft.com/office/word/2010/wordprocessingShape">
                    <wps:wsp>
                      <wps:cNvSpPr txBox="1"/>
                      <wps:spPr>
                        <a:xfrm>
                          <a:off x="0" y="0"/>
                          <a:ext cx="4647565" cy="635"/>
                        </a:xfrm>
                        <a:prstGeom prst="rect">
                          <a:avLst/>
                        </a:prstGeom>
                        <a:solidFill>
                          <a:prstClr val="white"/>
                        </a:solidFill>
                        <a:ln>
                          <a:noFill/>
                        </a:ln>
                      </wps:spPr>
                      <wps:txbx>
                        <w:txbxContent>
                          <w:p w14:paraId="23AADD0A" w14:textId="04E31D85" w:rsidR="00966936" w:rsidRPr="00966936" w:rsidRDefault="00966936" w:rsidP="00966936">
                            <w:pPr>
                              <w:pStyle w:val="Caption"/>
                              <w:rPr>
                                <w:rFonts w:asciiTheme="majorBidi" w:hAnsiTheme="majorBidi" w:cstheme="majorBidi"/>
                                <w:noProof/>
                                <w:sz w:val="36"/>
                                <w:szCs w:val="36"/>
                              </w:rPr>
                            </w:pPr>
                            <w:bookmarkStart w:id="317" w:name="_Toc137080075"/>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6</w:t>
                            </w:r>
                            <w:r w:rsidRPr="00966936">
                              <w:rPr>
                                <w:sz w:val="24"/>
                                <w:szCs w:val="24"/>
                              </w:rPr>
                              <w:fldChar w:fldCharType="end"/>
                            </w:r>
                            <w:r w:rsidRPr="00966936">
                              <w:rPr>
                                <w:sz w:val="24"/>
                                <w:szCs w:val="24"/>
                              </w:rPr>
                              <w:t>: Patient Activity Diagram</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7A2A73D" id="Text Box 510" o:spid="_x0000_s1319" type="#_x0000_t202" style="position:absolute;left:0;text-align:left;margin-left:162.65pt;margin-top:540.65pt;width:365.95pt;height:.05pt;z-index:25192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j+zGgIAAEAEAAAOAAAAZHJzL2Uyb0RvYy54bWysU8Fu2zAMvQ/YPwi6L066Ji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7b2e2n6WzKmaTY7OM0YmTXqw59+KKgYdEoOBInaVTi&#10;uPGhTx1SYiUPRpdrbUz8iYGVQXYUxF9b66DO4L9lGRtzLcRbPWD0ZNc+ohW6Xcd0SS9MrEfXDsoT&#10;9Y7Qy8I7udZUcCN8eBZIOqB2SdvhiY7KQFtwOFuc1YA//uaP+UQPRTlrSVcF998PAhVn5qsl4qII&#10;BwMHYzcY9tCsgFqd0NY4mUy6gMEMZoXQvJLkl7EKhYSVVKvgYTBXoVc3rYxUy2VKIqk5ETZ262SE&#10;Hgb70r0KdGdaArH5CIPiRP6GnT438eOWh0CjTtRdp3ieN8k0kX9eqbgHv/6nrOviL34CAAD//wMA&#10;UEsDBBQABgAIAAAAIQAVdIPx4wAAAA4BAAAPAAAAZHJzL2Rvd25yZXYueG1sTI8xT8MwEIV3JP6D&#10;dUgsiNpN0lKFOFVVwQBLRejC5sZuHIjPUey04d9zFQNsd/ee3n2vWE+uYyczhNajhPlMADNYe91i&#10;I2H//ny/AhaiQq06j0bCtwmwLq+vCpVrf8Y3c6piwygEQ64k2Bj7nPNQW+NUmPneIGlHPzgVaR0a&#10;rgd1pnDX8USIJXeqRfpgVW+21tRf1egk7LKPnb0bj0+vmywdXvbjdvnZVFLe3kybR2DRTPHPDBd8&#10;QoeSmA5+RB1YJyFNFilZSRCrOU0Xi1g8JMAOv7cMeFnw/zXKHwAAAP//AwBQSwECLQAUAAYACAAA&#10;ACEAtoM4kv4AAADhAQAAEwAAAAAAAAAAAAAAAAAAAAAAW0NvbnRlbnRfVHlwZXNdLnhtbFBLAQIt&#10;ABQABgAIAAAAIQA4/SH/1gAAAJQBAAALAAAAAAAAAAAAAAAAAC8BAABfcmVscy8ucmVsc1BLAQIt&#10;ABQABgAIAAAAIQAaZj+zGgIAAEAEAAAOAAAAAAAAAAAAAAAAAC4CAABkcnMvZTJvRG9jLnhtbFBL&#10;AQItABQABgAIAAAAIQAVdIPx4wAAAA4BAAAPAAAAAAAAAAAAAAAAAHQEAABkcnMvZG93bnJldi54&#10;bWxQSwUGAAAAAAQABADzAAAAhAUAAAAA&#10;" stroked="f">
                <v:textbox style="mso-fit-shape-to-text:t" inset="0,0,0,0">
                  <w:txbxContent>
                    <w:p w14:paraId="23AADD0A" w14:textId="04E31D85" w:rsidR="00966936" w:rsidRPr="00966936" w:rsidRDefault="00966936" w:rsidP="00966936">
                      <w:pPr>
                        <w:pStyle w:val="Caption"/>
                        <w:rPr>
                          <w:rFonts w:asciiTheme="majorBidi" w:hAnsiTheme="majorBidi" w:cstheme="majorBidi"/>
                          <w:noProof/>
                          <w:sz w:val="36"/>
                          <w:szCs w:val="36"/>
                        </w:rPr>
                      </w:pPr>
                      <w:bookmarkStart w:id="318" w:name="_Toc137080075"/>
                      <w:r w:rsidRPr="00966936">
                        <w:rPr>
                          <w:sz w:val="24"/>
                          <w:szCs w:val="24"/>
                        </w:rPr>
                        <w:t xml:space="preserve">Figure </w:t>
                      </w:r>
                      <w:r w:rsidRPr="00966936">
                        <w:rPr>
                          <w:sz w:val="24"/>
                          <w:szCs w:val="24"/>
                        </w:rPr>
                        <w:fldChar w:fldCharType="begin"/>
                      </w:r>
                      <w:r w:rsidRPr="00966936">
                        <w:rPr>
                          <w:sz w:val="24"/>
                          <w:szCs w:val="24"/>
                        </w:rPr>
                        <w:instrText xml:space="preserve"> SEQ Figure \* ARABIC </w:instrText>
                      </w:r>
                      <w:r w:rsidRPr="00966936">
                        <w:rPr>
                          <w:sz w:val="24"/>
                          <w:szCs w:val="24"/>
                        </w:rPr>
                        <w:fldChar w:fldCharType="separate"/>
                      </w:r>
                      <w:r w:rsidR="00B029E3">
                        <w:rPr>
                          <w:noProof/>
                          <w:sz w:val="24"/>
                          <w:szCs w:val="24"/>
                        </w:rPr>
                        <w:t>6</w:t>
                      </w:r>
                      <w:r w:rsidRPr="00966936">
                        <w:rPr>
                          <w:sz w:val="24"/>
                          <w:szCs w:val="24"/>
                        </w:rPr>
                        <w:fldChar w:fldCharType="end"/>
                      </w:r>
                      <w:r w:rsidRPr="00966936">
                        <w:rPr>
                          <w:sz w:val="24"/>
                          <w:szCs w:val="24"/>
                        </w:rPr>
                        <w:t>: Patient Activity Diagram</w:t>
                      </w:r>
                      <w:bookmarkEnd w:id="318"/>
                    </w:p>
                  </w:txbxContent>
                </v:textbox>
                <w10:wrap type="square"/>
              </v:shape>
            </w:pict>
          </mc:Fallback>
        </mc:AlternateContent>
      </w:r>
      <w:r w:rsidR="00966936">
        <w:rPr>
          <w:noProof/>
        </w:rPr>
        <w:drawing>
          <wp:anchor distT="0" distB="0" distL="114300" distR="114300" simplePos="0" relativeHeight="251920384" behindDoc="0" locked="0" layoutInCell="1" allowOverlap="1" wp14:anchorId="16282DAB" wp14:editId="11F07044">
            <wp:simplePos x="0" y="0"/>
            <wp:positionH relativeFrom="margin">
              <wp:align>center</wp:align>
            </wp:positionH>
            <wp:positionV relativeFrom="margin">
              <wp:posOffset>397510</wp:posOffset>
            </wp:positionV>
            <wp:extent cx="7314565" cy="6820535"/>
            <wp:effectExtent l="0" t="0" r="635" b="0"/>
            <wp:wrapSquare wrapText="bothSides"/>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pic:cNvPicPr/>
                  </pic:nvPicPr>
                  <pic:blipFill rotWithShape="1">
                    <a:blip r:embed="rId95">
                      <a:extLst>
                        <a:ext uri="{28A0092B-C50C-407E-A947-70E740481C1C}">
                          <a14:useLocalDpi xmlns:a14="http://schemas.microsoft.com/office/drawing/2010/main" val="0"/>
                        </a:ext>
                      </a:extLst>
                    </a:blip>
                    <a:srcRect l="10503" t="1560" r="13537" b="2348"/>
                    <a:stretch/>
                  </pic:blipFill>
                  <pic:spPr bwMode="auto">
                    <a:xfrm>
                      <a:off x="0" y="0"/>
                      <a:ext cx="7314565" cy="6820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13A77A" w14:textId="5786BEB6" w:rsidR="003C5C10" w:rsidRDefault="003C5C10" w:rsidP="00966936">
      <w:pPr>
        <w:pStyle w:val="srsContent"/>
        <w:ind w:left="0"/>
      </w:pPr>
    </w:p>
    <w:p w14:paraId="29679F8B" w14:textId="4CC6F8FF" w:rsidR="00DF0953" w:rsidRDefault="00DF0953">
      <w:pPr>
        <w:rPr>
          <w:rFonts w:asciiTheme="majorBidi" w:hAnsiTheme="majorBidi" w:cstheme="majorBidi"/>
          <w:sz w:val="24"/>
          <w:szCs w:val="24"/>
        </w:rPr>
      </w:pPr>
    </w:p>
    <w:p w14:paraId="0808B145" w14:textId="16D2BA86" w:rsidR="00DF0953" w:rsidRDefault="00326212" w:rsidP="00424DAA">
      <w:pPr>
        <w:pStyle w:val="srsContent"/>
      </w:pPr>
      <w:r>
        <w:rPr>
          <w:noProof/>
        </w:rPr>
        <mc:AlternateContent>
          <mc:Choice Requires="wps">
            <w:drawing>
              <wp:anchor distT="0" distB="0" distL="114300" distR="114300" simplePos="0" relativeHeight="251725824" behindDoc="0" locked="0" layoutInCell="1" allowOverlap="1" wp14:anchorId="2D4A5C7B" wp14:editId="6AC815CA">
                <wp:simplePos x="0" y="0"/>
                <wp:positionH relativeFrom="column">
                  <wp:posOffset>-586740</wp:posOffset>
                </wp:positionH>
                <wp:positionV relativeFrom="paragraph">
                  <wp:posOffset>7074535</wp:posOffset>
                </wp:positionV>
                <wp:extent cx="3200400" cy="635"/>
                <wp:effectExtent l="0" t="0" r="0" b="0"/>
                <wp:wrapSquare wrapText="bothSides"/>
                <wp:docPr id="93" name="Text Box 93"/>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1B4A32F2" w14:textId="1C5A8039" w:rsidR="00326212" w:rsidRPr="00326212" w:rsidRDefault="00326212" w:rsidP="00326212">
                            <w:pPr>
                              <w:pStyle w:val="Caption"/>
                              <w:rPr>
                                <w:rFonts w:asciiTheme="majorBidi" w:hAnsiTheme="majorBidi" w:cstheme="majorBidi"/>
                                <w:noProof/>
                                <w:sz w:val="24"/>
                                <w:szCs w:val="24"/>
                              </w:rPr>
                            </w:pPr>
                            <w:bookmarkStart w:id="319" w:name="_Toc128966427"/>
                            <w:bookmarkStart w:id="320" w:name="_Toc137080076"/>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19"/>
                            <w:bookmarkEnd w:id="320"/>
                          </w:p>
                          <w:p w14:paraId="284E76E5" w14:textId="08912A76" w:rsidR="00326212" w:rsidRPr="00451027" w:rsidRDefault="00326212" w:rsidP="00326212">
                            <w:pPr>
                              <w:pStyle w:val="Caption"/>
                              <w:rPr>
                                <w:rFonts w:asciiTheme="majorBidi" w:hAnsiTheme="majorBidi" w:cstheme="majorBidi"/>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A5C7B" id="Text Box 93" o:spid="_x0000_s1320" type="#_x0000_t202" style="position:absolute;left:0;text-align:left;margin-left:-46.2pt;margin-top:557.05pt;width:252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673GAIAAEAEAAAOAAAAZHJzL2Uyb0RvYy54bWysU01v2zAMvQ/YfxB0X5y0WzEYcYosRYYB&#10;QVsgHXpWZDkWIIsapcTOfv0o2U66bqeiF5kWKX689zi/7RrDjgq9Blvw2WTKmbISSm33Bf/5tP70&#10;lTMfhC2FAasKflKe3y4+fpi3LldXUIMpFTJKYn3euoLXIbg8y7ysVSP8BJyy5KwAGxHoF/dZiaKl&#10;7I3JrqbTm6wFLB2CVN7T7V3v5IuUv6qUDA9V5VVgpuDUW0gnpnMXz2wxF/kehau1HNoQb+iiEdpS&#10;0XOqOxEEO6D+J1WjJYKHKkwkNBlUlZYqzUDTzKavptnWwqk0C4Hj3Rkm/35p5f1x6x6Rhe4bdERg&#10;BKR1Pvd0GefpKmzilzpl5CcIT2fYVBeYpMtrIuLzlFySfDfXX2KO7PLUoQ/fFTQsGgVH4iRBJY4b&#10;H/rQMSRW8mB0udbGxJ/oWBlkR0H8tbUOakj+V5SxMdZCfNUnjDfZZY5ohW7XMV1Sh+chd1CeaHaE&#10;XhbeybWmghvhw6NA0gHNRNoOD3RUBtqCw2BxVgP+/t99jCd6yMtZS7oquP91EKg4Mz8sERdFOBo4&#10;GrvRsIdmBTTqjLbGyWTSAwxmNCuE5pkkv4xVyCWspFoFD6O5Cr26aWWkWi5TEEnNibCxWydj6hHY&#10;p+5ZoBtoCcTmPYyKE/krdvrYxI9bHgJBnaiLwPYoDniTTBP5w0rFPXj5n6Iui7/4AwAA//8DAFBL&#10;AwQUAAYACAAAACEAdnGRzOEAAAANAQAADwAAAGRycy9kb3ducmV2LnhtbEyPsU7DMBCGdyTewTok&#10;FtQ6DlZEQ5yqqmCApSJ06ebG1zgQ25HttOHtMWKA8e7/9N931Xo2AzmjD72zAtgyA4K2daq3nYD9&#10;+/PiAUiI0io5OIsCvjDAur6+qmSp3MW+4bmJHUklNpRSgI5xLCkNrUYjw9KNaFN2ct7ImEbfUeXl&#10;JZWbgeZZVlAje5suaDniVmP72UxGwI4fdvpuOj29bvi9f9lP2+Kja4S4vZk3j0AizvEPhh/9pA51&#10;cjq6yapABgGLVc4TmgLGOAOSEM5YAeT4u8qB1hX9/0X9DQAA//8DAFBLAQItABQABgAIAAAAIQC2&#10;gziS/gAAAOEBAAATAAAAAAAAAAAAAAAAAAAAAABbQ29udGVudF9UeXBlc10ueG1sUEsBAi0AFAAG&#10;AAgAAAAhADj9If/WAAAAlAEAAAsAAAAAAAAAAAAAAAAALwEAAF9yZWxzLy5yZWxzUEsBAi0AFAAG&#10;AAgAAAAhAE87rvcYAgAAQAQAAA4AAAAAAAAAAAAAAAAALgIAAGRycy9lMm9Eb2MueG1sUEsBAi0A&#10;FAAGAAgAAAAhAHZxkczhAAAADQEAAA8AAAAAAAAAAAAAAAAAcgQAAGRycy9kb3ducmV2LnhtbFBL&#10;BQYAAAAABAAEAPMAAACABQAAAAA=&#10;" stroked="f">
                <v:textbox style="mso-fit-shape-to-text:t" inset="0,0,0,0">
                  <w:txbxContent>
                    <w:p w14:paraId="1B4A32F2" w14:textId="1C5A8039" w:rsidR="00326212" w:rsidRPr="00326212" w:rsidRDefault="00326212" w:rsidP="00326212">
                      <w:pPr>
                        <w:pStyle w:val="Caption"/>
                        <w:rPr>
                          <w:rFonts w:asciiTheme="majorBidi" w:hAnsiTheme="majorBidi" w:cstheme="majorBidi"/>
                          <w:noProof/>
                          <w:sz w:val="24"/>
                          <w:szCs w:val="24"/>
                        </w:rPr>
                      </w:pPr>
                      <w:bookmarkStart w:id="321" w:name="_Toc128966427"/>
                      <w:bookmarkStart w:id="322" w:name="_Toc137080076"/>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7</w:t>
                      </w:r>
                      <w:r w:rsidRPr="00326212">
                        <w:rPr>
                          <w:sz w:val="24"/>
                          <w:szCs w:val="24"/>
                        </w:rPr>
                        <w:fldChar w:fldCharType="end"/>
                      </w:r>
                      <w:r w:rsidRPr="00326212">
                        <w:rPr>
                          <w:sz w:val="24"/>
                          <w:szCs w:val="24"/>
                        </w:rPr>
                        <w:t xml:space="preserve">: Analysis </w:t>
                      </w:r>
                      <w:r>
                        <w:rPr>
                          <w:sz w:val="24"/>
                          <w:szCs w:val="24"/>
                        </w:rPr>
                        <w:t>S</w:t>
                      </w:r>
                      <w:r w:rsidRPr="00326212">
                        <w:rPr>
                          <w:sz w:val="24"/>
                          <w:szCs w:val="24"/>
                        </w:rPr>
                        <w:t>pecialist</w:t>
                      </w:r>
                      <w:r>
                        <w:rPr>
                          <w:sz w:val="24"/>
                          <w:szCs w:val="24"/>
                        </w:rPr>
                        <w:t xml:space="preserve"> </w:t>
                      </w:r>
                      <w:r w:rsidRPr="00326212">
                        <w:rPr>
                          <w:sz w:val="24"/>
                          <w:szCs w:val="24"/>
                        </w:rPr>
                        <w:t>Activity Diagram</w:t>
                      </w:r>
                      <w:bookmarkEnd w:id="321"/>
                      <w:bookmarkEnd w:id="322"/>
                    </w:p>
                    <w:p w14:paraId="284E76E5" w14:textId="08912A76" w:rsidR="00326212" w:rsidRPr="00451027" w:rsidRDefault="00326212" w:rsidP="00326212">
                      <w:pPr>
                        <w:pStyle w:val="Caption"/>
                        <w:rPr>
                          <w:rFonts w:asciiTheme="majorBidi" w:hAnsiTheme="majorBidi" w:cstheme="majorBidi"/>
                          <w:noProof/>
                          <w:sz w:val="24"/>
                          <w:szCs w:val="24"/>
                        </w:rPr>
                      </w:pPr>
                    </w:p>
                  </w:txbxContent>
                </v:textbox>
                <w10:wrap type="square"/>
              </v:shape>
            </w:pict>
          </mc:Fallback>
        </mc:AlternateContent>
      </w:r>
      <w:r w:rsidR="00DF0953">
        <w:rPr>
          <w:noProof/>
        </w:rPr>
        <w:drawing>
          <wp:anchor distT="0" distB="0" distL="114300" distR="114300" simplePos="0" relativeHeight="251722752" behindDoc="0" locked="0" layoutInCell="1" allowOverlap="1" wp14:anchorId="554137D1" wp14:editId="1931674A">
            <wp:simplePos x="0" y="0"/>
            <wp:positionH relativeFrom="margin">
              <wp:posOffset>-586740</wp:posOffset>
            </wp:positionH>
            <wp:positionV relativeFrom="margin">
              <wp:posOffset>304800</wp:posOffset>
            </wp:positionV>
            <wp:extent cx="3200400" cy="6712603"/>
            <wp:effectExtent l="0" t="0" r="0" b="0"/>
            <wp:wrapSquare wrapText="bothSides"/>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200400" cy="6712603"/>
                    </a:xfrm>
                    <a:prstGeom prst="rect">
                      <a:avLst/>
                    </a:prstGeom>
                  </pic:spPr>
                </pic:pic>
              </a:graphicData>
            </a:graphic>
            <wp14:sizeRelH relativeFrom="margin">
              <wp14:pctWidth>0</wp14:pctWidth>
            </wp14:sizeRelH>
            <wp14:sizeRelV relativeFrom="margin">
              <wp14:pctHeight>0</wp14:pctHeight>
            </wp14:sizeRelV>
          </wp:anchor>
        </w:drawing>
      </w:r>
    </w:p>
    <w:p w14:paraId="5F55A08E" w14:textId="737695A6" w:rsidR="00DF0953" w:rsidRDefault="00326212">
      <w:pPr>
        <w:rPr>
          <w:rFonts w:asciiTheme="majorBidi" w:hAnsiTheme="majorBidi" w:cstheme="majorBidi"/>
          <w:sz w:val="24"/>
          <w:szCs w:val="24"/>
        </w:rPr>
      </w:pPr>
      <w:r>
        <w:rPr>
          <w:noProof/>
        </w:rPr>
        <mc:AlternateContent>
          <mc:Choice Requires="wps">
            <w:drawing>
              <wp:anchor distT="0" distB="0" distL="114300" distR="114300" simplePos="0" relativeHeight="251727872" behindDoc="0" locked="0" layoutInCell="1" allowOverlap="1" wp14:anchorId="2757EE54" wp14:editId="2B838950">
                <wp:simplePos x="0" y="0"/>
                <wp:positionH relativeFrom="column">
                  <wp:posOffset>3436620</wp:posOffset>
                </wp:positionH>
                <wp:positionV relativeFrom="paragraph">
                  <wp:posOffset>6876415</wp:posOffset>
                </wp:positionV>
                <wp:extent cx="3200400" cy="635"/>
                <wp:effectExtent l="0" t="0" r="0" b="0"/>
                <wp:wrapSquare wrapText="bothSides"/>
                <wp:docPr id="94" name="Text Box 94"/>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14:paraId="26D5AF7D" w14:textId="32FD35E0" w:rsidR="00326212" w:rsidRPr="00326212" w:rsidRDefault="00326212" w:rsidP="00326212">
                            <w:pPr>
                              <w:pStyle w:val="Caption"/>
                              <w:rPr>
                                <w:rFonts w:asciiTheme="majorBidi" w:hAnsiTheme="majorBidi" w:cstheme="majorBidi"/>
                                <w:noProof/>
                                <w:sz w:val="24"/>
                                <w:szCs w:val="24"/>
                              </w:rPr>
                            </w:pPr>
                            <w:bookmarkStart w:id="323" w:name="_Toc128966428"/>
                            <w:bookmarkStart w:id="324" w:name="_Toc137080077"/>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3"/>
                            <w:bookmarkEnd w:id="3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57EE54" id="Text Box 94" o:spid="_x0000_s1321" type="#_x0000_t202" style="position:absolute;margin-left:270.6pt;margin-top:541.45pt;width:25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8OYGQIAAEAEAAAOAAAAZHJzL2Uyb0RvYy54bWysU01v2zAMvQ/YfxB0X5ykWzEYcYosRYYB&#10;QVsgHXpWZDkWIIsapcTOfv0o2U66bqdhF5kWKX6897i46xrDTgq9Blvw2WTKmbISSm0PBf/+vPnw&#10;mTMfhC2FAasKflae3y3fv1u0LldzqMGUChklsT5vXcHrEFyeZV7WqhF+Ak5ZclaAjQj0i4esRNFS&#10;9sZk8+n0NmsBS4cglfd0e987+TLlryolw2NVeRWYKTj1FtKJ6dzHM1suRH5A4WothzbEP3TRCG2p&#10;6CXVvQiCHVH/karREsFDFSYSmgyqSkuVZqBpZtM30+xq4VSahcDx7gKT/39p5cNp556Qhe4LdERg&#10;BKR1Pvd0GefpKmzilzpl5CcIzxfYVBeYpMsbIuLjlFySfLc3n2KO7PrUoQ9fFTQsGgVH4iRBJU5b&#10;H/rQMSRW8mB0udHGxJ/oWBtkJ0H8tbUOakj+W5SxMdZCfNUnjDfZdY5ohW7fMV1Sh/NxyD2UZ5od&#10;oZeFd3KjqeBW+PAkkHRAM5G2wyMdlYG24DBYnNWAP/92H+OJHvJy1pKuCu5/HAUqzsw3S8RFEY4G&#10;jsZ+NOyxWQONOqOtcTKZ9ACDGc0KoXkhya9iFXIJK6lWwcNorkOvbloZqVarFERScyJs7c7JmHoE&#10;9rl7EegGWgKx+QCj4kT+hp0+NvHjVsdAUCfqIrA9igPeJNNE/rBScQ9e/6eo6+IvfwEAAP//AwBQ&#10;SwMEFAAGAAgAAAAhADm+t4bjAAAADgEAAA8AAABkcnMvZG93bnJldi54bWxMj8FOwzAQRO9I/IO1&#10;SFwQtZumVQlxqqqCQ7lUhF64uck2DsR2ZDtt+PtuucBxZ55mZ/LVaDp2Qh9aZyVMJwIY2srVrW0k&#10;7D9eH5fAQlS2Vp2zKOEHA6yK25tcZbU723c8lbFhFGJDpiToGPuM81BpNCpMXI+WvKPzRkU6fcNr&#10;r84UbjqeCLHgRrWWPmjV40Zj9V0ORsIu/dzph+H48rZOZ367HzaLr6aU8v5uXD8DizjGPxiu9ak6&#10;FNTp4AZbB9ZJmKfThFAyxDJ5AnZFRDon7fCrzQTwIuf/ZxQXAAAA//8DAFBLAQItABQABgAIAAAA&#10;IQC2gziS/gAAAOEBAAATAAAAAAAAAAAAAAAAAAAAAABbQ29udGVudF9UeXBlc10ueG1sUEsBAi0A&#10;FAAGAAgAAAAhADj9If/WAAAAlAEAAAsAAAAAAAAAAAAAAAAALwEAAF9yZWxzLy5yZWxzUEsBAi0A&#10;FAAGAAgAAAAhAMzTw5gZAgAAQAQAAA4AAAAAAAAAAAAAAAAALgIAAGRycy9lMm9Eb2MueG1sUEsB&#10;Ai0AFAAGAAgAAAAhADm+t4bjAAAADgEAAA8AAAAAAAAAAAAAAAAAcwQAAGRycy9kb3ducmV2Lnht&#10;bFBLBQYAAAAABAAEAPMAAACDBQAAAAA=&#10;" stroked="f">
                <v:textbox style="mso-fit-shape-to-text:t" inset="0,0,0,0">
                  <w:txbxContent>
                    <w:p w14:paraId="26D5AF7D" w14:textId="32FD35E0" w:rsidR="00326212" w:rsidRPr="00326212" w:rsidRDefault="00326212" w:rsidP="00326212">
                      <w:pPr>
                        <w:pStyle w:val="Caption"/>
                        <w:rPr>
                          <w:rFonts w:asciiTheme="majorBidi" w:hAnsiTheme="majorBidi" w:cstheme="majorBidi"/>
                          <w:noProof/>
                          <w:sz w:val="24"/>
                          <w:szCs w:val="24"/>
                        </w:rPr>
                      </w:pPr>
                      <w:bookmarkStart w:id="325" w:name="_Toc128966428"/>
                      <w:bookmarkStart w:id="326" w:name="_Toc137080077"/>
                      <w:r w:rsidRPr="00326212">
                        <w:rPr>
                          <w:sz w:val="24"/>
                          <w:szCs w:val="24"/>
                        </w:rPr>
                        <w:t xml:space="preserve">Figure </w:t>
                      </w:r>
                      <w:r w:rsidRPr="00326212">
                        <w:rPr>
                          <w:sz w:val="24"/>
                          <w:szCs w:val="24"/>
                        </w:rPr>
                        <w:fldChar w:fldCharType="begin"/>
                      </w:r>
                      <w:r w:rsidRPr="00326212">
                        <w:rPr>
                          <w:sz w:val="24"/>
                          <w:szCs w:val="24"/>
                        </w:rPr>
                        <w:instrText xml:space="preserve"> SEQ Figure \* ARABIC </w:instrText>
                      </w:r>
                      <w:r w:rsidRPr="00326212">
                        <w:rPr>
                          <w:sz w:val="24"/>
                          <w:szCs w:val="24"/>
                        </w:rPr>
                        <w:fldChar w:fldCharType="separate"/>
                      </w:r>
                      <w:r w:rsidR="00B029E3">
                        <w:rPr>
                          <w:noProof/>
                          <w:sz w:val="24"/>
                          <w:szCs w:val="24"/>
                        </w:rPr>
                        <w:t>8</w:t>
                      </w:r>
                      <w:r w:rsidRPr="00326212">
                        <w:rPr>
                          <w:sz w:val="24"/>
                          <w:szCs w:val="24"/>
                        </w:rPr>
                        <w:fldChar w:fldCharType="end"/>
                      </w:r>
                      <w:r w:rsidRPr="00326212">
                        <w:rPr>
                          <w:sz w:val="24"/>
                          <w:szCs w:val="24"/>
                        </w:rPr>
                        <w:t xml:space="preserve">: Radiology </w:t>
                      </w:r>
                      <w:r>
                        <w:rPr>
                          <w:sz w:val="24"/>
                          <w:szCs w:val="24"/>
                        </w:rPr>
                        <w:t>D</w:t>
                      </w:r>
                      <w:r w:rsidRPr="00326212">
                        <w:rPr>
                          <w:sz w:val="24"/>
                          <w:szCs w:val="24"/>
                        </w:rPr>
                        <w:t>octor</w:t>
                      </w:r>
                      <w:r w:rsidRPr="00326212">
                        <w:rPr>
                          <w:szCs w:val="24"/>
                        </w:rPr>
                        <w:t xml:space="preserve"> </w:t>
                      </w:r>
                      <w:r w:rsidRPr="00326212">
                        <w:rPr>
                          <w:sz w:val="24"/>
                          <w:szCs w:val="24"/>
                        </w:rPr>
                        <w:t>Activity Diagram</w:t>
                      </w:r>
                      <w:bookmarkEnd w:id="325"/>
                      <w:bookmarkEnd w:id="326"/>
                    </w:p>
                  </w:txbxContent>
                </v:textbox>
                <w10:wrap type="square"/>
              </v:shape>
            </w:pict>
          </mc:Fallback>
        </mc:AlternateContent>
      </w:r>
      <w:r w:rsidR="00DF0953">
        <w:rPr>
          <w:rFonts w:asciiTheme="majorBidi" w:hAnsiTheme="majorBidi" w:cstheme="majorBidi"/>
          <w:noProof/>
          <w:sz w:val="24"/>
          <w:szCs w:val="24"/>
        </w:rPr>
        <w:drawing>
          <wp:anchor distT="0" distB="0" distL="114300" distR="114300" simplePos="0" relativeHeight="251723776" behindDoc="0" locked="0" layoutInCell="1" allowOverlap="1" wp14:anchorId="44A2EE62" wp14:editId="70C2DF19">
            <wp:simplePos x="0" y="0"/>
            <wp:positionH relativeFrom="margin">
              <wp:posOffset>3436620</wp:posOffset>
            </wp:positionH>
            <wp:positionV relativeFrom="margin">
              <wp:posOffset>320040</wp:posOffset>
            </wp:positionV>
            <wp:extent cx="3200400" cy="6790633"/>
            <wp:effectExtent l="0" t="0" r="0" b="0"/>
            <wp:wrapSquare wrapText="bothSides"/>
            <wp:docPr id="92" name="Picture 9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10;&#10;Description automatically generated with medium confidenc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200400" cy="6790633"/>
                    </a:xfrm>
                    <a:prstGeom prst="rect">
                      <a:avLst/>
                    </a:prstGeom>
                  </pic:spPr>
                </pic:pic>
              </a:graphicData>
            </a:graphic>
            <wp14:sizeRelH relativeFrom="margin">
              <wp14:pctWidth>0</wp14:pctWidth>
            </wp14:sizeRelH>
            <wp14:sizeRelV relativeFrom="margin">
              <wp14:pctHeight>0</wp14:pctHeight>
            </wp14:sizeRelV>
          </wp:anchor>
        </w:drawing>
      </w:r>
      <w:r w:rsidR="00DF0953">
        <w:br w:type="page"/>
      </w:r>
    </w:p>
    <w:p w14:paraId="286E085D" w14:textId="5373E6F2" w:rsidR="003C5C10" w:rsidRDefault="00C6713D" w:rsidP="00424DAA">
      <w:pPr>
        <w:pStyle w:val="srsContent"/>
      </w:pPr>
      <w:r>
        <w:rPr>
          <w:noProof/>
        </w:rPr>
        <w:lastRenderedPageBreak/>
        <w:drawing>
          <wp:anchor distT="0" distB="0" distL="114300" distR="114300" simplePos="0" relativeHeight="251923456" behindDoc="0" locked="0" layoutInCell="1" allowOverlap="1" wp14:anchorId="6A2FDAE7" wp14:editId="2A499B45">
            <wp:simplePos x="0" y="0"/>
            <wp:positionH relativeFrom="margin">
              <wp:posOffset>-567690</wp:posOffset>
            </wp:positionH>
            <wp:positionV relativeFrom="margin">
              <wp:posOffset>8255</wp:posOffset>
            </wp:positionV>
            <wp:extent cx="3199765" cy="7696200"/>
            <wp:effectExtent l="0" t="0" r="635" b="0"/>
            <wp:wrapSquare wrapText="bothSides"/>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pic:cNvPicPr/>
                  </pic:nvPicPr>
                  <pic:blipFill rotWithShape="1">
                    <a:blip r:embed="rId98">
                      <a:extLst>
                        <a:ext uri="{28A0092B-C50C-407E-A947-70E740481C1C}">
                          <a14:useLocalDpi xmlns:a14="http://schemas.microsoft.com/office/drawing/2010/main" val="0"/>
                        </a:ext>
                      </a:extLst>
                    </a:blip>
                    <a:srcRect l="5556" t="5906" r="16663" b="4923"/>
                    <a:stretch/>
                  </pic:blipFill>
                  <pic:spPr bwMode="auto">
                    <a:xfrm>
                      <a:off x="0" y="0"/>
                      <a:ext cx="3199765" cy="7696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7BAA8E" w14:textId="67802378" w:rsidR="003C5C10" w:rsidRDefault="003C5C10" w:rsidP="00424DAA">
      <w:pPr>
        <w:pStyle w:val="srsContent"/>
      </w:pPr>
    </w:p>
    <w:p w14:paraId="575C8ED3" w14:textId="562560D5" w:rsidR="003C5C10" w:rsidRDefault="003C5C10" w:rsidP="00424DAA">
      <w:pPr>
        <w:pStyle w:val="srsContent"/>
      </w:pPr>
    </w:p>
    <w:p w14:paraId="7433D6F3" w14:textId="0978B911" w:rsidR="003C5C10" w:rsidRDefault="00DF0953" w:rsidP="00424DAA">
      <w:pPr>
        <w:pStyle w:val="srsContent"/>
      </w:pPr>
      <w:r>
        <w:rPr>
          <w:noProof/>
        </w:rPr>
        <w:drawing>
          <wp:anchor distT="0" distB="0" distL="114300" distR="114300" simplePos="0" relativeHeight="251717632" behindDoc="0" locked="0" layoutInCell="1" allowOverlap="1" wp14:anchorId="0824920D" wp14:editId="4B78200E">
            <wp:simplePos x="0" y="0"/>
            <wp:positionH relativeFrom="margin">
              <wp:posOffset>3329940</wp:posOffset>
            </wp:positionH>
            <wp:positionV relativeFrom="margin">
              <wp:align>top</wp:align>
            </wp:positionV>
            <wp:extent cx="3200400" cy="7718686"/>
            <wp:effectExtent l="0" t="0" r="0" b="0"/>
            <wp:wrapSquare wrapText="bothSides"/>
            <wp:docPr id="87" name="Picture 8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10;&#10;Description automatically generated with medium confidence"/>
                    <pic:cNvPicPr/>
                  </pic:nvPicPr>
                  <pic:blipFill>
                    <a:blip r:embed="rId99">
                      <a:extLst>
                        <a:ext uri="{28A0092B-C50C-407E-A947-70E740481C1C}">
                          <a14:useLocalDpi xmlns:a14="http://schemas.microsoft.com/office/drawing/2010/main" val="0"/>
                        </a:ext>
                      </a:extLst>
                    </a:blip>
                    <a:stretch>
                      <a:fillRect/>
                    </a:stretch>
                  </pic:blipFill>
                  <pic:spPr>
                    <a:xfrm>
                      <a:off x="0" y="0"/>
                      <a:ext cx="3200400" cy="7718686"/>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1728" behindDoc="0" locked="0" layoutInCell="1" allowOverlap="1" wp14:anchorId="02FA1C96" wp14:editId="2885073E">
                <wp:simplePos x="0" y="0"/>
                <wp:positionH relativeFrom="column">
                  <wp:posOffset>3329940</wp:posOffset>
                </wp:positionH>
                <wp:positionV relativeFrom="paragraph">
                  <wp:posOffset>7935595</wp:posOffset>
                </wp:positionV>
                <wp:extent cx="3232150" cy="635"/>
                <wp:effectExtent l="0" t="0" r="0" b="0"/>
                <wp:wrapSquare wrapText="bothSides"/>
                <wp:docPr id="90" name="Text Box 90"/>
                <wp:cNvGraphicFramePr/>
                <a:graphic xmlns:a="http://schemas.openxmlformats.org/drawingml/2006/main">
                  <a:graphicData uri="http://schemas.microsoft.com/office/word/2010/wordprocessingShape">
                    <wps:wsp>
                      <wps:cNvSpPr txBox="1"/>
                      <wps:spPr>
                        <a:xfrm>
                          <a:off x="0" y="0"/>
                          <a:ext cx="3232150" cy="635"/>
                        </a:xfrm>
                        <a:prstGeom prst="rect">
                          <a:avLst/>
                        </a:prstGeom>
                        <a:solidFill>
                          <a:prstClr val="white"/>
                        </a:solidFill>
                        <a:ln>
                          <a:noFill/>
                        </a:ln>
                      </wps:spPr>
                      <wps:txbx>
                        <w:txbxContent>
                          <w:p w14:paraId="19689512" w14:textId="5BB71BF4" w:rsidR="00DF0953" w:rsidRPr="00DF0953" w:rsidRDefault="00DF0953" w:rsidP="00DF0953">
                            <w:pPr>
                              <w:pStyle w:val="Caption"/>
                              <w:rPr>
                                <w:rFonts w:asciiTheme="majorBidi" w:hAnsiTheme="majorBidi" w:cstheme="majorBidi"/>
                                <w:noProof/>
                                <w:sz w:val="36"/>
                                <w:szCs w:val="36"/>
                              </w:rPr>
                            </w:pPr>
                            <w:bookmarkStart w:id="327" w:name="_Toc128966430"/>
                            <w:bookmarkStart w:id="328" w:name="_Toc137080078"/>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B029E3">
                              <w:rPr>
                                <w:noProof/>
                                <w:sz w:val="24"/>
                                <w:szCs w:val="24"/>
                              </w:rPr>
                              <w:t>9</w:t>
                            </w:r>
                            <w:r w:rsidRPr="00DF0953">
                              <w:rPr>
                                <w:sz w:val="24"/>
                                <w:szCs w:val="24"/>
                              </w:rPr>
                              <w:fldChar w:fldCharType="end"/>
                            </w:r>
                            <w:r w:rsidRPr="00DF0953">
                              <w:rPr>
                                <w:sz w:val="24"/>
                                <w:szCs w:val="24"/>
                              </w:rPr>
                              <w:t>: Pharmacy Activity Diagram</w:t>
                            </w:r>
                            <w:bookmarkEnd w:id="327"/>
                            <w:bookmarkEnd w:id="3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FA1C96" id="Text Box 90" o:spid="_x0000_s1322" type="#_x0000_t202" style="position:absolute;left:0;text-align:left;margin-left:262.2pt;margin-top:624.85pt;width:254.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REnGQIAAEAEAAAOAAAAZHJzL2Uyb0RvYy54bWysU01v2zAMvQ/YfxB0X5wPtBiMOEWWIsOA&#10;oC3QFj0rshwLkEWNUmJnv36UbCdbt9Owi0yLFD/ee1zedY1hJ4Vegy34bDLlTFkJpbaHgr++bD99&#10;5swHYUthwKqCn5Xnd6uPH5aty9UcajClQkZJrM9bV/A6BJdnmZe1aoSfgFOWnBVgIwL94iErUbSU&#10;vTHZfDq9zVrA0iFI5T3d3vdOvkr5q0rJ8FhVXgVmCk69hXRiOvfxzFZLkR9QuFrLoQ3xD100Qlsq&#10;ekl1L4JgR9R/pGq0RPBQhYmEJoOq0lKlGWia2fTdNM+1cCrNQuB4d4HJ/7+08uH07J6Qhe4LdERg&#10;BKR1Pvd0GefpKmzilzpl5CcIzxfYVBeYpMvFfDGf3ZBLku92cRNzZNenDn34qqBh0Sg4EicJKnHa&#10;+dCHjiGxkgejy602Jv5Ex8YgOwnir611UEPy36KMjbEW4qs+YbzJrnNEK3T7jukydjgOuYfyTLMj&#10;9LLwTm41FdwJH54Ekg5oJtJ2eKSjMtAWHAaLsxrwx9/uYzzRQ17OWtJVwf33o0DFmflmibgowtHA&#10;0diPhj02G6BRZ7Q1TiaTHmAwo1khNG8k+XWsQi5hJdUqeBjNTejVTSsj1XqdgkhqToSdfXYyph6B&#10;feneBLqBlkBsPsCoOJG/Y6ePTfy49TEQ1Im6CGyP4oA3yTSRP6xU3INf/1PUdfFXPwEAAP//AwBQ&#10;SwMEFAAGAAgAAAAhADr6GNviAAAADgEAAA8AAABkcnMvZG93bnJldi54bWxMj8FOwzAQRO9I/IO1&#10;SFwQdUhMKSFOVVVwoJeK0As3N3bjQLyOYqcNf89WHOC4M0+zM8Vych07miG0HiXczRJgBmuvW2wk&#10;7N5fbhfAQlSoVefRSPg2AZbl5UWhcu1P+GaOVWwYhWDIlQQbY59zHmprnAoz3xsk7+AHpyKdQ8P1&#10;oE4U7jqeJsmcO9UifbCqN2tr6q9qdBK24mNrb8bD82YlsuF1N67nn00l5fXVtHoCFs0U/2A416fq&#10;UFKnvR9RB9ZJuE+FIJSMVDw+ADsjSZaRtv/VFsDLgv+fUf4AAAD//wMAUEsBAi0AFAAGAAgAAAAh&#10;ALaDOJL+AAAA4QEAABMAAAAAAAAAAAAAAAAAAAAAAFtDb250ZW50X1R5cGVzXS54bWxQSwECLQAU&#10;AAYACAAAACEAOP0h/9YAAACUAQAACwAAAAAAAAAAAAAAAAAvAQAAX3JlbHMvLnJlbHNQSwECLQAU&#10;AAYACAAAACEAhqkRJxkCAABABAAADgAAAAAAAAAAAAAAAAAuAgAAZHJzL2Uyb0RvYy54bWxQSwEC&#10;LQAUAAYACAAAACEAOvoY2+IAAAAOAQAADwAAAAAAAAAAAAAAAABzBAAAZHJzL2Rvd25yZXYueG1s&#10;UEsFBgAAAAAEAAQA8wAAAIIFAAAAAA==&#10;" stroked="f">
                <v:textbox style="mso-fit-shape-to-text:t" inset="0,0,0,0">
                  <w:txbxContent>
                    <w:p w14:paraId="19689512" w14:textId="5BB71BF4" w:rsidR="00DF0953" w:rsidRPr="00DF0953" w:rsidRDefault="00DF0953" w:rsidP="00DF0953">
                      <w:pPr>
                        <w:pStyle w:val="Caption"/>
                        <w:rPr>
                          <w:rFonts w:asciiTheme="majorBidi" w:hAnsiTheme="majorBidi" w:cstheme="majorBidi"/>
                          <w:noProof/>
                          <w:sz w:val="36"/>
                          <w:szCs w:val="36"/>
                        </w:rPr>
                      </w:pPr>
                      <w:bookmarkStart w:id="329" w:name="_Toc128966430"/>
                      <w:bookmarkStart w:id="330" w:name="_Toc137080078"/>
                      <w:r w:rsidRPr="00DF0953">
                        <w:rPr>
                          <w:sz w:val="24"/>
                          <w:szCs w:val="24"/>
                        </w:rPr>
                        <w:t xml:space="preserve">Figure </w:t>
                      </w:r>
                      <w:r w:rsidRPr="00DF0953">
                        <w:rPr>
                          <w:sz w:val="24"/>
                          <w:szCs w:val="24"/>
                        </w:rPr>
                        <w:fldChar w:fldCharType="begin"/>
                      </w:r>
                      <w:r w:rsidRPr="00DF0953">
                        <w:rPr>
                          <w:sz w:val="24"/>
                          <w:szCs w:val="24"/>
                        </w:rPr>
                        <w:instrText xml:space="preserve"> SEQ Figure \* ARABIC </w:instrText>
                      </w:r>
                      <w:r w:rsidRPr="00DF0953">
                        <w:rPr>
                          <w:sz w:val="24"/>
                          <w:szCs w:val="24"/>
                        </w:rPr>
                        <w:fldChar w:fldCharType="separate"/>
                      </w:r>
                      <w:r w:rsidR="00B029E3">
                        <w:rPr>
                          <w:noProof/>
                          <w:sz w:val="24"/>
                          <w:szCs w:val="24"/>
                        </w:rPr>
                        <w:t>9</w:t>
                      </w:r>
                      <w:r w:rsidRPr="00DF0953">
                        <w:rPr>
                          <w:sz w:val="24"/>
                          <w:szCs w:val="24"/>
                        </w:rPr>
                        <w:fldChar w:fldCharType="end"/>
                      </w:r>
                      <w:r w:rsidRPr="00DF0953">
                        <w:rPr>
                          <w:sz w:val="24"/>
                          <w:szCs w:val="24"/>
                        </w:rPr>
                        <w:t>: Pharmacy Activity Diagram</w:t>
                      </w:r>
                      <w:bookmarkEnd w:id="329"/>
                      <w:bookmarkEnd w:id="330"/>
                    </w:p>
                  </w:txbxContent>
                </v:textbox>
                <w10:wrap type="square"/>
              </v:shape>
            </w:pict>
          </mc:Fallback>
        </mc:AlternateContent>
      </w:r>
    </w:p>
    <w:p w14:paraId="7B5AC10E" w14:textId="000CCCE9" w:rsidR="003C5C10" w:rsidRDefault="003C5C10" w:rsidP="00424DAA">
      <w:pPr>
        <w:pStyle w:val="srsContent"/>
      </w:pPr>
    </w:p>
    <w:p w14:paraId="0431476E" w14:textId="2A179FA8" w:rsidR="003C5C10" w:rsidRDefault="003C5C10" w:rsidP="00424DAA">
      <w:pPr>
        <w:pStyle w:val="srsContent"/>
      </w:pPr>
    </w:p>
    <w:p w14:paraId="6C18AB86" w14:textId="46543DD2" w:rsidR="003C5C10" w:rsidRDefault="003C5C10" w:rsidP="00424DAA">
      <w:pPr>
        <w:pStyle w:val="srsContent"/>
      </w:pPr>
    </w:p>
    <w:p w14:paraId="0915FEDF" w14:textId="045CE033" w:rsidR="003C5C10" w:rsidRDefault="003C5C10" w:rsidP="00424DAA">
      <w:pPr>
        <w:pStyle w:val="srsContent"/>
      </w:pPr>
    </w:p>
    <w:p w14:paraId="3324CC56" w14:textId="3D38B6E2" w:rsidR="003C5C10" w:rsidRDefault="003C5C10" w:rsidP="00424DAA">
      <w:pPr>
        <w:pStyle w:val="srsContent"/>
      </w:pPr>
    </w:p>
    <w:p w14:paraId="48239867" w14:textId="74FE4FED" w:rsidR="003C5C10" w:rsidRDefault="003C5C10" w:rsidP="00424DAA">
      <w:pPr>
        <w:pStyle w:val="srsContent"/>
      </w:pPr>
    </w:p>
    <w:p w14:paraId="782D0BDD" w14:textId="39D80778" w:rsidR="003C5C10" w:rsidRDefault="003C5C10" w:rsidP="00424DAA">
      <w:pPr>
        <w:pStyle w:val="srsContent"/>
      </w:pPr>
    </w:p>
    <w:p w14:paraId="24723A80" w14:textId="4ACCDD1E" w:rsidR="003C5C10" w:rsidRDefault="003C5C10" w:rsidP="00424DAA">
      <w:pPr>
        <w:pStyle w:val="srsContent"/>
      </w:pPr>
    </w:p>
    <w:p w14:paraId="6ED8D400" w14:textId="14892927" w:rsidR="003C5C10" w:rsidRDefault="003C5C10" w:rsidP="00424DAA">
      <w:pPr>
        <w:pStyle w:val="srsContent"/>
      </w:pPr>
    </w:p>
    <w:p w14:paraId="231D6CD5" w14:textId="3C18AE4D" w:rsidR="003C5C10" w:rsidRDefault="003C5C10" w:rsidP="00424DAA">
      <w:pPr>
        <w:pStyle w:val="srsContent"/>
      </w:pPr>
    </w:p>
    <w:p w14:paraId="7C0E0E4D" w14:textId="42FBF9F4" w:rsidR="003C5C10" w:rsidRDefault="003C5C10" w:rsidP="00424DAA">
      <w:pPr>
        <w:pStyle w:val="srsContent"/>
      </w:pPr>
    </w:p>
    <w:p w14:paraId="4EDBE70F" w14:textId="69543749" w:rsidR="003C5C10" w:rsidRDefault="003C5C10" w:rsidP="00424DAA">
      <w:pPr>
        <w:pStyle w:val="srsContent"/>
      </w:pPr>
    </w:p>
    <w:p w14:paraId="4C96E45F" w14:textId="7BFB9BBA" w:rsidR="003C5C10" w:rsidRDefault="003C5C10" w:rsidP="00424DAA">
      <w:pPr>
        <w:pStyle w:val="srsContent"/>
      </w:pPr>
    </w:p>
    <w:p w14:paraId="1D6FB6F7" w14:textId="1F8F7366" w:rsidR="003C5C10" w:rsidRDefault="003C5C10" w:rsidP="00424DAA">
      <w:pPr>
        <w:pStyle w:val="srsContent"/>
      </w:pPr>
    </w:p>
    <w:p w14:paraId="354A580A" w14:textId="51DAD0A0" w:rsidR="008D4FB3" w:rsidRDefault="008D4FB3" w:rsidP="00424DAA">
      <w:pPr>
        <w:pStyle w:val="srsContent"/>
      </w:pPr>
    </w:p>
    <w:p w14:paraId="72FD0A7E" w14:textId="206FB426" w:rsidR="008D4FB3" w:rsidRDefault="00C6713D" w:rsidP="00600A6F">
      <w:pPr>
        <w:pStyle w:val="srsContent"/>
        <w:ind w:left="0"/>
      </w:pPr>
      <w:r>
        <w:rPr>
          <w:noProof/>
        </w:rPr>
        <mc:AlternateContent>
          <mc:Choice Requires="wps">
            <w:drawing>
              <wp:anchor distT="0" distB="0" distL="114300" distR="114300" simplePos="0" relativeHeight="251925504" behindDoc="0" locked="0" layoutInCell="1" allowOverlap="1" wp14:anchorId="1CAB2CF6" wp14:editId="6F49C6B2">
                <wp:simplePos x="0" y="0"/>
                <wp:positionH relativeFrom="column">
                  <wp:posOffset>-449157</wp:posOffset>
                </wp:positionH>
                <wp:positionV relativeFrom="paragraph">
                  <wp:posOffset>2381673</wp:posOffset>
                </wp:positionV>
                <wp:extent cx="3199765" cy="635"/>
                <wp:effectExtent l="0" t="0" r="0" b="0"/>
                <wp:wrapSquare wrapText="bothSides"/>
                <wp:docPr id="75" name="Text Box 75"/>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wps:spPr>
                      <wps:txbx>
                        <w:txbxContent>
                          <w:p w14:paraId="56C2590C" w14:textId="77D0A357" w:rsidR="00C6713D" w:rsidRPr="00C6713D" w:rsidRDefault="00C6713D" w:rsidP="00C6713D">
                            <w:pPr>
                              <w:pStyle w:val="Caption"/>
                              <w:rPr>
                                <w:rFonts w:asciiTheme="majorBidi" w:hAnsiTheme="majorBidi" w:cstheme="majorBidi"/>
                                <w:noProof/>
                                <w:sz w:val="36"/>
                                <w:szCs w:val="36"/>
                              </w:rPr>
                            </w:pPr>
                            <w:bookmarkStart w:id="331" w:name="_Toc137080079"/>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B029E3">
                              <w:rPr>
                                <w:noProof/>
                                <w:sz w:val="24"/>
                                <w:szCs w:val="24"/>
                              </w:rPr>
                              <w:t>10</w:t>
                            </w:r>
                            <w:r w:rsidRPr="00C6713D">
                              <w:rPr>
                                <w:sz w:val="24"/>
                                <w:szCs w:val="24"/>
                              </w:rPr>
                              <w:fldChar w:fldCharType="end"/>
                            </w:r>
                            <w:r w:rsidRPr="00C6713D">
                              <w:rPr>
                                <w:sz w:val="24"/>
                                <w:szCs w:val="24"/>
                              </w:rPr>
                              <w:t>: Accountant Activity Diagram</w:t>
                            </w:r>
                            <w:bookmarkEnd w:id="3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AB2CF6" id="Text Box 75" o:spid="_x0000_s1323" type="#_x0000_t202" style="position:absolute;margin-left:-35.35pt;margin-top:187.55pt;width:251.9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F5HAIAAEAEAAAOAAAAZHJzL2Uyb0RvYy54bWysU01v2zAMvQ/YfxB0X5y0a9YGcYosRYYB&#10;QVsgHXpWZDkWIIsapcTOfv0o2U62bqdhF5kWKX689zi/b2vDjgq9BpvzyWjMmbISCm33Of/2sv5w&#10;y5kPwhbCgFU5PynP7xfv380bN1NXUIEpFDJKYv2scTmvQnCzLPOyUrXwI3DKkrMErEWgX9xnBYqG&#10;stcmuxqPp1kDWDgEqbyn24fOyRcpf1kqGZ7K0qvATM6pt5BOTOcuntliLmZ7FK7Ssm9D/EMXtdCW&#10;ip5TPYgg2AH1H6lqLRE8lGEkoc6gLLVUaQaaZjJ+M822Ek6lWQgc784w+f+XVj4et+4ZWWg/Q0sE&#10;RkAa52eeLuM8bYl1/FKnjPwE4ekMm2oDk3R5Pbm7+zS94UySb3p9E3Nkl6cOffiioGbRyDkSJwkq&#10;cdz40IUOIbGSB6OLtTYm/kTHyiA7CuKvqXRQffLfooyNsRbiqy5hvMkuc0QrtLuW6YI6/DgMuYPi&#10;RLMjdLLwTq41FdwIH54Fkg5oXNJ2eKKjNNDkHHqLswrwx9/uYzzRQ17OGtJVzv33g0DFmflqibgo&#10;wsHAwdgNhj3UK6BRJ7Q1TiaTHmAwg1ki1K8k+WWsQi5hJdXKeRjMVejUTSsj1XKZgkhqToSN3ToZ&#10;Uw/AvrSvAl1PSyA2H2FQnJi9YaeLTfy45SEQ1Im6CGyHYo83yTSR369U3INf/1PUZfEXPwEAAP//&#10;AwBQSwMEFAAGAAgAAAAhAEvIAtviAAAACwEAAA8AAABkcnMvZG93bnJldi54bWxMj7FOwzAQhnck&#10;3sE6JBbUOk1CU6VxqqqCAZaK0IXNja9xID5HsdOGt8d0gfHuPv33/cVmMh074+BaSwIW8wgYUm1V&#10;S42Aw/vzbAXMeUlKdpZQwDc62JS3N4XMlb3QG54r37AQQi6XArT3fc65qzUa6ea2Rwq3kx2M9GEc&#10;Gq4GeQnhpuNxFC25kS2FD1r2uNNYf1WjEbBPP/b6YTw9vW7TZHg5jLvlZ1MJcX83bdfAPE7+D4Zf&#10;/aAOZXA62pGUY52AWRZlARWQZI8LYIFIkyQGdrxuYuBlwf93KH8AAAD//wMAUEsBAi0AFAAGAAgA&#10;AAAhALaDOJL+AAAA4QEAABMAAAAAAAAAAAAAAAAAAAAAAFtDb250ZW50X1R5cGVzXS54bWxQSwEC&#10;LQAUAAYACAAAACEAOP0h/9YAAACUAQAACwAAAAAAAAAAAAAAAAAvAQAAX3JlbHMvLnJlbHNQSwEC&#10;LQAUAAYACAAAACEAxKRReRwCAABABAAADgAAAAAAAAAAAAAAAAAuAgAAZHJzL2Uyb0RvYy54bWxQ&#10;SwECLQAUAAYACAAAACEAS8gC2+IAAAALAQAADwAAAAAAAAAAAAAAAAB2BAAAZHJzL2Rvd25yZXYu&#10;eG1sUEsFBgAAAAAEAAQA8wAAAIUFAAAAAA==&#10;" stroked="f">
                <v:textbox style="mso-fit-shape-to-text:t" inset="0,0,0,0">
                  <w:txbxContent>
                    <w:p w14:paraId="56C2590C" w14:textId="77D0A357" w:rsidR="00C6713D" w:rsidRPr="00C6713D" w:rsidRDefault="00C6713D" w:rsidP="00C6713D">
                      <w:pPr>
                        <w:pStyle w:val="Caption"/>
                        <w:rPr>
                          <w:rFonts w:asciiTheme="majorBidi" w:hAnsiTheme="majorBidi" w:cstheme="majorBidi"/>
                          <w:noProof/>
                          <w:sz w:val="36"/>
                          <w:szCs w:val="36"/>
                        </w:rPr>
                      </w:pPr>
                      <w:bookmarkStart w:id="332" w:name="_Toc137080079"/>
                      <w:r w:rsidRPr="00C6713D">
                        <w:rPr>
                          <w:sz w:val="24"/>
                          <w:szCs w:val="24"/>
                        </w:rPr>
                        <w:t xml:space="preserve">Figure </w:t>
                      </w:r>
                      <w:r w:rsidRPr="00C6713D">
                        <w:rPr>
                          <w:sz w:val="24"/>
                          <w:szCs w:val="24"/>
                        </w:rPr>
                        <w:fldChar w:fldCharType="begin"/>
                      </w:r>
                      <w:r w:rsidRPr="00C6713D">
                        <w:rPr>
                          <w:sz w:val="24"/>
                          <w:szCs w:val="24"/>
                        </w:rPr>
                        <w:instrText xml:space="preserve"> SEQ Figure \* ARABIC </w:instrText>
                      </w:r>
                      <w:r w:rsidRPr="00C6713D">
                        <w:rPr>
                          <w:sz w:val="24"/>
                          <w:szCs w:val="24"/>
                        </w:rPr>
                        <w:fldChar w:fldCharType="separate"/>
                      </w:r>
                      <w:r w:rsidR="00B029E3">
                        <w:rPr>
                          <w:noProof/>
                          <w:sz w:val="24"/>
                          <w:szCs w:val="24"/>
                        </w:rPr>
                        <w:t>10</w:t>
                      </w:r>
                      <w:r w:rsidRPr="00C6713D">
                        <w:rPr>
                          <w:sz w:val="24"/>
                          <w:szCs w:val="24"/>
                        </w:rPr>
                        <w:fldChar w:fldCharType="end"/>
                      </w:r>
                      <w:r w:rsidRPr="00C6713D">
                        <w:rPr>
                          <w:sz w:val="24"/>
                          <w:szCs w:val="24"/>
                        </w:rPr>
                        <w:t>: Accountant Activity Diagram</w:t>
                      </w:r>
                      <w:bookmarkEnd w:id="332"/>
                    </w:p>
                  </w:txbxContent>
                </v:textbox>
                <w10:wrap type="square"/>
              </v:shape>
            </w:pict>
          </mc:Fallback>
        </mc:AlternateContent>
      </w:r>
    </w:p>
    <w:p w14:paraId="3189177A" w14:textId="0D32CD7E" w:rsidR="00171AC1" w:rsidRDefault="00171AC1" w:rsidP="00171AC1"/>
    <w:p w14:paraId="515F6863" w14:textId="485A394E" w:rsidR="00171AC1" w:rsidRPr="00EC5F5C" w:rsidRDefault="00171AC1" w:rsidP="00EC5F5C">
      <w:pPr>
        <w:rPr>
          <w:rFonts w:eastAsiaTheme="majorEastAsia" w:cstheme="minorHAnsi"/>
          <w:b/>
          <w:bCs/>
          <w:sz w:val="36"/>
          <w:szCs w:val="32"/>
        </w:rPr>
      </w:pPr>
      <w:r>
        <w:br w:type="page"/>
      </w:r>
    </w:p>
    <w:p w14:paraId="2ECEBABE" w14:textId="19FFC0D4" w:rsidR="00171AC1" w:rsidRDefault="00EC5F5C" w:rsidP="00EC5F5C">
      <w:pPr>
        <w:pStyle w:val="chapter"/>
        <w:numPr>
          <w:ilvl w:val="0"/>
          <w:numId w:val="2"/>
        </w:numPr>
      </w:pPr>
      <w:bookmarkStart w:id="333" w:name="_Toc137080027"/>
      <w:r>
        <w:lastRenderedPageBreak/>
        <w:t>Software Design</w:t>
      </w:r>
      <w:bookmarkEnd w:id="333"/>
    </w:p>
    <w:p w14:paraId="4FBB3CEC" w14:textId="77777777" w:rsidR="00C82444" w:rsidRPr="00972DC2" w:rsidRDefault="00C82444" w:rsidP="00171AC1">
      <w:pPr>
        <w:pStyle w:val="srsContent"/>
        <w:rPr>
          <w:sz w:val="12"/>
          <w:szCs w:val="12"/>
        </w:rPr>
      </w:pPr>
    </w:p>
    <w:p w14:paraId="4F736A3C"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5FDB317C"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4795A9B8" w14:textId="77777777" w:rsidR="00EC5F5C" w:rsidRPr="00EC5F5C" w:rsidRDefault="00EC5F5C" w:rsidP="00EC5F5C">
      <w:pPr>
        <w:pStyle w:val="ListParagraph"/>
        <w:keepNext/>
        <w:keepLines/>
        <w:numPr>
          <w:ilvl w:val="0"/>
          <w:numId w:val="72"/>
        </w:numPr>
        <w:spacing w:before="40" w:after="0"/>
        <w:contextualSpacing w:val="0"/>
        <w:outlineLvl w:val="1"/>
        <w:rPr>
          <w:rFonts w:eastAsiaTheme="majorEastAsia" w:cstheme="minorHAnsi"/>
          <w:b/>
          <w:bCs/>
          <w:vanish/>
          <w:sz w:val="32"/>
          <w:szCs w:val="32"/>
        </w:rPr>
      </w:pPr>
    </w:p>
    <w:p w14:paraId="0299618F" w14:textId="552AB292" w:rsidR="00EC5F5C" w:rsidRDefault="00EC5F5C" w:rsidP="00972DC2">
      <w:pPr>
        <w:pStyle w:val="section"/>
        <w:numPr>
          <w:ilvl w:val="1"/>
          <w:numId w:val="72"/>
        </w:numPr>
      </w:pPr>
      <w:bookmarkStart w:id="334" w:name="_Toc137080028"/>
      <w:r>
        <w:t>Design of database (Class Diagram)</w:t>
      </w:r>
      <w:bookmarkEnd w:id="334"/>
    </w:p>
    <w:p w14:paraId="693812E0" w14:textId="1A8CFC86" w:rsidR="00EC5F5C" w:rsidRDefault="00972DC2" w:rsidP="00972DC2">
      <w:pPr>
        <w:pStyle w:val="srsContent"/>
        <w:ind w:left="0"/>
      </w:pPr>
      <w:r>
        <w:rPr>
          <w:noProof/>
        </w:rPr>
        <w:drawing>
          <wp:anchor distT="0" distB="0" distL="114300" distR="114300" simplePos="0" relativeHeight="252096512" behindDoc="0" locked="0" layoutInCell="1" allowOverlap="1" wp14:anchorId="4C2E3A70" wp14:editId="46D3AF6B">
            <wp:simplePos x="0" y="0"/>
            <wp:positionH relativeFrom="margin">
              <wp:align>center</wp:align>
            </wp:positionH>
            <wp:positionV relativeFrom="margin">
              <wp:posOffset>1016635</wp:posOffset>
            </wp:positionV>
            <wp:extent cx="7101205" cy="6619875"/>
            <wp:effectExtent l="0" t="0" r="444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00" cstate="print">
                      <a:extLst>
                        <a:ext uri="{28A0092B-C50C-407E-A947-70E740481C1C}">
                          <a14:useLocalDpi xmlns:a14="http://schemas.microsoft.com/office/drawing/2010/main" val="0"/>
                        </a:ext>
                      </a:extLst>
                    </a:blip>
                    <a:srcRect l="20513" b="25381"/>
                    <a:stretch/>
                  </pic:blipFill>
                  <pic:spPr bwMode="auto">
                    <a:xfrm>
                      <a:off x="0" y="0"/>
                      <a:ext cx="7101205" cy="6619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3059F2" w14:textId="6211773C" w:rsidR="00EC5F5C" w:rsidRPr="00EC5F5C" w:rsidRDefault="00972DC2"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r>
        <w:rPr>
          <w:noProof/>
        </w:rPr>
        <mc:AlternateContent>
          <mc:Choice Requires="wps">
            <w:drawing>
              <wp:anchor distT="0" distB="0" distL="114300" distR="114300" simplePos="0" relativeHeight="252108800" behindDoc="0" locked="0" layoutInCell="1" allowOverlap="1" wp14:anchorId="3775E355" wp14:editId="53181DB9">
                <wp:simplePos x="0" y="0"/>
                <wp:positionH relativeFrom="margin">
                  <wp:align>center</wp:align>
                </wp:positionH>
                <wp:positionV relativeFrom="paragraph">
                  <wp:posOffset>6649720</wp:posOffset>
                </wp:positionV>
                <wp:extent cx="7101205" cy="635"/>
                <wp:effectExtent l="0" t="0" r="4445" b="0"/>
                <wp:wrapSquare wrapText="bothSides"/>
                <wp:docPr id="478" name="Text Box 478"/>
                <wp:cNvGraphicFramePr/>
                <a:graphic xmlns:a="http://schemas.openxmlformats.org/drawingml/2006/main">
                  <a:graphicData uri="http://schemas.microsoft.com/office/word/2010/wordprocessingShape">
                    <wps:wsp>
                      <wps:cNvSpPr txBox="1"/>
                      <wps:spPr>
                        <a:xfrm>
                          <a:off x="0" y="0"/>
                          <a:ext cx="7101205" cy="635"/>
                        </a:xfrm>
                        <a:prstGeom prst="rect">
                          <a:avLst/>
                        </a:prstGeom>
                        <a:solidFill>
                          <a:prstClr val="white"/>
                        </a:solidFill>
                        <a:ln>
                          <a:noFill/>
                        </a:ln>
                      </wps:spPr>
                      <wps:txbx>
                        <w:txbxContent>
                          <w:p w14:paraId="20BBBB19" w14:textId="5B660902" w:rsidR="00972DC2" w:rsidRPr="00972DC2" w:rsidRDefault="00972DC2" w:rsidP="00972DC2">
                            <w:pPr>
                              <w:pStyle w:val="Caption"/>
                              <w:rPr>
                                <w:rFonts w:asciiTheme="majorBidi" w:hAnsiTheme="majorBidi" w:cstheme="majorBidi"/>
                                <w:noProof/>
                                <w:sz w:val="36"/>
                                <w:szCs w:val="36"/>
                              </w:rPr>
                            </w:pPr>
                            <w:bookmarkStart w:id="335" w:name="_Toc137080080"/>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B029E3">
                              <w:rPr>
                                <w:noProof/>
                                <w:sz w:val="24"/>
                                <w:szCs w:val="24"/>
                              </w:rPr>
                              <w:t>11</w:t>
                            </w:r>
                            <w:r w:rsidRPr="00972DC2">
                              <w:rPr>
                                <w:sz w:val="24"/>
                                <w:szCs w:val="24"/>
                              </w:rPr>
                              <w:fldChar w:fldCharType="end"/>
                            </w:r>
                            <w:r w:rsidRPr="00972DC2">
                              <w:rPr>
                                <w:sz w:val="24"/>
                                <w:szCs w:val="24"/>
                              </w:rPr>
                              <w:t>: Class Diagram</w:t>
                            </w:r>
                            <w:bookmarkEnd w:id="3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5E355" id="Text Box 478" o:spid="_x0000_s1324" type="#_x0000_t202" style="position:absolute;left:0;text-align:left;margin-left:0;margin-top:523.6pt;width:559.15pt;height:.05pt;z-index:2521088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WebGQIAAEAEAAAOAAAAZHJzL2Uyb0RvYy54bWysU8Fu2zAMvQ/YPwi6L3YytBuMOEWWIsOA&#10;oC2QDj0rshwLkEWNUmJnXz9KsZOu22nYRaZJ6onke5zf9a1hR4Vegy35dJJzpqyEStt9yb8/rz98&#10;5swHYSthwKqSn5Tnd4v37+adK9QMGjCVQkYg1hedK3kTgiuyzMtGtcJPwClLwRqwFYF+cZ9VKDpC&#10;b002y/PbrAOsHIJU3pP3/hzki4Rf10qGx7r2KjBTcqotpBPTuYtntpiLYo/CNVoOZYh/qKIV2tKj&#10;F6h7EQQ7oP4DqtUSwUMdJhLaDOpaS5V6oG6m+Ztuto1wKvVCw/HuMib//2Dlw3HrnpCF/gv0RGAc&#10;SOd84ckZ++lrbOOXKmUUpxGeLmNTfWCSnJ+m+XSW33AmKXb78SZiZNerDn34qqBl0Sg5EidpVOK4&#10;8eGcOqbElzwYXa21MfEnBlYG2VEQf12jgxrAf8syNuZaiLfOgNGTXfuIVuh3PdMVVZgKjK4dVCfq&#10;HeEsC+/kWtODG+HDk0DSAbVL2g6PdNQGupLDYHHWAP78mz/mEz0U5awjXZXc/zgIVJyZb5aIiyIc&#10;DRyN3WjYQ7sCanVKW+NkMukCBjOaNUL7QpJfxlcoJKykt0oeRnMVzuqmlZFquUxJJDUnwsZunYzQ&#10;42Cf+xeBbqAlEJsPMCpOFG/YOecmftzyEGjUibrrFId5k0wT+cNKxT14/Z+yrou/+AUAAP//AwBQ&#10;SwMEFAAGAAgAAAAhAK5VX+ngAAAACwEAAA8AAABkcnMvZG93bnJldi54bWxMj8FOwzAQRO9I/IO1&#10;SFxQ66SJShXiVFUFB7hUhF56c+NtHIjXke204e9xxQGOOzOafVOuJ9OzMzrfWRKQzhNgSI1VHbUC&#10;9h8vsxUwHyQp2VtCAd/oYV3d3pSyUPZC73iuQ8tiCflCCtAhDAXnvtFopJ/bASl6J+uMDPF0LVdO&#10;XmK56fkiSZbcyI7iBy0H3GpsvurRCNjlh51+GE/Pb5s8c6/7cbv8bGsh7u+mzROwgFP4C8MVP6JD&#10;FZmOdiTlWS8gDglRTfLHBbCrn6arDNjxV8uAVyX/v6H6AQAA//8DAFBLAQItABQABgAIAAAAIQC2&#10;gziS/gAAAOEBAAATAAAAAAAAAAAAAAAAAAAAAABbQ29udGVudF9UeXBlc10ueG1sUEsBAi0AFAAG&#10;AAgAAAAhADj9If/WAAAAlAEAAAsAAAAAAAAAAAAAAAAALwEAAF9yZWxzLy5yZWxzUEsBAi0AFAAG&#10;AAgAAAAhAK09Z5sZAgAAQAQAAA4AAAAAAAAAAAAAAAAALgIAAGRycy9lMm9Eb2MueG1sUEsBAi0A&#10;FAAGAAgAAAAhAK5VX+ngAAAACwEAAA8AAAAAAAAAAAAAAAAAcwQAAGRycy9kb3ducmV2LnhtbFBL&#10;BQYAAAAABAAEAPMAAACABQAAAAA=&#10;" stroked="f">
                <v:textbox style="mso-fit-shape-to-text:t" inset="0,0,0,0">
                  <w:txbxContent>
                    <w:p w14:paraId="20BBBB19" w14:textId="5B660902" w:rsidR="00972DC2" w:rsidRPr="00972DC2" w:rsidRDefault="00972DC2" w:rsidP="00972DC2">
                      <w:pPr>
                        <w:pStyle w:val="Caption"/>
                        <w:rPr>
                          <w:rFonts w:asciiTheme="majorBidi" w:hAnsiTheme="majorBidi" w:cstheme="majorBidi"/>
                          <w:noProof/>
                          <w:sz w:val="36"/>
                          <w:szCs w:val="36"/>
                        </w:rPr>
                      </w:pPr>
                      <w:bookmarkStart w:id="336" w:name="_Toc137080080"/>
                      <w:r w:rsidRPr="00972DC2">
                        <w:rPr>
                          <w:sz w:val="24"/>
                          <w:szCs w:val="24"/>
                        </w:rPr>
                        <w:t xml:space="preserve">Figure </w:t>
                      </w:r>
                      <w:r w:rsidRPr="00972DC2">
                        <w:rPr>
                          <w:sz w:val="24"/>
                          <w:szCs w:val="24"/>
                        </w:rPr>
                        <w:fldChar w:fldCharType="begin"/>
                      </w:r>
                      <w:r w:rsidRPr="00972DC2">
                        <w:rPr>
                          <w:sz w:val="24"/>
                          <w:szCs w:val="24"/>
                        </w:rPr>
                        <w:instrText xml:space="preserve"> SEQ Figure \* ARABIC </w:instrText>
                      </w:r>
                      <w:r w:rsidRPr="00972DC2">
                        <w:rPr>
                          <w:sz w:val="24"/>
                          <w:szCs w:val="24"/>
                        </w:rPr>
                        <w:fldChar w:fldCharType="separate"/>
                      </w:r>
                      <w:r w:rsidR="00B029E3">
                        <w:rPr>
                          <w:noProof/>
                          <w:sz w:val="24"/>
                          <w:szCs w:val="24"/>
                        </w:rPr>
                        <w:t>11</w:t>
                      </w:r>
                      <w:r w:rsidRPr="00972DC2">
                        <w:rPr>
                          <w:sz w:val="24"/>
                          <w:szCs w:val="24"/>
                        </w:rPr>
                        <w:fldChar w:fldCharType="end"/>
                      </w:r>
                      <w:r w:rsidRPr="00972DC2">
                        <w:rPr>
                          <w:sz w:val="24"/>
                          <w:szCs w:val="24"/>
                        </w:rPr>
                        <w:t>: Class Diagram</w:t>
                      </w:r>
                      <w:bookmarkEnd w:id="336"/>
                    </w:p>
                  </w:txbxContent>
                </v:textbox>
                <w10:wrap type="square" anchorx="margin"/>
              </v:shape>
            </w:pict>
          </mc:Fallback>
        </mc:AlternateContent>
      </w:r>
    </w:p>
    <w:p w14:paraId="6DDDC019" w14:textId="77777777" w:rsidR="00EC5F5C" w:rsidRPr="00EC5F5C" w:rsidRDefault="00EC5F5C"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p>
    <w:p w14:paraId="21B15B54" w14:textId="77777777" w:rsidR="00EC5F5C" w:rsidRPr="00EC5F5C" w:rsidRDefault="00EC5F5C" w:rsidP="00EC5F5C">
      <w:pPr>
        <w:pStyle w:val="ListParagraph"/>
        <w:keepNext/>
        <w:keepLines/>
        <w:numPr>
          <w:ilvl w:val="0"/>
          <w:numId w:val="73"/>
        </w:numPr>
        <w:spacing w:before="40" w:after="0"/>
        <w:contextualSpacing w:val="0"/>
        <w:outlineLvl w:val="2"/>
        <w:rPr>
          <w:rFonts w:eastAsiaTheme="majorEastAsia" w:cstheme="majorBidi"/>
          <w:b/>
          <w:bCs/>
          <w:vanish/>
          <w:sz w:val="28"/>
          <w:szCs w:val="28"/>
        </w:rPr>
      </w:pPr>
    </w:p>
    <w:p w14:paraId="7E151507" w14:textId="77777777" w:rsidR="00EC5F5C" w:rsidRPr="00EC5F5C" w:rsidRDefault="00EC5F5C" w:rsidP="00EC5F5C">
      <w:pPr>
        <w:pStyle w:val="ListParagraph"/>
        <w:keepNext/>
        <w:keepLines/>
        <w:numPr>
          <w:ilvl w:val="1"/>
          <w:numId w:val="73"/>
        </w:numPr>
        <w:spacing w:before="40" w:after="0"/>
        <w:contextualSpacing w:val="0"/>
        <w:outlineLvl w:val="2"/>
        <w:rPr>
          <w:rFonts w:eastAsiaTheme="majorEastAsia" w:cstheme="majorBidi"/>
          <w:b/>
          <w:bCs/>
          <w:vanish/>
          <w:sz w:val="28"/>
          <w:szCs w:val="28"/>
        </w:rPr>
      </w:pPr>
    </w:p>
    <w:p w14:paraId="3E905057" w14:textId="77777777" w:rsidR="00EC5F5C" w:rsidRPr="00EC5F5C" w:rsidRDefault="00EC5F5C" w:rsidP="00EC5F5C">
      <w:pPr>
        <w:pStyle w:val="ListParagraph"/>
        <w:keepNext/>
        <w:keepLines/>
        <w:numPr>
          <w:ilvl w:val="2"/>
          <w:numId w:val="73"/>
        </w:numPr>
        <w:spacing w:before="40" w:after="0"/>
        <w:contextualSpacing w:val="0"/>
        <w:outlineLvl w:val="2"/>
        <w:rPr>
          <w:rFonts w:eastAsiaTheme="majorEastAsia" w:cstheme="majorBidi"/>
          <w:b/>
          <w:bCs/>
          <w:vanish/>
          <w:sz w:val="28"/>
          <w:szCs w:val="28"/>
        </w:rPr>
      </w:pPr>
    </w:p>
    <w:p w14:paraId="163D4430" w14:textId="46AA99BF" w:rsidR="00EC5F5C" w:rsidRDefault="00EC5F5C" w:rsidP="00972DC2">
      <w:pPr>
        <w:pStyle w:val="ListParagraph"/>
        <w:keepNext/>
        <w:keepLines/>
        <w:spacing w:before="40" w:after="0"/>
        <w:ind w:left="0"/>
        <w:contextualSpacing w:val="0"/>
        <w:outlineLvl w:val="2"/>
        <w:sectPr w:rsidR="00EC5F5C" w:rsidSect="00033DC5">
          <w:headerReference w:type="default" r:id="rId101"/>
          <w:footerReference w:type="default" r:id="rId102"/>
          <w:pgSz w:w="12240" w:h="15840" w:code="1"/>
          <w:pgMar w:top="1440" w:right="1440" w:bottom="1440" w:left="1440" w:header="720" w:footer="720" w:gutter="0"/>
          <w:cols w:space="720"/>
          <w:docGrid w:linePitch="360"/>
        </w:sectPr>
      </w:pPr>
    </w:p>
    <w:p w14:paraId="0B2FA947" w14:textId="77777777" w:rsidR="008D4FB3" w:rsidRDefault="008D4FB3" w:rsidP="00B45F7A">
      <w:pPr>
        <w:pStyle w:val="srsContent"/>
      </w:pPr>
    </w:p>
    <w:p w14:paraId="5BB6B4E8" w14:textId="4C5C616D"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37" w:name="_Toc126441794"/>
      <w:bookmarkStart w:id="338" w:name="_Toc126444834"/>
      <w:bookmarkStart w:id="339" w:name="_Toc126456804"/>
      <w:bookmarkStart w:id="340" w:name="_Toc126456868"/>
      <w:bookmarkEnd w:id="337"/>
      <w:bookmarkEnd w:id="338"/>
      <w:bookmarkEnd w:id="339"/>
      <w:bookmarkEnd w:id="340"/>
    </w:p>
    <w:p w14:paraId="3FF51C3E" w14:textId="77777777"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41" w:name="_Toc126441795"/>
      <w:bookmarkStart w:id="342" w:name="_Toc126444835"/>
      <w:bookmarkStart w:id="343" w:name="_Toc126456805"/>
      <w:bookmarkStart w:id="344" w:name="_Toc126456869"/>
      <w:bookmarkEnd w:id="341"/>
      <w:bookmarkEnd w:id="342"/>
      <w:bookmarkEnd w:id="343"/>
      <w:bookmarkEnd w:id="344"/>
    </w:p>
    <w:p w14:paraId="4B779EA6" w14:textId="77777777" w:rsidR="008D4FB3" w:rsidRPr="008D4FB3" w:rsidRDefault="008D4FB3">
      <w:pPr>
        <w:pStyle w:val="ListParagraph"/>
        <w:keepNext/>
        <w:keepLines/>
        <w:numPr>
          <w:ilvl w:val="0"/>
          <w:numId w:val="6"/>
        </w:numPr>
        <w:spacing w:before="40" w:after="0"/>
        <w:contextualSpacing w:val="0"/>
        <w:outlineLvl w:val="1"/>
        <w:rPr>
          <w:rFonts w:eastAsiaTheme="majorEastAsia" w:cstheme="minorHAnsi"/>
          <w:b/>
          <w:bCs/>
          <w:vanish/>
          <w:sz w:val="32"/>
          <w:szCs w:val="32"/>
        </w:rPr>
      </w:pPr>
      <w:bookmarkStart w:id="345" w:name="_Toc126441796"/>
      <w:bookmarkStart w:id="346" w:name="_Toc126444836"/>
      <w:bookmarkStart w:id="347" w:name="_Toc126456806"/>
      <w:bookmarkStart w:id="348" w:name="_Toc126456870"/>
      <w:bookmarkEnd w:id="345"/>
      <w:bookmarkEnd w:id="346"/>
      <w:bookmarkEnd w:id="347"/>
      <w:bookmarkEnd w:id="348"/>
    </w:p>
    <w:p w14:paraId="7612FED5" w14:textId="16A0396A"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60BD7EC6" w14:textId="77777777"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267632C0" w14:textId="77777777" w:rsidR="00214124" w:rsidRPr="00214124" w:rsidRDefault="00214124" w:rsidP="00214124">
      <w:pPr>
        <w:pStyle w:val="ListParagraph"/>
        <w:keepNext/>
        <w:keepLines/>
        <w:numPr>
          <w:ilvl w:val="0"/>
          <w:numId w:val="35"/>
        </w:numPr>
        <w:spacing w:before="40" w:after="0"/>
        <w:contextualSpacing w:val="0"/>
        <w:outlineLvl w:val="2"/>
        <w:rPr>
          <w:rFonts w:eastAsiaTheme="majorEastAsia" w:cstheme="majorBidi"/>
          <w:b/>
          <w:bCs/>
          <w:vanish/>
          <w:sz w:val="28"/>
          <w:szCs w:val="28"/>
        </w:rPr>
      </w:pPr>
    </w:p>
    <w:p w14:paraId="655513EC" w14:textId="77777777" w:rsidR="00214124" w:rsidRPr="00214124" w:rsidRDefault="00214124" w:rsidP="00214124">
      <w:pPr>
        <w:pStyle w:val="ListParagraph"/>
        <w:keepNext/>
        <w:keepLines/>
        <w:numPr>
          <w:ilvl w:val="1"/>
          <w:numId w:val="35"/>
        </w:numPr>
        <w:spacing w:before="40" w:after="0"/>
        <w:contextualSpacing w:val="0"/>
        <w:outlineLvl w:val="2"/>
        <w:rPr>
          <w:rFonts w:eastAsiaTheme="majorEastAsia" w:cstheme="majorBidi"/>
          <w:b/>
          <w:bCs/>
          <w:vanish/>
          <w:sz w:val="28"/>
          <w:szCs w:val="28"/>
        </w:rPr>
      </w:pPr>
    </w:p>
    <w:p w14:paraId="3B115C5B" w14:textId="77777777" w:rsidR="00C163C9" w:rsidRPr="00C163C9" w:rsidRDefault="00C163C9" w:rsidP="00C163C9">
      <w:pPr>
        <w:pStyle w:val="ListParagraph"/>
        <w:keepNext/>
        <w:keepLines/>
        <w:numPr>
          <w:ilvl w:val="1"/>
          <w:numId w:val="6"/>
        </w:numPr>
        <w:spacing w:before="40" w:after="0"/>
        <w:contextualSpacing w:val="0"/>
        <w:outlineLvl w:val="1"/>
        <w:rPr>
          <w:rFonts w:eastAsiaTheme="majorEastAsia" w:cstheme="minorHAnsi"/>
          <w:b/>
          <w:bCs/>
          <w:noProof/>
          <w:vanish/>
          <w:sz w:val="32"/>
          <w:szCs w:val="32"/>
        </w:rPr>
      </w:pPr>
    </w:p>
    <w:p w14:paraId="7839D84D" w14:textId="3C3B5C9A" w:rsidR="008D4FB3" w:rsidRDefault="005A6207" w:rsidP="00C163C9">
      <w:pPr>
        <w:pStyle w:val="section"/>
        <w:numPr>
          <w:ilvl w:val="1"/>
          <w:numId w:val="6"/>
        </w:numPr>
      </w:pPr>
      <w:bookmarkStart w:id="349" w:name="_Toc137080029"/>
      <w:r>
        <w:rPr>
          <w:noProof/>
        </w:rPr>
        <w:drawing>
          <wp:anchor distT="0" distB="0" distL="114300" distR="114300" simplePos="0" relativeHeight="251732992" behindDoc="1" locked="0" layoutInCell="1" allowOverlap="1" wp14:anchorId="0561A9FF" wp14:editId="398F4A6F">
            <wp:simplePos x="0" y="0"/>
            <wp:positionH relativeFrom="margin">
              <wp:posOffset>-426720</wp:posOffset>
            </wp:positionH>
            <wp:positionV relativeFrom="paragraph">
              <wp:posOffset>294005</wp:posOffset>
            </wp:positionV>
            <wp:extent cx="6856730" cy="3787140"/>
            <wp:effectExtent l="0" t="0" r="127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856730" cy="3787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5E8E">
        <w:t>S</w:t>
      </w:r>
      <w:r w:rsidR="008D4FB3">
        <w:t xml:space="preserve">equence </w:t>
      </w:r>
      <w:r w:rsidR="00AE5E8E">
        <w:t>D</w:t>
      </w:r>
      <w:r w:rsidR="008D4FB3">
        <w:t>iagram</w:t>
      </w:r>
      <w:bookmarkEnd w:id="349"/>
    </w:p>
    <w:p w14:paraId="1A94ACC9" w14:textId="4938A1F3" w:rsidR="00AE5E8E" w:rsidRPr="00164644" w:rsidRDefault="00AE5E8E" w:rsidP="00164644"/>
    <w:p w14:paraId="6963BC48" w14:textId="3600A689" w:rsidR="00164644" w:rsidRPr="00164644" w:rsidRDefault="00164644" w:rsidP="00164644"/>
    <w:p w14:paraId="1BED461A" w14:textId="77777777" w:rsidR="00164644" w:rsidRPr="00164644" w:rsidRDefault="00164644" w:rsidP="00164644"/>
    <w:p w14:paraId="3CE384D6" w14:textId="03C2FC1F" w:rsidR="00164644" w:rsidRPr="00164644" w:rsidRDefault="00164644" w:rsidP="00164644"/>
    <w:p w14:paraId="660044BC" w14:textId="77777777" w:rsidR="00164644" w:rsidRPr="00164644" w:rsidRDefault="00164644" w:rsidP="00164644"/>
    <w:p w14:paraId="15661575" w14:textId="77777777" w:rsidR="00164644" w:rsidRPr="00164644" w:rsidRDefault="00164644" w:rsidP="00164644"/>
    <w:p w14:paraId="49018A8F" w14:textId="10B5C16D" w:rsidR="00164644" w:rsidRPr="00164644" w:rsidRDefault="00164644" w:rsidP="00164644"/>
    <w:p w14:paraId="7ADB1E0C" w14:textId="6C350484" w:rsidR="00164644" w:rsidRDefault="00164644" w:rsidP="00164644"/>
    <w:p w14:paraId="04B429BA" w14:textId="2814505D" w:rsidR="00723DC2" w:rsidRDefault="00723DC2" w:rsidP="00164644"/>
    <w:p w14:paraId="4A9367CE" w14:textId="54D1820A" w:rsidR="00723DC2" w:rsidRDefault="00723DC2" w:rsidP="00164644"/>
    <w:p w14:paraId="321C6A24" w14:textId="7BAB09EE" w:rsidR="00723DC2" w:rsidRDefault="00723DC2" w:rsidP="00164644"/>
    <w:p w14:paraId="0BE9A7D3" w14:textId="042B0B7E" w:rsidR="00723DC2" w:rsidRDefault="00723DC2" w:rsidP="00164644"/>
    <w:p w14:paraId="568D3EA6" w14:textId="3500F3FF" w:rsidR="00482DDC" w:rsidRDefault="00C163C9" w:rsidP="00C163C9">
      <w:r>
        <w:rPr>
          <w:noProof/>
        </w:rPr>
        <w:drawing>
          <wp:anchor distT="0" distB="0" distL="114300" distR="114300" simplePos="0" relativeHeight="251929600" behindDoc="0" locked="0" layoutInCell="1" allowOverlap="1" wp14:anchorId="2AD8E409" wp14:editId="6687AF87">
            <wp:simplePos x="0" y="0"/>
            <wp:positionH relativeFrom="margin">
              <wp:posOffset>-414020</wp:posOffset>
            </wp:positionH>
            <wp:positionV relativeFrom="margin">
              <wp:posOffset>4585970</wp:posOffset>
            </wp:positionV>
            <wp:extent cx="6857365" cy="3587750"/>
            <wp:effectExtent l="0" t="0" r="635" b="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04">
                      <a:extLst>
                        <a:ext uri="{28A0092B-C50C-407E-A947-70E740481C1C}">
                          <a14:useLocalDpi xmlns:a14="http://schemas.microsoft.com/office/drawing/2010/main" val="0"/>
                        </a:ext>
                      </a:extLst>
                    </a:blip>
                    <a:stretch>
                      <a:fillRect/>
                    </a:stretch>
                  </pic:blipFill>
                  <pic:spPr>
                    <a:xfrm>
                      <a:off x="0" y="0"/>
                      <a:ext cx="6857365" cy="3587750"/>
                    </a:xfrm>
                    <a:prstGeom prst="rect">
                      <a:avLst/>
                    </a:prstGeom>
                  </pic:spPr>
                </pic:pic>
              </a:graphicData>
            </a:graphic>
            <wp14:sizeRelH relativeFrom="margin">
              <wp14:pctWidth>0</wp14:pctWidth>
            </wp14:sizeRelH>
            <wp14:sizeRelV relativeFrom="margin">
              <wp14:pctHeight>0</wp14:pctHeight>
            </wp14:sizeRelV>
          </wp:anchor>
        </w:drawing>
      </w:r>
      <w:r w:rsidR="008F68DA">
        <w:rPr>
          <w:noProof/>
        </w:rPr>
        <mc:AlternateContent>
          <mc:Choice Requires="wps">
            <w:drawing>
              <wp:anchor distT="0" distB="0" distL="114300" distR="114300" simplePos="0" relativeHeight="251928576" behindDoc="1" locked="0" layoutInCell="1" allowOverlap="1" wp14:anchorId="1F6ACC15" wp14:editId="72371F19">
                <wp:simplePos x="0" y="0"/>
                <wp:positionH relativeFrom="column">
                  <wp:posOffset>-624840</wp:posOffset>
                </wp:positionH>
                <wp:positionV relativeFrom="paragraph">
                  <wp:posOffset>314960</wp:posOffset>
                </wp:positionV>
                <wp:extent cx="7272020" cy="213360"/>
                <wp:effectExtent l="0" t="0" r="5080" b="0"/>
                <wp:wrapNone/>
                <wp:docPr id="80" name="Text Box 80"/>
                <wp:cNvGraphicFramePr/>
                <a:graphic xmlns:a="http://schemas.openxmlformats.org/drawingml/2006/main">
                  <a:graphicData uri="http://schemas.microsoft.com/office/word/2010/wordprocessingShape">
                    <wps:wsp>
                      <wps:cNvSpPr txBox="1"/>
                      <wps:spPr>
                        <a:xfrm>
                          <a:off x="0" y="0"/>
                          <a:ext cx="7272020" cy="213360"/>
                        </a:xfrm>
                        <a:prstGeom prst="rect">
                          <a:avLst/>
                        </a:prstGeom>
                        <a:solidFill>
                          <a:prstClr val="white"/>
                        </a:solidFill>
                        <a:ln>
                          <a:noFill/>
                        </a:ln>
                      </wps:spPr>
                      <wps:txbx>
                        <w:txbxContent>
                          <w:p w14:paraId="23E4455E" w14:textId="549F016A" w:rsidR="008F68DA" w:rsidRPr="008F68DA" w:rsidRDefault="008F68DA" w:rsidP="008F68DA">
                            <w:pPr>
                              <w:pStyle w:val="Caption"/>
                              <w:rPr>
                                <w:rFonts w:eastAsiaTheme="majorEastAsia" w:cstheme="minorHAnsi"/>
                                <w:b/>
                                <w:bCs/>
                                <w:noProof/>
                                <w:sz w:val="44"/>
                                <w:szCs w:val="44"/>
                              </w:rPr>
                            </w:pPr>
                            <w:bookmarkStart w:id="350" w:name="_Toc137080081"/>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6ACC15" id="Text Box 80" o:spid="_x0000_s1325" type="#_x0000_t202" style="position:absolute;margin-left:-49.2pt;margin-top:24.8pt;width:572.6pt;height:16.8pt;z-index:-25138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rCDHgIAAEMEAAAOAAAAZHJzL2Uyb0RvYy54bWysU8Fu2zAMvQ/YPwi6L05cIB2MOEWWIsOA&#10;oC3QFj0rshwLkEWNUmJnXz9KjpOt22nYRaZFiuR7fFzc9a1hR4Vegy35bDLlTFkJlbb7kr++bD59&#10;5swHYSthwKqSn5Tnd8uPHxadK1QODZhKIaMk1hedK3kTgiuyzMtGtcJPwClLzhqwFYF+cZ9VKDrK&#10;3posn07nWQdYOQSpvKfb+8HJlyl/XSsZHuvaq8BMyam3kE5M5y6e2XIhij0K12h5bkP8Qxet0JaK&#10;XlLdiyDYAfUfqVotETzUYSKhzaCutVQJA6GZTd+heW6EUwkLkePdhSb//9LKh+Oze0IW+i/Q0wAj&#10;IZ3zhafLiKevsY1f6pSRnyg8XWhTfWCSLm/z23yak0uSL5/d3MwTr9n1tUMfvipoWTRKjjSWxJY4&#10;bn2gihQ6hsRiHoyuNtqY+BMda4PsKGiEXaODij3Si9+ijI2xFuKrwR1vsiuUaIV+1zNdlXw+H3Hu&#10;oDoRfIRBGd7JjaaCW+HDk0CSAsEieYdHOmoDXcnhbHHWAP74232MpwmRl7OOpFVy//0gUHFmvlma&#10;XdThaOBo7EbDHto1ENQZLY6TyaQHGMxo1gjtG6l+FauQS1hJtUoeRnMdBoHT1ki1WqUgUpsTYWuf&#10;nYypR2Jf+jeB7jyWQAN9gFF0ong3nSF2oHl1CFDrNLpI7MDimW9SaprPeaviKvz6n6Kuu7/8CQAA&#10;//8DAFBLAwQUAAYACAAAACEAlUDFtd8AAAAKAQAADwAAAGRycy9kb3ducmV2LnhtbEyPQU+DQBCF&#10;7yb+h82YeDHtIhJCkaHRVm96aG163rIjENlZwi6F/nu3Jz1O5st73yvWs+nEmQbXWkZ4XEYgiCur&#10;W64RDl/viwyE84q16iwTwoUcrMvbm0Ll2k68o/Pe1yKEsMsVQuN9n0vpqoaMckvbE4fftx2M8uEc&#10;aqkHNYVw08k4ilJpVMuhoVE9bRqqfvajQUi3wzjtePOwPbx9qM++jo+vlyPi/d388gzC0+z/YLjq&#10;B3Uog9PJjqyd6BAWqywJKEKySkFcgShJw5gTQvYUgywL+X9C+QsAAP//AwBQSwECLQAUAAYACAAA&#10;ACEAtoM4kv4AAADhAQAAEwAAAAAAAAAAAAAAAAAAAAAAW0NvbnRlbnRfVHlwZXNdLnhtbFBLAQIt&#10;ABQABgAIAAAAIQA4/SH/1gAAAJQBAAALAAAAAAAAAAAAAAAAAC8BAABfcmVscy8ucmVsc1BLAQIt&#10;ABQABgAIAAAAIQCpNrCDHgIAAEMEAAAOAAAAAAAAAAAAAAAAAC4CAABkcnMvZTJvRG9jLnhtbFBL&#10;AQItABQABgAIAAAAIQCVQMW13wAAAAoBAAAPAAAAAAAAAAAAAAAAAHgEAABkcnMvZG93bnJldi54&#10;bWxQSwUGAAAAAAQABADzAAAAhAUAAAAA&#10;" stroked="f">
                <v:textbox inset="0,0,0,0">
                  <w:txbxContent>
                    <w:p w14:paraId="23E4455E" w14:textId="549F016A" w:rsidR="008F68DA" w:rsidRPr="008F68DA" w:rsidRDefault="008F68DA" w:rsidP="008F68DA">
                      <w:pPr>
                        <w:pStyle w:val="Caption"/>
                        <w:rPr>
                          <w:rFonts w:eastAsiaTheme="majorEastAsia" w:cstheme="minorHAnsi"/>
                          <w:b/>
                          <w:bCs/>
                          <w:noProof/>
                          <w:sz w:val="44"/>
                          <w:szCs w:val="44"/>
                        </w:rPr>
                      </w:pPr>
                      <w:bookmarkStart w:id="351" w:name="_Toc137080081"/>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2</w:t>
                      </w:r>
                      <w:r w:rsidRPr="008F68DA">
                        <w:rPr>
                          <w:sz w:val="24"/>
                          <w:szCs w:val="24"/>
                        </w:rPr>
                        <w:fldChar w:fldCharType="end"/>
                      </w:r>
                      <w:r w:rsidRPr="008F68DA">
                        <w:rPr>
                          <w:sz w:val="24"/>
                          <w:szCs w:val="24"/>
                        </w:rPr>
                        <w:t>: Employee Login</w:t>
                      </w:r>
                      <w:r w:rsidR="006562FD">
                        <w:rPr>
                          <w:sz w:val="24"/>
                          <w:szCs w:val="24"/>
                        </w:rPr>
                        <w:t xml:space="preserve"> Sequence Diagram</w:t>
                      </w:r>
                      <w:bookmarkEnd w:id="351"/>
                    </w:p>
                  </w:txbxContent>
                </v:textbox>
              </v:shape>
            </w:pict>
          </mc:Fallback>
        </mc:AlternateContent>
      </w:r>
      <w:r w:rsidR="00026598">
        <w:rPr>
          <w:noProof/>
        </w:rPr>
        <mc:AlternateContent>
          <mc:Choice Requires="wps">
            <w:drawing>
              <wp:anchor distT="0" distB="0" distL="114300" distR="114300" simplePos="0" relativeHeight="251931648" behindDoc="0" locked="0" layoutInCell="1" allowOverlap="1" wp14:anchorId="4F493B38" wp14:editId="26B62B50">
                <wp:simplePos x="0" y="0"/>
                <wp:positionH relativeFrom="column">
                  <wp:posOffset>-586740</wp:posOffset>
                </wp:positionH>
                <wp:positionV relativeFrom="paragraph">
                  <wp:posOffset>4220210</wp:posOffset>
                </wp:positionV>
                <wp:extent cx="7200900" cy="205740"/>
                <wp:effectExtent l="0" t="0" r="0" b="3810"/>
                <wp:wrapSquare wrapText="bothSides"/>
                <wp:docPr id="86" name="Text Box 86"/>
                <wp:cNvGraphicFramePr/>
                <a:graphic xmlns:a="http://schemas.openxmlformats.org/drawingml/2006/main">
                  <a:graphicData uri="http://schemas.microsoft.com/office/word/2010/wordprocessingShape">
                    <wps:wsp>
                      <wps:cNvSpPr txBox="1"/>
                      <wps:spPr>
                        <a:xfrm>
                          <a:off x="0" y="0"/>
                          <a:ext cx="7200900" cy="205740"/>
                        </a:xfrm>
                        <a:prstGeom prst="rect">
                          <a:avLst/>
                        </a:prstGeom>
                        <a:solidFill>
                          <a:prstClr val="white"/>
                        </a:solidFill>
                        <a:ln>
                          <a:noFill/>
                        </a:ln>
                      </wps:spPr>
                      <wps:txbx>
                        <w:txbxContent>
                          <w:p w14:paraId="70EC5076" w14:textId="79519B71" w:rsidR="008F68DA" w:rsidRPr="008F68DA" w:rsidRDefault="008F68DA" w:rsidP="008F68DA">
                            <w:pPr>
                              <w:pStyle w:val="Caption"/>
                              <w:rPr>
                                <w:noProof/>
                                <w:sz w:val="24"/>
                                <w:szCs w:val="24"/>
                              </w:rPr>
                            </w:pPr>
                            <w:bookmarkStart w:id="352" w:name="_Toc137080082"/>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493B38" id="Text Box 86" o:spid="_x0000_s1326" type="#_x0000_t202" style="position:absolute;margin-left:-46.2pt;margin-top:332.3pt;width:567pt;height:16.2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PmHHgIAAEMEAAAOAAAAZHJzL2Uyb0RvYy54bWysU02P0zAQvSPxHyzfadIKthA1XZWuipBW&#10;uyt10Z5dx2ksOR4zdpuUX8/YaVpYOCEuzsQzno/33ixu+9awo0KvwZZ8Osk5U1ZCpe2+5N+eN+8+&#10;cuaDsJUwYFXJT8rz2+XbN4vOFWoGDZhKIaMk1hedK3kTgiuyzMtGtcJPwClLzhqwFYF+cZ9VKDrK&#10;3ppsluc3WQdYOQSpvKfbu8HJlyl/XSsZHuvaq8BMyam3kE5M5y6e2XIhij0K12h5bkP8Qxet0JaK&#10;XlLdiSDYAfUfqVotETzUYSKhzaCutVRpBppmmr+aZtsIp9IsBI53F5j8/0srH45b94Qs9J+hJwIj&#10;IJ3zhafLOE9fYxu/1CkjP0F4usCm+sAkXc6JiE85uST5ZvmH+fuEa3Z97dCHLwpaFo2SI9GS0BLH&#10;ex+oIoWOIbGYB6OrjTYm/kTH2iA7CqKwa3RQsUd68VuUsTHWQnw1uONNdh0lWqHf9UxXJb+Zj3Pu&#10;oDrR+AiDMryTG00F74UPTwJJCjQWyTs80lEb6EoOZ4uzBvDH3+5jPDFEXs46klbJ/feDQMWZ+WqJ&#10;u6jD0cDR2I2GPbRroFGntDhOJpMeYDCjWSO0L6T6VaxCLmEl1Sp5GM11GAROWyPVapWCSG1OhHu7&#10;dTKmHoF97l8EujMtgQh9gFF0onjFzhA7wLw6BKh1oi4CO6B4xpuUmvg5b1VchV//U9R195c/AQAA&#10;//8DAFBLAwQUAAYACAAAACEAhTAPTOAAAAAMAQAADwAAAGRycy9kb3ducmV2LnhtbEyPPU/DMBCG&#10;dyT+g3VILKi1G0WBpnEqaGGDoaXq7MZuEhGfI9tp0n/PdYLtPh6991yxnmzHLsaH1qGExVwAM1g5&#10;3WIt4fD9MXsBFqJCrTqHRsLVBFiX93eFyrUbcWcu+1gzCsGQKwlNjH3OeagaY1WYu94g7c7OWxWp&#10;9TXXXo0UbjueCJFxq1qkC43qzaYx1c9+sBKyrR/GHW6etof3T/XV18nx7XqU8vFhel0Bi2aKfzDc&#10;9EkdSnI6uQF1YJ2E2TJJCaWwLM2A3QiRLqg60Wj5LICXBf//RPkLAAD//wMAUEsBAi0AFAAGAAgA&#10;AAAhALaDOJL+AAAA4QEAABMAAAAAAAAAAAAAAAAAAAAAAFtDb250ZW50X1R5cGVzXS54bWxQSwEC&#10;LQAUAAYACAAAACEAOP0h/9YAAACUAQAACwAAAAAAAAAAAAAAAAAvAQAAX3JlbHMvLnJlbHNQSwEC&#10;LQAUAAYACAAAACEAYez5hx4CAABDBAAADgAAAAAAAAAAAAAAAAAuAgAAZHJzL2Uyb0RvYy54bWxQ&#10;SwECLQAUAAYACAAAACEAhTAPTOAAAAAMAQAADwAAAAAAAAAAAAAAAAB4BAAAZHJzL2Rvd25yZXYu&#10;eG1sUEsFBgAAAAAEAAQA8wAAAIUFAAAAAA==&#10;" stroked="f">
                <v:textbox inset="0,0,0,0">
                  <w:txbxContent>
                    <w:p w14:paraId="70EC5076" w14:textId="79519B71" w:rsidR="008F68DA" w:rsidRPr="008F68DA" w:rsidRDefault="008F68DA" w:rsidP="008F68DA">
                      <w:pPr>
                        <w:pStyle w:val="Caption"/>
                        <w:rPr>
                          <w:noProof/>
                          <w:sz w:val="24"/>
                          <w:szCs w:val="24"/>
                        </w:rPr>
                      </w:pPr>
                      <w:bookmarkStart w:id="353" w:name="_Toc137080082"/>
                      <w:r w:rsidRPr="008F68DA">
                        <w:rPr>
                          <w:sz w:val="24"/>
                          <w:szCs w:val="24"/>
                        </w:rPr>
                        <w:t xml:space="preserve">Figure </w:t>
                      </w:r>
                      <w:r w:rsidRPr="008F68DA">
                        <w:rPr>
                          <w:sz w:val="24"/>
                          <w:szCs w:val="24"/>
                        </w:rPr>
                        <w:fldChar w:fldCharType="begin"/>
                      </w:r>
                      <w:r w:rsidRPr="008F68DA">
                        <w:rPr>
                          <w:sz w:val="24"/>
                          <w:szCs w:val="24"/>
                        </w:rPr>
                        <w:instrText xml:space="preserve"> SEQ Figure \* ARABIC </w:instrText>
                      </w:r>
                      <w:r w:rsidRPr="008F68DA">
                        <w:rPr>
                          <w:sz w:val="24"/>
                          <w:szCs w:val="24"/>
                        </w:rPr>
                        <w:fldChar w:fldCharType="separate"/>
                      </w:r>
                      <w:r w:rsidR="00B029E3">
                        <w:rPr>
                          <w:noProof/>
                          <w:sz w:val="24"/>
                          <w:szCs w:val="24"/>
                        </w:rPr>
                        <w:t>13</w:t>
                      </w:r>
                      <w:r w:rsidRPr="008F68DA">
                        <w:rPr>
                          <w:sz w:val="24"/>
                          <w:szCs w:val="24"/>
                        </w:rPr>
                        <w:fldChar w:fldCharType="end"/>
                      </w:r>
                      <w:r w:rsidRPr="008F68DA">
                        <w:rPr>
                          <w:sz w:val="24"/>
                          <w:szCs w:val="24"/>
                        </w:rPr>
                        <w:t>: Patient Registration</w:t>
                      </w:r>
                      <w:r w:rsidR="006562FD" w:rsidRPr="006562FD">
                        <w:rPr>
                          <w:sz w:val="24"/>
                          <w:szCs w:val="24"/>
                        </w:rPr>
                        <w:t xml:space="preserve"> </w:t>
                      </w:r>
                      <w:r w:rsidR="006562FD">
                        <w:rPr>
                          <w:sz w:val="24"/>
                          <w:szCs w:val="24"/>
                        </w:rPr>
                        <w:t>Sequence Diagram</w:t>
                      </w:r>
                      <w:bookmarkEnd w:id="353"/>
                    </w:p>
                  </w:txbxContent>
                </v:textbox>
                <w10:wrap type="square"/>
              </v:shape>
            </w:pict>
          </mc:Fallback>
        </mc:AlternateContent>
      </w:r>
    </w:p>
    <w:p w14:paraId="3A21A583" w14:textId="5701F09E" w:rsidR="00482DDC" w:rsidRDefault="00610321" w:rsidP="00610321">
      <w:r>
        <w:rPr>
          <w:noProof/>
        </w:rPr>
        <w:lastRenderedPageBreak/>
        <mc:AlternateContent>
          <mc:Choice Requires="wps">
            <w:drawing>
              <wp:anchor distT="0" distB="0" distL="114300" distR="114300" simplePos="0" relativeHeight="251937792" behindDoc="0" locked="0" layoutInCell="1" allowOverlap="1" wp14:anchorId="5F76467A" wp14:editId="384F9DFE">
                <wp:simplePos x="0" y="0"/>
                <wp:positionH relativeFrom="column">
                  <wp:posOffset>-516255</wp:posOffset>
                </wp:positionH>
                <wp:positionV relativeFrom="paragraph">
                  <wp:posOffset>3799628</wp:posOffset>
                </wp:positionV>
                <wp:extent cx="6857365" cy="635"/>
                <wp:effectExtent l="0" t="0" r="635" b="0"/>
                <wp:wrapSquare wrapText="bothSides"/>
                <wp:docPr id="387" name="Text Box 387"/>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2C4971F" w14:textId="0EF42B37" w:rsidR="00610321" w:rsidRPr="00610321" w:rsidRDefault="00610321" w:rsidP="00610321">
                            <w:pPr>
                              <w:pStyle w:val="Caption"/>
                              <w:rPr>
                                <w:noProof/>
                                <w:sz w:val="24"/>
                                <w:szCs w:val="24"/>
                              </w:rPr>
                            </w:pPr>
                            <w:bookmarkStart w:id="354" w:name="_Toc137080083"/>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6467A" id="Text Box 387" o:spid="_x0000_s1327" type="#_x0000_t202" style="position:absolute;margin-left:-40.65pt;margin-top:299.2pt;width:539.9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1ZGgIAAEAEAAAOAAAAZHJzL2Uyb0RvYy54bWysU99v2jAQfp+0/8Hy+wi0glURoWJUTJNQ&#10;W4lOfTaOQyw5Pu9sSNhfv7NDoOv2NO3FufjO9+P7vpvfd41hR4Vegy34ZDTmTFkJpbb7gn9/WX+6&#10;48wHYUthwKqCn5Tn94uPH+aty9UN1GBKhYySWJ+3ruB1CC7PMi9r1Qg/AqcsOSvARgT6xX1Womgp&#10;e2Oym/F4lrWApUOQynu6feidfJHyV5WS4amqvArMFJx6C+nEdO7imS3mIt+jcLWW5zbEP3TRCG2p&#10;6CXVgwiCHVD/karREsFDFUYSmgyqSkuVZqBpJuN302xr4VSahcDx7gKT/39p5eNx656Rhe4LdERg&#10;BKR1Pvd0GefpKmzilzpl5CcITxfYVBeYpMvZ3fTz7WzKmSTf7HYac2TXpw59+KqgYdEoOBInCSpx&#10;3PjQhw4hsZIHo8u1Nib+RMfKIDsK4q+tdVDn5L9FGRtjLcRXfcJ4k13niFbodh3TZWx3GHIH5Ylm&#10;R+hl4Z1cayq4ET48CyQd0Lik7fBER2WgLTicLc5qwJ9/u4/xRA95OWtJVwX3Pw4CFWfmmyXioggH&#10;AwdjNxj20KyARp3Q1jiZTHqAwQxmhdC8kuSXsQq5hJVUq+BhMFehVzetjFTLZQoiqTkRNnbrZEw9&#10;APvSvQp0Z1oCsfkIg+JE/o6dPjbx45aHQFAn6iKwPYpnvEmmifzzSsU9ePufoq6Lv/gFAAD//wMA&#10;UEsDBBQABgAIAAAAIQBFq3r94gAAAAsBAAAPAAAAZHJzL2Rvd25yZXYueG1sTI+xTsMwEIZ3JN7B&#10;OiQW1DqlaZSEOFVVwVCWitCFzY2vcSA+R7HThrevYYHx7j799/3FejIdO+PgWksCFvMIGFJtVUuN&#10;gMP7yywF5rwkJTtLKOAbHazL25tC5spe6A3PlW9YCCGXSwHa+z7n3NUajXRz2yOF28kORvowDg1X&#10;g7yEcNPxxyhKuJEthQ9a9rjVWH9VoxGwjz/2+mE8Pb9u4uWwO4zb5LOphLi/mzZPwDxO/g+GH/2g&#10;DmVwOtqRlGOdgFm6WAZUwCpLY2CByLI0AXb83ayAlwX/36G8AgAA//8DAFBLAQItABQABgAIAAAA&#10;IQC2gziS/gAAAOEBAAATAAAAAAAAAAAAAAAAAAAAAABbQ29udGVudF9UeXBlc10ueG1sUEsBAi0A&#10;FAAGAAgAAAAhADj9If/WAAAAlAEAAAsAAAAAAAAAAAAAAAAALwEAAF9yZWxzLy5yZWxzUEsBAi0A&#10;FAAGAAgAAAAhAPIOLVkaAgAAQAQAAA4AAAAAAAAAAAAAAAAALgIAAGRycy9lMm9Eb2MueG1sUEsB&#10;Ai0AFAAGAAgAAAAhAEWrev3iAAAACwEAAA8AAAAAAAAAAAAAAAAAdAQAAGRycy9kb3ducmV2Lnht&#10;bFBLBQYAAAAABAAEAPMAAACDBQAAAAA=&#10;" stroked="f">
                <v:textbox style="mso-fit-shape-to-text:t" inset="0,0,0,0">
                  <w:txbxContent>
                    <w:p w14:paraId="62C4971F" w14:textId="0EF42B37" w:rsidR="00610321" w:rsidRPr="00610321" w:rsidRDefault="00610321" w:rsidP="00610321">
                      <w:pPr>
                        <w:pStyle w:val="Caption"/>
                        <w:rPr>
                          <w:noProof/>
                          <w:sz w:val="24"/>
                          <w:szCs w:val="24"/>
                        </w:rPr>
                      </w:pPr>
                      <w:bookmarkStart w:id="355" w:name="_Toc137080083"/>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4</w:t>
                      </w:r>
                      <w:r w:rsidRPr="00610321">
                        <w:rPr>
                          <w:sz w:val="24"/>
                          <w:szCs w:val="24"/>
                        </w:rPr>
                        <w:fldChar w:fldCharType="end"/>
                      </w:r>
                      <w:r w:rsidRPr="00610321">
                        <w:rPr>
                          <w:sz w:val="24"/>
                          <w:szCs w:val="24"/>
                        </w:rPr>
                        <w:t>: Update Employee Profile</w:t>
                      </w:r>
                      <w:r w:rsidR="006562FD" w:rsidRPr="006562FD">
                        <w:rPr>
                          <w:sz w:val="24"/>
                          <w:szCs w:val="24"/>
                        </w:rPr>
                        <w:t xml:space="preserve"> </w:t>
                      </w:r>
                      <w:r w:rsidR="006562FD">
                        <w:rPr>
                          <w:sz w:val="24"/>
                          <w:szCs w:val="24"/>
                        </w:rPr>
                        <w:t>Sequence Diagram</w:t>
                      </w:r>
                      <w:bookmarkEnd w:id="355"/>
                    </w:p>
                  </w:txbxContent>
                </v:textbox>
                <w10:wrap type="square"/>
              </v:shape>
            </w:pict>
          </mc:Fallback>
        </mc:AlternateContent>
      </w:r>
      <w:r>
        <w:rPr>
          <w:noProof/>
        </w:rPr>
        <w:drawing>
          <wp:anchor distT="0" distB="0" distL="114300" distR="114300" simplePos="0" relativeHeight="251935744" behindDoc="0" locked="0" layoutInCell="1" allowOverlap="1" wp14:anchorId="0C054C55" wp14:editId="1AED9900">
            <wp:simplePos x="0" y="0"/>
            <wp:positionH relativeFrom="margin">
              <wp:posOffset>-457200</wp:posOffset>
            </wp:positionH>
            <wp:positionV relativeFrom="margin">
              <wp:posOffset>4253442</wp:posOffset>
            </wp:positionV>
            <wp:extent cx="6857365" cy="3818255"/>
            <wp:effectExtent l="0" t="0" r="635" b="0"/>
            <wp:wrapSquare wrapText="bothSides"/>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Picture 384"/>
                    <pic:cNvPicPr/>
                  </pic:nvPicPr>
                  <pic:blipFill>
                    <a:blip r:embed="rId105">
                      <a:extLst>
                        <a:ext uri="{28A0092B-C50C-407E-A947-70E740481C1C}">
                          <a14:useLocalDpi xmlns:a14="http://schemas.microsoft.com/office/drawing/2010/main" val="0"/>
                        </a:ext>
                      </a:extLst>
                    </a:blip>
                    <a:stretch>
                      <a:fillRect/>
                    </a:stretch>
                  </pic:blipFill>
                  <pic:spPr>
                    <a:xfrm>
                      <a:off x="0" y="0"/>
                      <a:ext cx="6857365" cy="38182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34720" behindDoc="0" locked="0" layoutInCell="1" allowOverlap="1" wp14:anchorId="0F6FE638" wp14:editId="3959D1D2">
                <wp:simplePos x="0" y="0"/>
                <wp:positionH relativeFrom="margin">
                  <wp:posOffset>-448310</wp:posOffset>
                </wp:positionH>
                <wp:positionV relativeFrom="paragraph">
                  <wp:posOffset>8106622</wp:posOffset>
                </wp:positionV>
                <wp:extent cx="6857365" cy="635"/>
                <wp:effectExtent l="0" t="0" r="635" b="0"/>
                <wp:wrapSquare wrapText="bothSides"/>
                <wp:docPr id="241" name="Text Box 24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F3C88A" w14:textId="6D31FB94" w:rsidR="00026598" w:rsidRPr="00610321" w:rsidRDefault="00026598" w:rsidP="00026598">
                            <w:pPr>
                              <w:pStyle w:val="Caption"/>
                              <w:rPr>
                                <w:noProof/>
                                <w:sz w:val="24"/>
                                <w:szCs w:val="24"/>
                              </w:rPr>
                            </w:pPr>
                            <w:bookmarkStart w:id="356" w:name="_Toc137080084"/>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6FE638" id="Text Box 241" o:spid="_x0000_s1328" type="#_x0000_t202" style="position:absolute;margin-left:-35.3pt;margin-top:638.3pt;width:539.95pt;height:.05pt;z-index:251934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Ql8GwIAAEAEAAAOAAAAZHJzL2Uyb0RvYy54bWysU02P2jAQvVfqf7B8L4FdQbcRYUVZUVVC&#10;uyux1Z6N4xBLjscdGxL66zt2CLTbnqpenIlnPB/vvZnfd41hR4Vegy34ZDTmTFkJpbb7gn97WX+4&#10;48wHYUthwKqCn5Tn94v37+aty9UN1GBKhYySWJ+3ruB1CC7PMi9r1Qg/AqcsOSvARgT6xX1Womgp&#10;e2Oym/F4lrWApUOQynu6feidfJHyV5WS4amqvArMFJx6C+nEdO7imS3mIt+jcLWW5zbEP3TRCG2p&#10;6CXVgwiCHVD/karREsFDFUYSmgyqSkuVZqBpJuM302xr4VSahcDx7gKT/39p5eNx656Rhe4zdERg&#10;BKR1Pvd0GefpKmzilzpl5CcITxfYVBeYpMvZ3fTj7WzKmSTf7HYac2TXpw59+KKgYdEoOBInCSpx&#10;3PjQhw4hsZIHo8u1Nib+RMfKIDsK4q+tdVDn5L9FGRtjLcRXfcJ4k13niFbodh3TJXX4aRhyB+WJ&#10;ZkfoZeGdXGsquBE+PAskHdC4pO3wREdloC04nC3OasAff7uP8UQPeTlrSVcF998PAhVn5qsl4qII&#10;BwMHYzcY9tCsgEad0NY4mUx6gMEMZoXQvJLkl7EKuYSVVKvgYTBXoVc3rYxUy2UKIqk5ETZ262RM&#10;PQD70r0KdGdaArH5CIPiRP6GnT428eOWh0BQJ+oisD2KZ7xJpon880rFPfj1P0VdF3/xEwAA//8D&#10;AFBLAwQUAAYACAAAACEACI8/LeMAAAAOAQAADwAAAGRycy9kb3ducmV2LnhtbEyPMU/DMBCFdyT+&#10;g3VILKi1aaukDXGqqoIBlorQhc2Nr3EgtqPYacO/56oOsN3de3r3vXw92padsA+NdxIepwIYusrr&#10;xtUS9h8vkyWwEJXTqvUOJfxggHVxe5OrTPuze8dTGWtGIS5kSoKJscs4D5VBq8LUd+hIO/reqkhr&#10;X3PdqzOF25bPhEi4VY2jD0Z1uDVYfZeDlbBbfO7Mw3B8ftss5v3rftgmX3Up5f3duHkCFnGMf2a4&#10;4BM6FMR08IPTgbUSJqlIyErCLE1ouliEWM2BHa63FHiR8/81il8AAAD//wMAUEsBAi0AFAAGAAgA&#10;AAAhALaDOJL+AAAA4QEAABMAAAAAAAAAAAAAAAAAAAAAAFtDb250ZW50X1R5cGVzXS54bWxQSwEC&#10;LQAUAAYACAAAACEAOP0h/9YAAACUAQAACwAAAAAAAAAAAAAAAAAvAQAAX3JlbHMvLnJlbHNQSwEC&#10;LQAUAAYACAAAACEAc6kJfBsCAABABAAADgAAAAAAAAAAAAAAAAAuAgAAZHJzL2Uyb0RvYy54bWxQ&#10;SwECLQAUAAYACAAAACEACI8/LeMAAAAOAQAADwAAAAAAAAAAAAAAAAB1BAAAZHJzL2Rvd25yZXYu&#10;eG1sUEsFBgAAAAAEAAQA8wAAAIUFAAAAAA==&#10;" stroked="f">
                <v:textbox style="mso-fit-shape-to-text:t" inset="0,0,0,0">
                  <w:txbxContent>
                    <w:p w14:paraId="14F3C88A" w14:textId="6D31FB94" w:rsidR="00026598" w:rsidRPr="00610321" w:rsidRDefault="00026598" w:rsidP="00026598">
                      <w:pPr>
                        <w:pStyle w:val="Caption"/>
                        <w:rPr>
                          <w:noProof/>
                          <w:sz w:val="24"/>
                          <w:szCs w:val="24"/>
                        </w:rPr>
                      </w:pPr>
                      <w:bookmarkStart w:id="357" w:name="_Toc137080084"/>
                      <w:r w:rsidRPr="00610321">
                        <w:rPr>
                          <w:sz w:val="24"/>
                          <w:szCs w:val="24"/>
                        </w:rPr>
                        <w:t xml:space="preserve">Figure </w:t>
                      </w:r>
                      <w:r w:rsidRPr="00610321">
                        <w:rPr>
                          <w:sz w:val="24"/>
                          <w:szCs w:val="24"/>
                        </w:rPr>
                        <w:fldChar w:fldCharType="begin"/>
                      </w:r>
                      <w:r w:rsidRPr="00610321">
                        <w:rPr>
                          <w:sz w:val="24"/>
                          <w:szCs w:val="24"/>
                        </w:rPr>
                        <w:instrText xml:space="preserve"> SEQ Figure \* ARABIC </w:instrText>
                      </w:r>
                      <w:r w:rsidRPr="00610321">
                        <w:rPr>
                          <w:sz w:val="24"/>
                          <w:szCs w:val="24"/>
                        </w:rPr>
                        <w:fldChar w:fldCharType="separate"/>
                      </w:r>
                      <w:r w:rsidR="00B029E3">
                        <w:rPr>
                          <w:noProof/>
                          <w:sz w:val="24"/>
                          <w:szCs w:val="24"/>
                        </w:rPr>
                        <w:t>15</w:t>
                      </w:r>
                      <w:r w:rsidRPr="00610321">
                        <w:rPr>
                          <w:sz w:val="24"/>
                          <w:szCs w:val="24"/>
                        </w:rPr>
                        <w:fldChar w:fldCharType="end"/>
                      </w:r>
                      <w:r w:rsidRPr="00610321">
                        <w:rPr>
                          <w:sz w:val="24"/>
                          <w:szCs w:val="24"/>
                        </w:rPr>
                        <w:t xml:space="preserve">: </w:t>
                      </w:r>
                      <w:r w:rsidR="00610321" w:rsidRPr="00610321">
                        <w:rPr>
                          <w:sz w:val="24"/>
                          <w:szCs w:val="24"/>
                        </w:rPr>
                        <w:t>Patient Login</w:t>
                      </w:r>
                      <w:r w:rsidR="006562FD" w:rsidRPr="006562FD">
                        <w:rPr>
                          <w:sz w:val="24"/>
                          <w:szCs w:val="24"/>
                        </w:rPr>
                        <w:t xml:space="preserve"> </w:t>
                      </w:r>
                      <w:r w:rsidR="006562FD">
                        <w:rPr>
                          <w:sz w:val="24"/>
                          <w:szCs w:val="24"/>
                        </w:rPr>
                        <w:t>Sequence Diagram</w:t>
                      </w:r>
                      <w:bookmarkEnd w:id="357"/>
                    </w:p>
                  </w:txbxContent>
                </v:textbox>
                <w10:wrap type="square" anchorx="margin"/>
              </v:shape>
            </w:pict>
          </mc:Fallback>
        </mc:AlternateContent>
      </w:r>
      <w:r w:rsidR="00026598">
        <w:rPr>
          <w:noProof/>
        </w:rPr>
        <w:drawing>
          <wp:anchor distT="0" distB="0" distL="114300" distR="114300" simplePos="0" relativeHeight="251932672" behindDoc="0" locked="0" layoutInCell="1" allowOverlap="1" wp14:anchorId="4E46A332" wp14:editId="32003F9C">
            <wp:simplePos x="0" y="0"/>
            <wp:positionH relativeFrom="margin">
              <wp:posOffset>-457200</wp:posOffset>
            </wp:positionH>
            <wp:positionV relativeFrom="margin">
              <wp:align>top</wp:align>
            </wp:positionV>
            <wp:extent cx="6857365" cy="3764280"/>
            <wp:effectExtent l="0" t="0" r="635" b="762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a:blip r:embed="rId106">
                      <a:extLst>
                        <a:ext uri="{28A0092B-C50C-407E-A947-70E740481C1C}">
                          <a14:useLocalDpi xmlns:a14="http://schemas.microsoft.com/office/drawing/2010/main" val="0"/>
                        </a:ext>
                      </a:extLst>
                    </a:blip>
                    <a:stretch>
                      <a:fillRect/>
                    </a:stretch>
                  </pic:blipFill>
                  <pic:spPr>
                    <a:xfrm>
                      <a:off x="0" y="0"/>
                      <a:ext cx="6857365" cy="3764280"/>
                    </a:xfrm>
                    <a:prstGeom prst="rect">
                      <a:avLst/>
                    </a:prstGeom>
                  </pic:spPr>
                </pic:pic>
              </a:graphicData>
            </a:graphic>
            <wp14:sizeRelH relativeFrom="margin">
              <wp14:pctWidth>0</wp14:pctWidth>
            </wp14:sizeRelH>
            <wp14:sizeRelV relativeFrom="margin">
              <wp14:pctHeight>0</wp14:pctHeight>
            </wp14:sizeRelV>
          </wp:anchor>
        </w:drawing>
      </w:r>
    </w:p>
    <w:p w14:paraId="53DC75DA" w14:textId="1439B377" w:rsidR="005A6207" w:rsidRDefault="006562FD" w:rsidP="00610321">
      <w:r>
        <w:rPr>
          <w:noProof/>
        </w:rPr>
        <w:lastRenderedPageBreak/>
        <mc:AlternateContent>
          <mc:Choice Requires="wps">
            <w:drawing>
              <wp:anchor distT="0" distB="0" distL="114300" distR="114300" simplePos="0" relativeHeight="251940864" behindDoc="0" locked="0" layoutInCell="1" allowOverlap="1" wp14:anchorId="7F67C1F1" wp14:editId="04A6988D">
                <wp:simplePos x="0" y="0"/>
                <wp:positionH relativeFrom="margin">
                  <wp:align>center</wp:align>
                </wp:positionH>
                <wp:positionV relativeFrom="paragraph">
                  <wp:posOffset>8060055</wp:posOffset>
                </wp:positionV>
                <wp:extent cx="6857365" cy="635"/>
                <wp:effectExtent l="0" t="0" r="635" b="0"/>
                <wp:wrapSquare wrapText="bothSides"/>
                <wp:docPr id="389" name="Text Box 3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C8D9296" w14:textId="1B9C3C8F" w:rsidR="00946E15" w:rsidRPr="00946E15" w:rsidRDefault="00946E15" w:rsidP="00946E15">
                            <w:pPr>
                              <w:pStyle w:val="Caption"/>
                              <w:rPr>
                                <w:noProof/>
                                <w:sz w:val="24"/>
                                <w:szCs w:val="24"/>
                              </w:rPr>
                            </w:pPr>
                            <w:bookmarkStart w:id="358" w:name="_Toc137080085"/>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67C1F1" id="Text Box 389" o:spid="_x0000_s1329" type="#_x0000_t202" style="position:absolute;margin-left:0;margin-top:634.65pt;width:539.95pt;height:.05pt;z-index:251940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MxGgIAAEAEAAAOAAAAZHJzL2Uyb0RvYy54bWysU8Fu2zAMvQ/YPwi6L05aJC2MOEWWIsOA&#10;oC2QDj0rshwLkEWNUmJnXz9KjpOt22nYRaZJ6lHke5w/dI1hR4Vegy34ZDTmTFkJpbb7gn97XX+6&#10;58wHYUthwKqCn5TnD4uPH+aty9UN1GBKhYxArM9bV/A6BJdnmZe1aoQfgVOWghVgIwL94j4rUbSE&#10;3pjsZjyeZS1g6RCk8p68j32QLxJ+VSkZnqvKq8BMweltIZ2Yzl08s8Vc5HsUrtby/AzxD69ohLZU&#10;9AL1KIJgB9R/QDVaIniowkhCk0FVaalSD9TNZPyum20tnEq90HC8u4zJ/z9Y+XTcuhdkofsMHREY&#10;B9I6n3tyxn66Cpv4pZcyitMIT5exqS4wSc7Z/fTudjblTFJsdjuNGNn1qkMfvihoWDQKjsRJGpU4&#10;bnzoU4eUWMmD0eVaGxN/YmBlkB0F8dfWOqgz+G9ZxsZcC/FWDxg92bWPaIVu1zFdFvwusR5dOyhP&#10;1DtCLwvv5FpTwY3w4UUg6YDaJW2HZzoqA23B4WxxVgP++Js/5hM9FOWsJV0V3H8/CFScma+WiIsi&#10;HAwcjN1g2EOzAmp1QlvjZDLpAgYzmBVC80aSX8YqFBJWUq2Ch8FchV7dtDJSLZcpiaTmRNjYrZMR&#10;ehjsa/cm0J1pCcTmEwyKE/k7dvrcxI9bHgKNOlF3neJ53iTTRP55peIe/Pqfsq6Lv/gJAAD//wMA&#10;UEsDBBQABgAIAAAAIQAJfesA4AAAAAsBAAAPAAAAZHJzL2Rvd25yZXYueG1sTI/BTsMwEETvSPyD&#10;tUhcEHVoo9CEOFVVwQEuFaGX3tx4GwfidWQ7bfh7XHGA486MZt+Uq8n07ITOd5YEPMwSYEiNVR21&#10;AnYfL/dLYD5IUrK3hAK+0cOqur4qZaHsmd7xVIeWxRLyhRSgQxgKzn2j0Ug/swNS9I7WGRni6Vqu&#10;nDzHctPzeZJk3MiO4gctB9xobL7q0QjYpvutvhuPz2/rdOFed+Mm+2xrIW5vpvUTsIBT+AvDBT+i&#10;QxWZDnYk5VkvIA4JUZ1n+QLYxU8e8xzY4VdLgVcl/7+h+gEAAP//AwBQSwECLQAUAAYACAAAACEA&#10;toM4kv4AAADhAQAAEwAAAAAAAAAAAAAAAAAAAAAAW0NvbnRlbnRfVHlwZXNdLnhtbFBLAQItABQA&#10;BgAIAAAAIQA4/SH/1gAAAJQBAAALAAAAAAAAAAAAAAAAAC8BAABfcmVscy8ucmVsc1BLAQItABQA&#10;BgAIAAAAIQCqo+MxGgIAAEAEAAAOAAAAAAAAAAAAAAAAAC4CAABkcnMvZTJvRG9jLnhtbFBLAQIt&#10;ABQABgAIAAAAIQAJfesA4AAAAAsBAAAPAAAAAAAAAAAAAAAAAHQEAABkcnMvZG93bnJldi54bWxQ&#10;SwUGAAAAAAQABADzAAAAgQUAAAAA&#10;" stroked="f">
                <v:textbox style="mso-fit-shape-to-text:t" inset="0,0,0,0">
                  <w:txbxContent>
                    <w:p w14:paraId="0C8D9296" w14:textId="1B9C3C8F" w:rsidR="00946E15" w:rsidRPr="00946E15" w:rsidRDefault="00946E15" w:rsidP="00946E15">
                      <w:pPr>
                        <w:pStyle w:val="Caption"/>
                        <w:rPr>
                          <w:noProof/>
                          <w:sz w:val="24"/>
                          <w:szCs w:val="24"/>
                        </w:rPr>
                      </w:pPr>
                      <w:bookmarkStart w:id="359" w:name="_Toc137080085"/>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6</w:t>
                      </w:r>
                      <w:r w:rsidRPr="00946E15">
                        <w:rPr>
                          <w:sz w:val="24"/>
                          <w:szCs w:val="24"/>
                        </w:rPr>
                        <w:fldChar w:fldCharType="end"/>
                      </w:r>
                      <w:r w:rsidRPr="00946E15">
                        <w:rPr>
                          <w:sz w:val="24"/>
                          <w:szCs w:val="24"/>
                        </w:rPr>
                        <w:t xml:space="preserve">: Hospital Manager </w:t>
                      </w:r>
                      <w:r w:rsidR="006562FD">
                        <w:rPr>
                          <w:sz w:val="24"/>
                          <w:szCs w:val="24"/>
                        </w:rPr>
                        <w:t>Remove</w:t>
                      </w:r>
                      <w:r w:rsidRPr="00946E15">
                        <w:rPr>
                          <w:sz w:val="24"/>
                          <w:szCs w:val="24"/>
                        </w:rPr>
                        <w:t xml:space="preserve"> User</w:t>
                      </w:r>
                      <w:r w:rsidR="006562FD" w:rsidRPr="006562FD">
                        <w:rPr>
                          <w:sz w:val="24"/>
                          <w:szCs w:val="24"/>
                        </w:rPr>
                        <w:t xml:space="preserve"> </w:t>
                      </w:r>
                      <w:r w:rsidR="006562FD">
                        <w:rPr>
                          <w:sz w:val="24"/>
                          <w:szCs w:val="24"/>
                        </w:rPr>
                        <w:t>Sequence Diagram</w:t>
                      </w:r>
                      <w:bookmarkEnd w:id="359"/>
                    </w:p>
                  </w:txbxContent>
                </v:textbox>
                <w10:wrap type="square" anchorx="margin"/>
              </v:shape>
            </w:pict>
          </mc:Fallback>
        </mc:AlternateContent>
      </w:r>
      <w:r>
        <w:rPr>
          <w:noProof/>
        </w:rPr>
        <mc:AlternateContent>
          <mc:Choice Requires="wps">
            <w:drawing>
              <wp:anchor distT="0" distB="0" distL="114300" distR="114300" simplePos="0" relativeHeight="251943936" behindDoc="0" locked="0" layoutInCell="1" allowOverlap="1" wp14:anchorId="6EF3F9FA" wp14:editId="6B216A74">
                <wp:simplePos x="0" y="0"/>
                <wp:positionH relativeFrom="margin">
                  <wp:align>center</wp:align>
                </wp:positionH>
                <wp:positionV relativeFrom="paragraph">
                  <wp:posOffset>3648075</wp:posOffset>
                </wp:positionV>
                <wp:extent cx="6856730" cy="635"/>
                <wp:effectExtent l="0" t="0" r="1270" b="0"/>
                <wp:wrapSquare wrapText="bothSides"/>
                <wp:docPr id="391" name="Text Box 391"/>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2DC9B18E" w14:textId="43725085" w:rsidR="00946E15" w:rsidRPr="00946E15" w:rsidRDefault="00946E15" w:rsidP="00946E15">
                            <w:pPr>
                              <w:pStyle w:val="Caption"/>
                              <w:rPr>
                                <w:noProof/>
                                <w:sz w:val="24"/>
                                <w:szCs w:val="24"/>
                              </w:rPr>
                            </w:pPr>
                            <w:bookmarkStart w:id="360" w:name="_Toc13708008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F3F9FA" id="Text Box 391" o:spid="_x0000_s1330" type="#_x0000_t202" style="position:absolute;margin-left:0;margin-top:287.25pt;width:539.9pt;height:.05pt;z-index:2519439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TxYGgIAAEAEAAAOAAAAZHJzL2Uyb0RvYy54bWysU8Fu2zAMvQ/YPwi6L05aNC2MOEWWIsOA&#10;oC2QDj0rshwLkEWNUmJ3Xz9KtpOt22nYRaZJihTfe1zcd41hJ4Vegy34bDLlTFkJpbaHgn972Xy6&#10;48wHYUthwKqCvynP75cfPyxal6srqMGUChkVsT5vXcHrEFyeZV7WqhF+Ak5ZClaAjQj0i4esRNFS&#10;9cZkV9PpPGsBS4cglffkfeiDfJnqV5WS4amqvArMFJzeFtKJ6dzHM1suRH5A4Woth2eIf3hFI7Sl&#10;pudSDyIIdkT9R6lGSwQPVZhIaDKoKi1VmoGmmU3fTbOrhVNpFgLHuzNM/v+VlY+nnXtGFrrP0BGB&#10;EZDW+dyTM87TVdjEL72UUZwgfDvDprrAJDnndzfz22sKSYrNr29ijexy1aEPXxQ0LBoFR+IkQSVO&#10;Wx/61DEldvJgdLnRxsSfGFgbZCdB/LW1Dmoo/luWsTHXQrzVF4ye7DJHtEK375guC357HnIP5RvN&#10;jtDLwju50dRwK3x4Fkg6oJlI2+GJjspAW3AYLM5qwB9/88d8ooeinLWkq4L770eBijPz1RJxUYSj&#10;gaOxHw17bNZAo85oa5xMJl3AYEazQmheSfKr2IVCwkrqVfAwmuvQq5tWRqrVKiWR1JwIW7tzMpYe&#10;gX3pXgW6gZZAbD7CqDiRv2Onz038uNUxENSJughsj+KAN8k0kT+sVNyDX/9T1mXxlz8BAAD//wMA&#10;UEsDBBQABgAIAAAAIQDMeKZp3wAAAAkBAAAPAAAAZHJzL2Rvd25yZXYueG1sTI+xTsMwEIZ3JN7B&#10;ukosiDpAmkIap6oqGGCpCF3Y3PgaB+JzZDtteHtclna8+0//fV+xHE3HDuh8a0nA/TQBhlRb1VIj&#10;YPv5evcEzAdJSnaWUMAveliW11eFzJU90gceqtCwWEI+lwJ0CH3Oua81GumntkeK2d46I0McXcOV&#10;k8dYbjr+kCQZN7Kl+EHLHtca659qMAI26ddG3w77l/dV+ujetsM6+24qIW4m42oBLOAYzsdwwo/o&#10;UEamnR1IedYJiCJBwGyezoCd4mT+HFV2/6sMeFnwS4PyDwAA//8DAFBLAQItABQABgAIAAAAIQC2&#10;gziS/gAAAOEBAAATAAAAAAAAAAAAAAAAAAAAAABbQ29udGVudF9UeXBlc10ueG1sUEsBAi0AFAAG&#10;AAgAAAAhADj9If/WAAAAlAEAAAsAAAAAAAAAAAAAAAAALwEAAF9yZWxzLy5yZWxzUEsBAi0AFAAG&#10;AAgAAAAhAF5FPFgaAgAAQAQAAA4AAAAAAAAAAAAAAAAALgIAAGRycy9lMm9Eb2MueG1sUEsBAi0A&#10;FAAGAAgAAAAhAMx4pmnfAAAACQEAAA8AAAAAAAAAAAAAAAAAdAQAAGRycy9kb3ducmV2LnhtbFBL&#10;BQYAAAAABAAEAPMAAACABQAAAAA=&#10;" stroked="f">
                <v:textbox style="mso-fit-shape-to-text:t" inset="0,0,0,0">
                  <w:txbxContent>
                    <w:p w14:paraId="2DC9B18E" w14:textId="43725085" w:rsidR="00946E15" w:rsidRPr="00946E15" w:rsidRDefault="00946E15" w:rsidP="00946E15">
                      <w:pPr>
                        <w:pStyle w:val="Caption"/>
                        <w:rPr>
                          <w:noProof/>
                          <w:sz w:val="24"/>
                          <w:szCs w:val="24"/>
                        </w:rPr>
                      </w:pPr>
                      <w:bookmarkStart w:id="361" w:name="_Toc137080086"/>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7</w:t>
                      </w:r>
                      <w:r w:rsidRPr="00946E15">
                        <w:rPr>
                          <w:sz w:val="24"/>
                          <w:szCs w:val="24"/>
                        </w:rPr>
                        <w:fldChar w:fldCharType="end"/>
                      </w:r>
                      <w:r w:rsidRPr="00946E15">
                        <w:rPr>
                          <w:sz w:val="24"/>
                          <w:szCs w:val="24"/>
                        </w:rPr>
                        <w:t xml:space="preserve">: Hospital Manager </w:t>
                      </w:r>
                      <w:r w:rsidR="006562FD">
                        <w:rPr>
                          <w:sz w:val="24"/>
                          <w:szCs w:val="24"/>
                        </w:rPr>
                        <w:t>Add</w:t>
                      </w:r>
                      <w:r w:rsidRPr="00946E15">
                        <w:rPr>
                          <w:sz w:val="24"/>
                          <w:szCs w:val="24"/>
                        </w:rPr>
                        <w:t xml:space="preserve"> User</w:t>
                      </w:r>
                      <w:r w:rsidR="006562FD" w:rsidRPr="006562FD">
                        <w:rPr>
                          <w:sz w:val="24"/>
                          <w:szCs w:val="24"/>
                        </w:rPr>
                        <w:t xml:space="preserve"> </w:t>
                      </w:r>
                      <w:r w:rsidR="006562FD">
                        <w:rPr>
                          <w:sz w:val="24"/>
                          <w:szCs w:val="24"/>
                        </w:rPr>
                        <w:t>Sequence Diagram</w:t>
                      </w:r>
                      <w:bookmarkEnd w:id="361"/>
                    </w:p>
                  </w:txbxContent>
                </v:textbox>
                <w10:wrap type="square" anchorx="margin"/>
              </v:shape>
            </w:pict>
          </mc:Fallback>
        </mc:AlternateContent>
      </w:r>
      <w:r w:rsidR="00946E15">
        <w:rPr>
          <w:noProof/>
        </w:rPr>
        <w:drawing>
          <wp:anchor distT="0" distB="0" distL="114300" distR="114300" simplePos="0" relativeHeight="251941888" behindDoc="0" locked="0" layoutInCell="1" allowOverlap="1" wp14:anchorId="07C1C303" wp14:editId="05C1D211">
            <wp:simplePos x="0" y="0"/>
            <wp:positionH relativeFrom="margin">
              <wp:align>center</wp:align>
            </wp:positionH>
            <wp:positionV relativeFrom="margin">
              <wp:posOffset>4097867</wp:posOffset>
            </wp:positionV>
            <wp:extent cx="6856730" cy="3937000"/>
            <wp:effectExtent l="0" t="0" r="1270" b="6350"/>
            <wp:wrapSquare wrapText="bothSides"/>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390"/>
                    <pic:cNvPicPr/>
                  </pic:nvPicPr>
                  <pic:blipFill>
                    <a:blip r:embed="rId107">
                      <a:extLst>
                        <a:ext uri="{28A0092B-C50C-407E-A947-70E740481C1C}">
                          <a14:useLocalDpi xmlns:a14="http://schemas.microsoft.com/office/drawing/2010/main" val="0"/>
                        </a:ext>
                      </a:extLst>
                    </a:blip>
                    <a:stretch>
                      <a:fillRect/>
                    </a:stretch>
                  </pic:blipFill>
                  <pic:spPr>
                    <a:xfrm>
                      <a:off x="0" y="0"/>
                      <a:ext cx="6856730" cy="3937000"/>
                    </a:xfrm>
                    <a:prstGeom prst="rect">
                      <a:avLst/>
                    </a:prstGeom>
                  </pic:spPr>
                </pic:pic>
              </a:graphicData>
            </a:graphic>
            <wp14:sizeRelH relativeFrom="margin">
              <wp14:pctWidth>0</wp14:pctWidth>
            </wp14:sizeRelH>
            <wp14:sizeRelV relativeFrom="margin">
              <wp14:pctHeight>0</wp14:pctHeight>
            </wp14:sizeRelV>
          </wp:anchor>
        </w:drawing>
      </w:r>
      <w:r w:rsidR="00946E15">
        <w:rPr>
          <w:noProof/>
        </w:rPr>
        <w:drawing>
          <wp:anchor distT="0" distB="0" distL="114300" distR="114300" simplePos="0" relativeHeight="251938816" behindDoc="0" locked="0" layoutInCell="1" allowOverlap="1" wp14:anchorId="5DDE0648" wp14:editId="4285DF79">
            <wp:simplePos x="0" y="0"/>
            <wp:positionH relativeFrom="margin">
              <wp:align>center</wp:align>
            </wp:positionH>
            <wp:positionV relativeFrom="page">
              <wp:posOffset>516043</wp:posOffset>
            </wp:positionV>
            <wp:extent cx="6857365" cy="3953510"/>
            <wp:effectExtent l="0" t="0" r="635" b="8890"/>
            <wp:wrapSquare wrapText="bothSides"/>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388"/>
                    <pic:cNvPicPr/>
                  </pic:nvPicPr>
                  <pic:blipFill>
                    <a:blip r:embed="rId108">
                      <a:extLst>
                        <a:ext uri="{28A0092B-C50C-407E-A947-70E740481C1C}">
                          <a14:useLocalDpi xmlns:a14="http://schemas.microsoft.com/office/drawing/2010/main" val="0"/>
                        </a:ext>
                      </a:extLst>
                    </a:blip>
                    <a:stretch>
                      <a:fillRect/>
                    </a:stretch>
                  </pic:blipFill>
                  <pic:spPr>
                    <a:xfrm>
                      <a:off x="0" y="0"/>
                      <a:ext cx="6857365" cy="3953510"/>
                    </a:xfrm>
                    <a:prstGeom prst="rect">
                      <a:avLst/>
                    </a:prstGeom>
                  </pic:spPr>
                </pic:pic>
              </a:graphicData>
            </a:graphic>
            <wp14:sizeRelH relativeFrom="margin">
              <wp14:pctWidth>0</wp14:pctWidth>
            </wp14:sizeRelH>
            <wp14:sizeRelV relativeFrom="margin">
              <wp14:pctHeight>0</wp14:pctHeight>
            </wp14:sizeRelV>
          </wp:anchor>
        </w:drawing>
      </w:r>
    </w:p>
    <w:p w14:paraId="23AE6359" w14:textId="64678C81" w:rsidR="005A6207" w:rsidRDefault="006562FD" w:rsidP="00482DDC">
      <w:r>
        <w:rPr>
          <w:noProof/>
        </w:rPr>
        <w:lastRenderedPageBreak/>
        <w:drawing>
          <wp:anchor distT="0" distB="0" distL="114300" distR="114300" simplePos="0" relativeHeight="251948032" behindDoc="0" locked="0" layoutInCell="1" allowOverlap="1" wp14:anchorId="0DC4A2CF" wp14:editId="76638D74">
            <wp:simplePos x="0" y="0"/>
            <wp:positionH relativeFrom="margin">
              <wp:posOffset>-457200</wp:posOffset>
            </wp:positionH>
            <wp:positionV relativeFrom="margin">
              <wp:posOffset>4712970</wp:posOffset>
            </wp:positionV>
            <wp:extent cx="6858000" cy="3464560"/>
            <wp:effectExtent l="0" t="0" r="0" b="2540"/>
            <wp:wrapSquare wrapText="bothSides"/>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394"/>
                    <pic:cNvPicPr/>
                  </pic:nvPicPr>
                  <pic:blipFill>
                    <a:blip r:embed="rId109">
                      <a:extLst>
                        <a:ext uri="{28A0092B-C50C-407E-A947-70E740481C1C}">
                          <a14:useLocalDpi xmlns:a14="http://schemas.microsoft.com/office/drawing/2010/main" val="0"/>
                        </a:ext>
                      </a:extLst>
                    </a:blip>
                    <a:stretch>
                      <a:fillRect/>
                    </a:stretch>
                  </pic:blipFill>
                  <pic:spPr>
                    <a:xfrm>
                      <a:off x="0" y="0"/>
                      <a:ext cx="6858000" cy="34645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50080" behindDoc="0" locked="0" layoutInCell="1" allowOverlap="1" wp14:anchorId="251ED81E" wp14:editId="563C1122">
                <wp:simplePos x="0" y="0"/>
                <wp:positionH relativeFrom="margin">
                  <wp:align>center</wp:align>
                </wp:positionH>
                <wp:positionV relativeFrom="paragraph">
                  <wp:posOffset>8178800</wp:posOffset>
                </wp:positionV>
                <wp:extent cx="6858000" cy="635"/>
                <wp:effectExtent l="0" t="0" r="0" b="0"/>
                <wp:wrapSquare wrapText="bothSides"/>
                <wp:docPr id="513" name="Text Box 51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438EFF3" w14:textId="63E2CD6E" w:rsidR="00AE6BF6" w:rsidRPr="00F30371" w:rsidRDefault="00AE6BF6" w:rsidP="00AE6BF6">
                            <w:pPr>
                              <w:pStyle w:val="Caption"/>
                              <w:rPr>
                                <w:noProof/>
                                <w:sz w:val="24"/>
                                <w:szCs w:val="24"/>
                              </w:rPr>
                            </w:pPr>
                            <w:bookmarkStart w:id="362" w:name="_Toc137080087"/>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B029E3">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1ED81E" id="Text Box 513" o:spid="_x0000_s1331" type="#_x0000_t202" style="position:absolute;margin-left:0;margin-top:644pt;width:540pt;height:.05pt;z-index:2519500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kHFGwIAAEAEAAAOAAAAZHJzL2Uyb0RvYy54bWysU8Fu2zAMvQ/YPwi6L3YyNAuMOEWWIsOA&#10;oC2QDj0rshwbkEWNUmJnXz9KtpOt22nYRaZJihTfe1zed41mZ4WuBpPz6STlTBkJRW2OOf/2sv2w&#10;4Mx5YQqhwaicX5Tj96v375atzdQMKtCFQkZFjMtam/PKe5sliZOVaoSbgFWGgiVgIzz94jEpULRU&#10;vdHJLE3nSQtYWASpnCPvQx/kq1i/LJX0T2XplGc65/Q2H0+M5yGcyWopsiMKW9VyeIb4h1c0ojbU&#10;9FrqQXjBTlj/UaqpJYKD0k8kNAmUZS1VnIGmmaZvptlXwqo4C4Hj7BUm9//Kysfz3j4j891n6IjA&#10;AEhrXebIGebpSmzCl17KKE4QXq6wqc4zSc754m6RphSSFJt/vAs1kttVi85/UdCwYOQciZMIlTjv&#10;nO9Tx5TQyYGui22tdfgJgY1GdhbEX1vVXg3Ff8vSJuQaCLf6gsGT3OYIlu8OHauLnH+ajUMeoLjQ&#10;7Ai9LJyV25oa7oTzzwJJBzQTads/0VFqaHMOg8VZBfjjb/6QT/RQlLOWdJVz9/0kUHGmvxoiLohw&#10;NHA0DqNhTs0GaNQpbY2V0aQL6PVolgjNK0l+HbpQSBhJvXLuR3Pje3XTyki1XsckkpoVfmf2VobS&#10;I7Av3atAO9Diic1HGBUnsjfs9LmRH7s+eYI6UheA7VEc8CaZRvKHlQp78Ot/zLot/uonAAAA//8D&#10;AFBLAwQUAAYACAAAACEAwIHJUt4AAAALAQAADwAAAGRycy9kb3ducmV2LnhtbExPQU7DMBC8I/EH&#10;a5G4IOq0VFUU4lRVBQe4VIReuLnxNg7E68h22vB7tuIAt9mZ0exMuZ5cL04YYudJwXyWgUBqvOmo&#10;VbB/f77PQcSkyejeEyr4xgjr6vqq1IXxZ3rDU51awSEUC63ApjQUUsbGotNx5gck1o4+OJ34DK00&#10;QZ853PVykWUr6XRH/MHqAbcWm696dAp2y4+dvRuPT6+b5UN42Y/b1WdbK3V7M20eQSSc0p8ZLvW5&#10;OlTc6eBHMlH0CnhIYnaR54wuepZnjA6/3BxkVcr/G6ofAAAA//8DAFBLAQItABQABgAIAAAAIQC2&#10;gziS/gAAAOEBAAATAAAAAAAAAAAAAAAAAAAAAABbQ29udGVudF9UeXBlc10ueG1sUEsBAi0AFAAG&#10;AAgAAAAhADj9If/WAAAAlAEAAAsAAAAAAAAAAAAAAAAALwEAAF9yZWxzLy5yZWxzUEsBAi0AFAAG&#10;AAgAAAAhAAMSQcUbAgAAQAQAAA4AAAAAAAAAAAAAAAAALgIAAGRycy9lMm9Eb2MueG1sUEsBAi0A&#10;FAAGAAgAAAAhAMCByVLeAAAACwEAAA8AAAAAAAAAAAAAAAAAdQQAAGRycy9kb3ducmV2LnhtbFBL&#10;BQYAAAAABAAEAPMAAACABQAAAAA=&#10;" stroked="f">
                <v:textbox style="mso-fit-shape-to-text:t" inset="0,0,0,0">
                  <w:txbxContent>
                    <w:p w14:paraId="3438EFF3" w14:textId="63E2CD6E" w:rsidR="00AE6BF6" w:rsidRPr="00F30371" w:rsidRDefault="00AE6BF6" w:rsidP="00AE6BF6">
                      <w:pPr>
                        <w:pStyle w:val="Caption"/>
                        <w:rPr>
                          <w:noProof/>
                          <w:sz w:val="24"/>
                          <w:szCs w:val="24"/>
                        </w:rPr>
                      </w:pPr>
                      <w:bookmarkStart w:id="363" w:name="_Toc137080087"/>
                      <w:r w:rsidRPr="00F30371">
                        <w:rPr>
                          <w:sz w:val="24"/>
                          <w:szCs w:val="24"/>
                        </w:rPr>
                        <w:t xml:space="preserve">Figure </w:t>
                      </w:r>
                      <w:r w:rsidRPr="00F30371">
                        <w:rPr>
                          <w:sz w:val="24"/>
                          <w:szCs w:val="24"/>
                        </w:rPr>
                        <w:fldChar w:fldCharType="begin"/>
                      </w:r>
                      <w:r w:rsidRPr="00F30371">
                        <w:rPr>
                          <w:sz w:val="24"/>
                          <w:szCs w:val="24"/>
                        </w:rPr>
                        <w:instrText xml:space="preserve"> SEQ Figure \* ARABIC </w:instrText>
                      </w:r>
                      <w:r w:rsidRPr="00F30371">
                        <w:rPr>
                          <w:sz w:val="24"/>
                          <w:szCs w:val="24"/>
                        </w:rPr>
                        <w:fldChar w:fldCharType="separate"/>
                      </w:r>
                      <w:r w:rsidR="00B029E3">
                        <w:rPr>
                          <w:noProof/>
                          <w:sz w:val="24"/>
                          <w:szCs w:val="24"/>
                        </w:rPr>
                        <w:t>18</w:t>
                      </w:r>
                      <w:r w:rsidRPr="00F30371">
                        <w:rPr>
                          <w:sz w:val="24"/>
                          <w:szCs w:val="24"/>
                        </w:rPr>
                        <w:fldChar w:fldCharType="end"/>
                      </w:r>
                      <w:r w:rsidRPr="00F30371">
                        <w:rPr>
                          <w:sz w:val="24"/>
                          <w:szCs w:val="24"/>
                        </w:rPr>
                        <w:t xml:space="preserve">:Hospital Manager </w:t>
                      </w:r>
                      <w:r w:rsidR="006562FD">
                        <w:rPr>
                          <w:sz w:val="24"/>
                          <w:szCs w:val="24"/>
                        </w:rPr>
                        <w:t>View</w:t>
                      </w:r>
                      <w:r w:rsidRPr="00F30371">
                        <w:rPr>
                          <w:sz w:val="24"/>
                          <w:szCs w:val="24"/>
                        </w:rPr>
                        <w:t xml:space="preserve"> User</w:t>
                      </w:r>
                      <w:r w:rsidR="006562FD">
                        <w:rPr>
                          <w:sz w:val="24"/>
                          <w:szCs w:val="24"/>
                        </w:rPr>
                        <w:t>s Sequence Diagram</w:t>
                      </w:r>
                      <w:bookmarkEnd w:id="363"/>
                    </w:p>
                  </w:txbxContent>
                </v:textbox>
                <w10:wrap type="square" anchorx="margin"/>
              </v:shape>
            </w:pict>
          </mc:Fallback>
        </mc:AlternateContent>
      </w:r>
      <w:r>
        <w:rPr>
          <w:noProof/>
        </w:rPr>
        <mc:AlternateContent>
          <mc:Choice Requires="wps">
            <w:drawing>
              <wp:anchor distT="0" distB="0" distL="114300" distR="114300" simplePos="0" relativeHeight="251947008" behindDoc="0" locked="0" layoutInCell="1" allowOverlap="1" wp14:anchorId="3AE2A01A" wp14:editId="7386248D">
                <wp:simplePos x="0" y="0"/>
                <wp:positionH relativeFrom="margin">
                  <wp:align>center</wp:align>
                </wp:positionH>
                <wp:positionV relativeFrom="paragraph">
                  <wp:posOffset>4380230</wp:posOffset>
                </wp:positionV>
                <wp:extent cx="6858000" cy="635"/>
                <wp:effectExtent l="0" t="0" r="0" b="0"/>
                <wp:wrapSquare wrapText="bothSides"/>
                <wp:docPr id="393" name="Text Box 393"/>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16FB1FB" w14:textId="66313286" w:rsidR="00946E15" w:rsidRPr="00946E15" w:rsidRDefault="00946E15" w:rsidP="00946E15">
                            <w:pPr>
                              <w:pStyle w:val="Caption"/>
                              <w:rPr>
                                <w:noProof/>
                                <w:sz w:val="24"/>
                                <w:szCs w:val="24"/>
                              </w:rPr>
                            </w:pPr>
                            <w:bookmarkStart w:id="364" w:name="_Toc137080088"/>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2A01A" id="Text Box 393" o:spid="_x0000_s1332" type="#_x0000_t202" style="position:absolute;margin-left:0;margin-top:344.9pt;width:540pt;height:.05pt;z-index:251947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XgGwIAAEAEAAAOAAAAZHJzL2Uyb0RvYy54bWysU8Fu2zAMvQ/YPwi6L3ZaNAuMOEWWIsOA&#10;oC2QDj0rshwbkEWNUmJnXz9KtpOu22nYRaZJihTfe1zcd41mJ4WuBpPz6STlTBkJRW0OOf/+svk0&#10;58x5YQqhwaicn5Xj98uPHxatzdQNVKALhYyKGJe1NueV9zZLEicr1Qg3AasMBUvARnj6xUNSoGip&#10;eqOTmzSdJS1gYRGkco68D32QL2P9slTSP5WlU57pnNPbfDwxnvtwJsuFyA4obFXL4RniH17RiNpQ&#10;00upB+EFO2L9R6mmlggOSj+R0CRQlrVUcQaaZpq+m2ZXCaviLASOsxeY3P8rKx9PO/uMzHdfoCMC&#10;AyCtdZkjZ5inK7EJX3opozhBeL7ApjrPJDln87t5mlJIUmx2exdqJNerFp3/qqBhwcg5EicRKnHa&#10;Ot+njimhkwNdF5ta6/ATAmuN7CSIv7aqvRqK/5alTcg1EG71BYMnuc4RLN/tO1YXOf98Ow65h+JM&#10;syP0snBWbmpquBXOPwskHdBMpG3/REepoc05DBZnFeDPv/lDPtFDUc5a0lXO3Y+jQMWZ/maIuCDC&#10;0cDR2I+GOTZroFGntDVWRpMuoNejWSI0ryT5VehCIWEk9cq5H82179VNKyPVahWTSGpW+K3ZWRlK&#10;j8C+dK8C7UCLJzYfYVScyN6x0+dGfuzq6AnqSF0AtkdxwJtkGskfVirswdv/mHVd/OUvAAAA//8D&#10;AFBLAwQUAAYACAAAACEAZMJ8EN4AAAAJAQAADwAAAGRycy9kb3ducmV2LnhtbEyPwU7DMBBE70j8&#10;g7VIXBC1gSpKQ5yqquAAl4rQCzc3duNAvI5spw1/320vcNyZ0ey8cjm5nh1MiJ1HCQ8zAcxg43WH&#10;rYTt5+t9DiwmhVr1Ho2EXxNhWV1flarQ/ogf5lCnllEJxkJJsCkNBeexscapOPODQfL2PjiV6Awt&#10;10Edqdz1/FGIjDvVIX2wajBra5qfenQSNvOvjb0b9y/vq/lTeNuO6+y7raW8vZlWz8CSmdJfGM7z&#10;aTpUtGnnR9SR9RIIJEnI8gUBnG2RC5J2F2kBvCr5f4LqBAAA//8DAFBLAQItABQABgAIAAAAIQC2&#10;gziS/gAAAOEBAAATAAAAAAAAAAAAAAAAAAAAAABbQ29udGVudF9UeXBlc10ueG1sUEsBAi0AFAAG&#10;AAgAAAAhADj9If/WAAAAlAEAAAsAAAAAAAAAAAAAAAAALwEAAF9yZWxzLy5yZWxzUEsBAi0AFAAG&#10;AAgAAAAhAIK1ZeAbAgAAQAQAAA4AAAAAAAAAAAAAAAAALgIAAGRycy9lMm9Eb2MueG1sUEsBAi0A&#10;FAAGAAgAAAAhAGTCfBDeAAAACQEAAA8AAAAAAAAAAAAAAAAAdQQAAGRycy9kb3ducmV2LnhtbFBL&#10;BQYAAAAABAAEAPMAAACABQAAAAA=&#10;" stroked="f">
                <v:textbox style="mso-fit-shape-to-text:t" inset="0,0,0,0">
                  <w:txbxContent>
                    <w:p w14:paraId="216FB1FB" w14:textId="66313286" w:rsidR="00946E15" w:rsidRPr="00946E15" w:rsidRDefault="00946E15" w:rsidP="00946E15">
                      <w:pPr>
                        <w:pStyle w:val="Caption"/>
                        <w:rPr>
                          <w:noProof/>
                          <w:sz w:val="24"/>
                          <w:szCs w:val="24"/>
                        </w:rPr>
                      </w:pPr>
                      <w:bookmarkStart w:id="365" w:name="_Toc137080088"/>
                      <w:r w:rsidRPr="00946E15">
                        <w:rPr>
                          <w:sz w:val="24"/>
                          <w:szCs w:val="24"/>
                        </w:rPr>
                        <w:t xml:space="preserve">Figure </w:t>
                      </w:r>
                      <w:r w:rsidRPr="00946E15">
                        <w:rPr>
                          <w:sz w:val="24"/>
                          <w:szCs w:val="24"/>
                        </w:rPr>
                        <w:fldChar w:fldCharType="begin"/>
                      </w:r>
                      <w:r w:rsidRPr="00946E15">
                        <w:rPr>
                          <w:sz w:val="24"/>
                          <w:szCs w:val="24"/>
                        </w:rPr>
                        <w:instrText xml:space="preserve"> SEQ Figure \* ARABIC </w:instrText>
                      </w:r>
                      <w:r w:rsidRPr="00946E15">
                        <w:rPr>
                          <w:sz w:val="24"/>
                          <w:szCs w:val="24"/>
                        </w:rPr>
                        <w:fldChar w:fldCharType="separate"/>
                      </w:r>
                      <w:r w:rsidR="00B029E3">
                        <w:rPr>
                          <w:noProof/>
                          <w:sz w:val="24"/>
                          <w:szCs w:val="24"/>
                        </w:rPr>
                        <w:t>19</w:t>
                      </w:r>
                      <w:r w:rsidRPr="00946E15">
                        <w:rPr>
                          <w:sz w:val="24"/>
                          <w:szCs w:val="24"/>
                        </w:rPr>
                        <w:fldChar w:fldCharType="end"/>
                      </w:r>
                      <w:r w:rsidRPr="00946E15">
                        <w:rPr>
                          <w:sz w:val="24"/>
                          <w:szCs w:val="24"/>
                        </w:rPr>
                        <w:t xml:space="preserve">: Hospital Manager </w:t>
                      </w:r>
                      <w:r w:rsidR="006562FD">
                        <w:rPr>
                          <w:sz w:val="24"/>
                          <w:szCs w:val="24"/>
                        </w:rPr>
                        <w:t>Update</w:t>
                      </w:r>
                      <w:r w:rsidRPr="00946E15">
                        <w:rPr>
                          <w:sz w:val="24"/>
                          <w:szCs w:val="24"/>
                        </w:rPr>
                        <w:t xml:space="preserve"> User</w:t>
                      </w:r>
                      <w:r w:rsidR="006562FD" w:rsidRPr="006562FD">
                        <w:rPr>
                          <w:sz w:val="24"/>
                          <w:szCs w:val="24"/>
                        </w:rPr>
                        <w:t xml:space="preserve"> </w:t>
                      </w:r>
                      <w:r w:rsidR="006562FD">
                        <w:rPr>
                          <w:sz w:val="24"/>
                          <w:szCs w:val="24"/>
                        </w:rPr>
                        <w:t>Sequence Diagram</w:t>
                      </w:r>
                      <w:bookmarkEnd w:id="365"/>
                    </w:p>
                  </w:txbxContent>
                </v:textbox>
                <w10:wrap type="square" anchorx="margin"/>
              </v:shape>
            </w:pict>
          </mc:Fallback>
        </mc:AlternateContent>
      </w:r>
      <w:r w:rsidR="00F30371">
        <w:rPr>
          <w:noProof/>
        </w:rPr>
        <w:drawing>
          <wp:anchor distT="0" distB="0" distL="114300" distR="114300" simplePos="0" relativeHeight="251944960" behindDoc="0" locked="0" layoutInCell="1" allowOverlap="1" wp14:anchorId="2413C41F" wp14:editId="451731CE">
            <wp:simplePos x="0" y="0"/>
            <wp:positionH relativeFrom="margin">
              <wp:align>center</wp:align>
            </wp:positionH>
            <wp:positionV relativeFrom="margin">
              <wp:posOffset>-161925</wp:posOffset>
            </wp:positionV>
            <wp:extent cx="6856095" cy="4470400"/>
            <wp:effectExtent l="0" t="0" r="1905" b="6350"/>
            <wp:wrapSquare wrapText="bothSides"/>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392"/>
                    <pic:cNvPicPr/>
                  </pic:nvPicPr>
                  <pic:blipFill>
                    <a:blip r:embed="rId110">
                      <a:extLst>
                        <a:ext uri="{28A0092B-C50C-407E-A947-70E740481C1C}">
                          <a14:useLocalDpi xmlns:a14="http://schemas.microsoft.com/office/drawing/2010/main" val="0"/>
                        </a:ext>
                      </a:extLst>
                    </a:blip>
                    <a:stretch>
                      <a:fillRect/>
                    </a:stretch>
                  </pic:blipFill>
                  <pic:spPr>
                    <a:xfrm>
                      <a:off x="0" y="0"/>
                      <a:ext cx="6864944" cy="4475961"/>
                    </a:xfrm>
                    <a:prstGeom prst="rect">
                      <a:avLst/>
                    </a:prstGeom>
                  </pic:spPr>
                </pic:pic>
              </a:graphicData>
            </a:graphic>
            <wp14:sizeRelH relativeFrom="margin">
              <wp14:pctWidth>0</wp14:pctWidth>
            </wp14:sizeRelH>
            <wp14:sizeRelV relativeFrom="margin">
              <wp14:pctHeight>0</wp14:pctHeight>
            </wp14:sizeRelV>
          </wp:anchor>
        </w:drawing>
      </w:r>
    </w:p>
    <w:p w14:paraId="0ECC879F" w14:textId="742DCD3B" w:rsidR="005A6207" w:rsidRDefault="006562FD" w:rsidP="00482DDC">
      <w:r>
        <w:rPr>
          <w:noProof/>
        </w:rPr>
        <w:lastRenderedPageBreak/>
        <mc:AlternateContent>
          <mc:Choice Requires="wps">
            <w:drawing>
              <wp:anchor distT="0" distB="0" distL="114300" distR="114300" simplePos="0" relativeHeight="251955199" behindDoc="0" locked="0" layoutInCell="1" allowOverlap="1" wp14:anchorId="11B09CB3" wp14:editId="4696D99F">
                <wp:simplePos x="0" y="0"/>
                <wp:positionH relativeFrom="margin">
                  <wp:align>center</wp:align>
                </wp:positionH>
                <wp:positionV relativeFrom="paragraph">
                  <wp:posOffset>8197850</wp:posOffset>
                </wp:positionV>
                <wp:extent cx="6857365" cy="635"/>
                <wp:effectExtent l="0" t="0" r="635" b="0"/>
                <wp:wrapSquare wrapText="bothSides"/>
                <wp:docPr id="515" name="Text Box 51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041B11A" w14:textId="56E8B427" w:rsidR="00655EB7" w:rsidRPr="00655EB7" w:rsidRDefault="00655EB7" w:rsidP="00655EB7">
                            <w:pPr>
                              <w:pStyle w:val="Caption"/>
                              <w:rPr>
                                <w:noProof/>
                                <w:sz w:val="24"/>
                                <w:szCs w:val="24"/>
                              </w:rPr>
                            </w:pPr>
                            <w:bookmarkStart w:id="366" w:name="_Toc13708008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B09CB3" id="Text Box 515" o:spid="_x0000_s1333" type="#_x0000_t202" style="position:absolute;margin-left:0;margin-top:645.5pt;width:539.95pt;height:.05pt;z-index:251955199;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XGlHAIAAEAEAAAOAAAAZHJzL2Uyb0RvYy54bWysU8Fu2zAMvQ/YPwi6L07aJS2MOEWWIsOA&#10;oC2QDj0rshwLkEWNUmJnXz9Kjpuu22nYRaZJihTfe5zfdY1hR4Vegy34ZDTmTFkJpbb7gn9/Xn+6&#10;5cwHYUthwKqCn5Tnd4uPH+aty9UV1GBKhYyKWJ+3ruB1CC7PMi9r1Qg/AqcsBSvARgT6xX1Womip&#10;emOyq/F4lrWApUOQynvy3vdBvkj1q0rJ8FhVXgVmCk5vC+nEdO7imS3mIt+jcLWW52eIf3hFI7Sl&#10;pq+l7kUQ7ID6j1KNlggeqjCS0GRQVVqqNANNMxm/m2ZbC6fSLASOd68w+f9XVj4ct+4JWei+QEcE&#10;RkBa53NPzjhPV2ETv/RSRnGC8PQKm+oCk+Sc3U5vrmdTziTFZtfTWCO7XHXow1cFDYtGwZE4SVCJ&#10;48aHPnVIiZ08GF2utTHxJwZWBtlREH9trYM6F/8ty9iYayHe6gtGT3aZI1qh23VMlwW/+TwMuYPy&#10;RLMj9LLwTq41NdwIH54Ekg5oXNJ2eKSjMtAWHM4WZzXgz7/5Yz7RQ1HOWtJVwf2Pg0DFmflmibgo&#10;wsHAwdgNhj00K6BRJ7Q1TiaTLmAwg1khNC8k+WXsQiFhJfUqeBjMVejVTSsj1XKZkkhqToSN3ToZ&#10;Sw/APncvAt2ZlkBsPsCgOJG/Y6fPTfy45SEQ1Im6CGyP4hlvkmki/7xScQ/e/qesy+IvfgEAAP//&#10;AwBQSwMEFAAGAAgAAAAhAINRyp7gAAAACwEAAA8AAABkcnMvZG93bnJldi54bWxMjzFPwzAQhXck&#10;/oN1SCyIOilVISFOVVUwwFIRurC58TUOxOcodtrw77mKAba7907vvlesJteJIw6h9aQgnSUgkGpv&#10;WmoU7N6fbx9AhKjJ6M4TKvjGAKvy8qLQufEnesNjFRvBIRRyrcDG2OdShtqi02HmeyT2Dn5wOvI6&#10;NNIM+sThrpPzJFlKp1viD1b3uLFYf1WjU7BdfGztzXh4el0v7oaX3bhZfjaVUtdX0/oRRMQp/h3D&#10;GZ/RoWSmvR/JBNEp4CKR1XmW8nT2k/ssA7H/1VKQZSH/dyh/AAAA//8DAFBLAQItABQABgAIAAAA&#10;IQC2gziS/gAAAOEBAAATAAAAAAAAAAAAAAAAAAAAAABbQ29udGVudF9UeXBlc10ueG1sUEsBAi0A&#10;FAAGAAgAAAAhADj9If/WAAAAlAEAAAsAAAAAAAAAAAAAAAAALwEAAF9yZWxzLy5yZWxzUEsBAi0A&#10;FAAGAAgAAAAhAK49caUcAgAAQAQAAA4AAAAAAAAAAAAAAAAALgIAAGRycy9lMm9Eb2MueG1sUEsB&#10;Ai0AFAAGAAgAAAAhAINRyp7gAAAACwEAAA8AAAAAAAAAAAAAAAAAdgQAAGRycy9kb3ducmV2Lnht&#10;bFBLBQYAAAAABAAEAPMAAACDBQAAAAA=&#10;" stroked="f">
                <v:textbox style="mso-fit-shape-to-text:t" inset="0,0,0,0">
                  <w:txbxContent>
                    <w:p w14:paraId="6041B11A" w14:textId="56E8B427" w:rsidR="00655EB7" w:rsidRPr="00655EB7" w:rsidRDefault="00655EB7" w:rsidP="00655EB7">
                      <w:pPr>
                        <w:pStyle w:val="Caption"/>
                        <w:rPr>
                          <w:noProof/>
                          <w:sz w:val="24"/>
                          <w:szCs w:val="24"/>
                        </w:rPr>
                      </w:pPr>
                      <w:bookmarkStart w:id="367" w:name="_Toc137080089"/>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0</w:t>
                      </w:r>
                      <w:r w:rsidRPr="00655EB7">
                        <w:rPr>
                          <w:sz w:val="24"/>
                          <w:szCs w:val="24"/>
                        </w:rPr>
                        <w:fldChar w:fldCharType="end"/>
                      </w:r>
                      <w:r w:rsidRPr="00655EB7">
                        <w:rPr>
                          <w:sz w:val="24"/>
                          <w:szCs w:val="24"/>
                        </w:rPr>
                        <w:t xml:space="preserve">: Hospital Manager </w:t>
                      </w:r>
                      <w:r w:rsidR="006562FD">
                        <w:rPr>
                          <w:sz w:val="24"/>
                          <w:szCs w:val="24"/>
                        </w:rPr>
                        <w:t>Remove</w:t>
                      </w:r>
                      <w:r w:rsidRPr="00655EB7">
                        <w:rPr>
                          <w:sz w:val="24"/>
                          <w:szCs w:val="24"/>
                        </w:rPr>
                        <w:t xml:space="preserve"> Role</w:t>
                      </w:r>
                      <w:r w:rsidR="006562FD" w:rsidRPr="006562FD">
                        <w:rPr>
                          <w:sz w:val="24"/>
                          <w:szCs w:val="24"/>
                        </w:rPr>
                        <w:t xml:space="preserve"> </w:t>
                      </w:r>
                      <w:r w:rsidR="006562FD">
                        <w:rPr>
                          <w:sz w:val="24"/>
                          <w:szCs w:val="24"/>
                        </w:rPr>
                        <w:t>Sequence Diagram</w:t>
                      </w:r>
                      <w:bookmarkEnd w:id="367"/>
                    </w:p>
                  </w:txbxContent>
                </v:textbox>
                <w10:wrap type="square" anchorx="margin"/>
              </v:shape>
            </w:pict>
          </mc:Fallback>
        </mc:AlternateContent>
      </w:r>
      <w:r>
        <w:rPr>
          <w:noProof/>
        </w:rPr>
        <mc:AlternateContent>
          <mc:Choice Requires="wps">
            <w:drawing>
              <wp:anchor distT="0" distB="0" distL="114300" distR="114300" simplePos="0" relativeHeight="251956224" behindDoc="0" locked="0" layoutInCell="1" allowOverlap="1" wp14:anchorId="6431250F" wp14:editId="49CD85A6">
                <wp:simplePos x="0" y="0"/>
                <wp:positionH relativeFrom="margin">
                  <wp:align>center</wp:align>
                </wp:positionH>
                <wp:positionV relativeFrom="paragraph">
                  <wp:posOffset>3956685</wp:posOffset>
                </wp:positionV>
                <wp:extent cx="6858000" cy="635"/>
                <wp:effectExtent l="0" t="0" r="0" b="0"/>
                <wp:wrapSquare wrapText="bothSides"/>
                <wp:docPr id="517" name="Text Box 517"/>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69AC28B" w14:textId="1DFF45CA" w:rsidR="00655EB7" w:rsidRPr="00655EB7" w:rsidRDefault="00655EB7" w:rsidP="00655EB7">
                            <w:pPr>
                              <w:pStyle w:val="Caption"/>
                              <w:rPr>
                                <w:noProof/>
                                <w:sz w:val="24"/>
                                <w:szCs w:val="24"/>
                              </w:rPr>
                            </w:pPr>
                            <w:bookmarkStart w:id="368" w:name="_Toc13708009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1250F" id="Text Box 517" o:spid="_x0000_s1334" type="#_x0000_t202" style="position:absolute;margin-left:0;margin-top:311.55pt;width:540pt;height:.05pt;z-index:2519562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4+GQIAAEAEAAAOAAAAZHJzL2Uyb0RvYy54bWysU8Fu2zAMvQ/YPwi6L3Y6NCuMOEWWIsOA&#10;oC2QDj0rshwLkEWNUmJnXz9KjpOt22nYRaZJ6lHke5zf961hR4Vegy35dJJzpqyEStt9yb+9rD/c&#10;ceaDsJUwYFXJT8rz+8X7d/POFeoGGjCVQkYg1hedK3kTgiuyzMtGtcJPwClLwRqwFYF+cZ9VKDpC&#10;b012k+ezrAOsHIJU3pP3YQjyRcKvayXDU117FZgpOb0tpBPTuYtntpiLYo/CNVqenyH+4RWt0JaK&#10;XqAeRBDsgPoPqFZLBA91mEhoM6hrLVXqgbqZ5m+62TbCqdQLDce7y5j8/4OVj8ete0YW+s/QE4Fx&#10;IJ3zhSdn7KevsY1feimjOI3wdBmb6gOT5Jzd3d7lOYUkxWYfbyNGdr3q0IcvCloWjZIjcZJGJY4b&#10;H4bUMSVW8mB0tdbGxJ8YWBlkR0H8dY0O6gz+W5axMddCvDUARk927SNaod/1TFcl/5QeGF07qE7U&#10;O8IgC+/kWlPBjfDhWSDpgHoibYcnOmoDXcnhbHHWAP74mz/mEz0U5awjXZXcfz8IVJyZr5aIiyIc&#10;DRyN3WjYQ7sCanVKW+NkMukCBjOaNUL7SpJfxioUElZSrZKH0VyFQd20MlItlymJpOZE2NitkxF6&#10;HOxL/yrQnWkJxOYjjIoTxRt2htzEj1seAo06UXed4nneJNNE/nml4h78+p+yrou/+AkAAP//AwBQ&#10;SwMEFAAGAAgAAAAhAOAVA23fAAAACQEAAA8AAABkcnMvZG93bnJldi54bWxMj8FOwzAQRO9I/IO1&#10;SFwQtZtWURXiVFUFB7hUhF64ufE2DsTryHba8Pe4XOhxZ0azb8r1ZHt2Qh86RxLmMwEMqXG6o1bC&#10;/uPlcQUsREVa9Y5Qwg8GWFe3N6UqtDvTO57q2LJUQqFQEkyMQ8F5aAxaFWZuQEre0XmrYjp9y7VX&#10;51Rue54JkXOrOkofjBpwa7D5rkcrYbf83JmH8fj8tlku/Ot+3OZfbS3l/d20eQIWcYr/YbjgJ3So&#10;EtPBjaQD6yWkIVFCni3mwC62WIkkHf6kDHhV8usF1S8AAAD//wMAUEsBAi0AFAAGAAgAAAAhALaD&#10;OJL+AAAA4QEAABMAAAAAAAAAAAAAAAAAAAAAAFtDb250ZW50X1R5cGVzXS54bWxQSwECLQAUAAYA&#10;CAAAACEAOP0h/9YAAACUAQAACwAAAAAAAAAAAAAAAAAvAQAAX3JlbHMvLnJlbHNQSwECLQAUAAYA&#10;CAAAACEAhGS+PhkCAABABAAADgAAAAAAAAAAAAAAAAAuAgAAZHJzL2Uyb0RvYy54bWxQSwECLQAU&#10;AAYACAAAACEA4BUDbd8AAAAJAQAADwAAAAAAAAAAAAAAAABzBAAAZHJzL2Rvd25yZXYueG1sUEsF&#10;BgAAAAAEAAQA8wAAAH8FAAAAAA==&#10;" stroked="f">
                <v:textbox style="mso-fit-shape-to-text:t" inset="0,0,0,0">
                  <w:txbxContent>
                    <w:p w14:paraId="469AC28B" w14:textId="1DFF45CA" w:rsidR="00655EB7" w:rsidRPr="00655EB7" w:rsidRDefault="00655EB7" w:rsidP="00655EB7">
                      <w:pPr>
                        <w:pStyle w:val="Caption"/>
                        <w:rPr>
                          <w:noProof/>
                          <w:sz w:val="24"/>
                          <w:szCs w:val="24"/>
                        </w:rPr>
                      </w:pPr>
                      <w:bookmarkStart w:id="369" w:name="_Toc137080090"/>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1</w:t>
                      </w:r>
                      <w:r w:rsidRPr="00655EB7">
                        <w:rPr>
                          <w:sz w:val="24"/>
                          <w:szCs w:val="24"/>
                        </w:rPr>
                        <w:fldChar w:fldCharType="end"/>
                      </w:r>
                      <w:r w:rsidRPr="00655EB7">
                        <w:rPr>
                          <w:sz w:val="24"/>
                          <w:szCs w:val="24"/>
                        </w:rPr>
                        <w:t xml:space="preserve">: Hospital Manager </w:t>
                      </w:r>
                      <w:r w:rsidR="006562FD">
                        <w:rPr>
                          <w:sz w:val="24"/>
                          <w:szCs w:val="24"/>
                        </w:rPr>
                        <w:t>Add</w:t>
                      </w:r>
                      <w:r w:rsidRPr="00655EB7">
                        <w:rPr>
                          <w:sz w:val="24"/>
                          <w:szCs w:val="24"/>
                        </w:rPr>
                        <w:t xml:space="preserve"> Role</w:t>
                      </w:r>
                      <w:r w:rsidR="006562FD" w:rsidRPr="006562FD">
                        <w:rPr>
                          <w:sz w:val="24"/>
                          <w:szCs w:val="24"/>
                        </w:rPr>
                        <w:t xml:space="preserve"> </w:t>
                      </w:r>
                      <w:r w:rsidR="006562FD">
                        <w:rPr>
                          <w:sz w:val="24"/>
                          <w:szCs w:val="24"/>
                        </w:rPr>
                        <w:t>Sequence Diagram</w:t>
                      </w:r>
                      <w:bookmarkEnd w:id="369"/>
                    </w:p>
                  </w:txbxContent>
                </v:textbox>
                <w10:wrap type="square" anchorx="margin"/>
              </v:shape>
            </w:pict>
          </mc:Fallback>
        </mc:AlternateContent>
      </w:r>
      <w:r w:rsidR="00655EB7">
        <w:rPr>
          <w:noProof/>
        </w:rPr>
        <w:drawing>
          <wp:anchor distT="0" distB="0" distL="114300" distR="114300" simplePos="0" relativeHeight="251954176" behindDoc="0" locked="0" layoutInCell="1" allowOverlap="1" wp14:anchorId="44335571" wp14:editId="58C517B1">
            <wp:simplePos x="0" y="0"/>
            <wp:positionH relativeFrom="margin">
              <wp:posOffset>-457200</wp:posOffset>
            </wp:positionH>
            <wp:positionV relativeFrom="margin">
              <wp:posOffset>4462568</wp:posOffset>
            </wp:positionV>
            <wp:extent cx="6858000" cy="3877945"/>
            <wp:effectExtent l="0" t="0" r="0" b="8255"/>
            <wp:wrapSquare wrapText="bothSides"/>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Picture 516"/>
                    <pic:cNvPicPr/>
                  </pic:nvPicPr>
                  <pic:blipFill>
                    <a:blip r:embed="rId111">
                      <a:extLst>
                        <a:ext uri="{28A0092B-C50C-407E-A947-70E740481C1C}">
                          <a14:useLocalDpi xmlns:a14="http://schemas.microsoft.com/office/drawing/2010/main" val="0"/>
                        </a:ext>
                      </a:extLst>
                    </a:blip>
                    <a:stretch>
                      <a:fillRect/>
                    </a:stretch>
                  </pic:blipFill>
                  <pic:spPr>
                    <a:xfrm>
                      <a:off x="0" y="0"/>
                      <a:ext cx="6858000" cy="3877945"/>
                    </a:xfrm>
                    <a:prstGeom prst="rect">
                      <a:avLst/>
                    </a:prstGeom>
                  </pic:spPr>
                </pic:pic>
              </a:graphicData>
            </a:graphic>
            <wp14:sizeRelH relativeFrom="margin">
              <wp14:pctWidth>0</wp14:pctWidth>
            </wp14:sizeRelH>
            <wp14:sizeRelV relativeFrom="margin">
              <wp14:pctHeight>0</wp14:pctHeight>
            </wp14:sizeRelV>
          </wp:anchor>
        </w:drawing>
      </w:r>
      <w:r w:rsidR="00655EB7">
        <w:rPr>
          <w:noProof/>
        </w:rPr>
        <w:drawing>
          <wp:anchor distT="0" distB="0" distL="114300" distR="114300" simplePos="0" relativeHeight="251951104" behindDoc="0" locked="0" layoutInCell="1" allowOverlap="1" wp14:anchorId="73803FF5" wp14:editId="518BA187">
            <wp:simplePos x="0" y="0"/>
            <wp:positionH relativeFrom="margin">
              <wp:align>center</wp:align>
            </wp:positionH>
            <wp:positionV relativeFrom="margin">
              <wp:posOffset>-143934</wp:posOffset>
            </wp:positionV>
            <wp:extent cx="6857365" cy="4410710"/>
            <wp:effectExtent l="0" t="0" r="635" b="8890"/>
            <wp:wrapSquare wrapText="bothSides"/>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Picture 514"/>
                    <pic:cNvPicPr/>
                  </pic:nvPicPr>
                  <pic:blipFill>
                    <a:blip r:embed="rId112">
                      <a:extLst>
                        <a:ext uri="{28A0092B-C50C-407E-A947-70E740481C1C}">
                          <a14:useLocalDpi xmlns:a14="http://schemas.microsoft.com/office/drawing/2010/main" val="0"/>
                        </a:ext>
                      </a:extLst>
                    </a:blip>
                    <a:stretch>
                      <a:fillRect/>
                    </a:stretch>
                  </pic:blipFill>
                  <pic:spPr>
                    <a:xfrm>
                      <a:off x="0" y="0"/>
                      <a:ext cx="6862727" cy="4414582"/>
                    </a:xfrm>
                    <a:prstGeom prst="rect">
                      <a:avLst/>
                    </a:prstGeom>
                  </pic:spPr>
                </pic:pic>
              </a:graphicData>
            </a:graphic>
            <wp14:sizeRelH relativeFrom="margin">
              <wp14:pctWidth>0</wp14:pctWidth>
            </wp14:sizeRelH>
            <wp14:sizeRelV relativeFrom="margin">
              <wp14:pctHeight>0</wp14:pctHeight>
            </wp14:sizeRelV>
          </wp:anchor>
        </w:drawing>
      </w:r>
    </w:p>
    <w:p w14:paraId="47649BEF" w14:textId="2F1DACBB" w:rsidR="005A6207" w:rsidRDefault="006562FD" w:rsidP="00482DDC">
      <w:r>
        <w:rPr>
          <w:noProof/>
        </w:rPr>
        <w:lastRenderedPageBreak/>
        <mc:AlternateContent>
          <mc:Choice Requires="wps">
            <w:drawing>
              <wp:anchor distT="0" distB="0" distL="114300" distR="114300" simplePos="0" relativeHeight="251959296" behindDoc="0" locked="0" layoutInCell="1" allowOverlap="1" wp14:anchorId="5D0FD2E0" wp14:editId="20785841">
                <wp:simplePos x="0" y="0"/>
                <wp:positionH relativeFrom="margin">
                  <wp:align>center</wp:align>
                </wp:positionH>
                <wp:positionV relativeFrom="paragraph">
                  <wp:posOffset>8058785</wp:posOffset>
                </wp:positionV>
                <wp:extent cx="6857365" cy="635"/>
                <wp:effectExtent l="0" t="0" r="635" b="0"/>
                <wp:wrapSquare wrapText="bothSides"/>
                <wp:docPr id="519" name="Text Box 51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FB60C76" w14:textId="2C76C408" w:rsidR="00655EB7" w:rsidRPr="00655EB7" w:rsidRDefault="00655EB7" w:rsidP="00655EB7">
                            <w:pPr>
                              <w:pStyle w:val="Caption"/>
                              <w:rPr>
                                <w:noProof/>
                                <w:sz w:val="24"/>
                                <w:szCs w:val="24"/>
                              </w:rPr>
                            </w:pPr>
                            <w:bookmarkStart w:id="370" w:name="_Toc137080091"/>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0FD2E0" id="Text Box 519" o:spid="_x0000_s1335" type="#_x0000_t202" style="position:absolute;margin-left:0;margin-top:634.55pt;width:539.95pt;height:.05pt;z-index:2519592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jjvHAIAAEAEAAAOAAAAZHJzL2Uyb0RvYy54bWysU8Fu2zAMvQ/YPwi6L05aJC2MOEWWIsOA&#10;oC2QDj0rshwLkEWNUmJnXz9KjpOt22nYRaZJihTfe5w/dI1hR4Vegy34ZDTmTFkJpbb7gn97XX+6&#10;58wHYUthwKqCn5TnD4uPH+aty9UN1GBKhYyKWJ+3ruB1CC7PMi9r1Qg/AqcsBSvARgT6xX1Womip&#10;emOym/F4lrWApUOQynvyPvZBvkj1q0rJ8FxVXgVmCk5vC+nEdO7imS3mIt+jcLWW52eIf3hFI7Sl&#10;ppdSjyIIdkD9R6lGSwQPVRhJaDKoKi1VmoGmmYzfTbOthVNpFgLHuwtM/v+VlU/HrXtBFrrP0BGB&#10;EZDW+dyTM87TVdjEL72UUZwgPF1gU11gkpyz++nd7WzKmaTY7HYaa2TXqw59+KKgYdEoOBInCSpx&#10;3PjQpw4psZMHo8u1Nib+xMDKIDsK4q+tdVDn4r9lGRtzLcRbfcHoya5zRCt0u47psuB3s2HIHZQn&#10;mh2hl4V3cq2p4Ub48CKQdEDjkrbDMx2VgbbgcLY4qwF//M0f84keinLWkq4K7r8fBCrOzFdLxEUR&#10;DgYOxm4w7KFZAY06oa1xMpl0AYMZzAqheSPJL2MXCgkrqVfBw2CuQq9uWhmplsuURFJzImzs1slY&#10;egD2tXsT6M60BGLzCQbFifwdO31u4sctD4GgTtRFYHsUz3iTTBP555WKe/Drf8q6Lv7iJwAAAP//&#10;AwBQSwMEFAAGAAgAAAAhAEhhJQDgAAAACwEAAA8AAABkcnMvZG93bnJldi54bWxMj8FOwzAQRO9I&#10;/IO1SFxQ6zRUKQlxqqqCA1wqQi/c3HgbB+J1ZDtt+HtccYDjzoxm35TryfTshM53lgQs5gkwpMaq&#10;jloB+/fn2QMwHyQp2VtCAd/oYV1dX5WyUPZMb3iqQ8tiCflCCtAhDAXnvtFopJ/bASl6R+uMDPF0&#10;LVdOnmO56XmaJBk3sqP4QcsBtxqbr3o0AnbLj52+G49Pr5vlvXvZj9vss62FuL2ZNo/AAk7hLwwX&#10;/IgOVWQ62JGUZ72AOCRENc3yBbCLn6zyHNjhV0uBVyX/v6H6AQAA//8DAFBLAQItABQABgAIAAAA&#10;IQC2gziS/gAAAOEBAAATAAAAAAAAAAAAAAAAAAAAAABbQ29udGVudF9UeXBlc10ueG1sUEsBAi0A&#10;FAAGAAgAAAAhADj9If/WAAAAlAEAAAsAAAAAAAAAAAAAAAAALwEAAF9yZWxzLy5yZWxzUEsBAi0A&#10;FAAGAAgAAAAhAKxyOO8cAgAAQAQAAA4AAAAAAAAAAAAAAAAALgIAAGRycy9lMm9Eb2MueG1sUEsB&#10;Ai0AFAAGAAgAAAAhAEhhJQDgAAAACwEAAA8AAAAAAAAAAAAAAAAAdgQAAGRycy9kb3ducmV2Lnht&#10;bFBLBQYAAAAABAAEAPMAAACDBQAAAAA=&#10;" stroked="f">
                <v:textbox style="mso-fit-shape-to-text:t" inset="0,0,0,0">
                  <w:txbxContent>
                    <w:p w14:paraId="3FB60C76" w14:textId="2C76C408" w:rsidR="00655EB7" w:rsidRPr="00655EB7" w:rsidRDefault="00655EB7" w:rsidP="00655EB7">
                      <w:pPr>
                        <w:pStyle w:val="Caption"/>
                        <w:rPr>
                          <w:noProof/>
                          <w:sz w:val="24"/>
                          <w:szCs w:val="24"/>
                        </w:rPr>
                      </w:pPr>
                      <w:bookmarkStart w:id="371" w:name="_Toc137080091"/>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2</w:t>
                      </w:r>
                      <w:r w:rsidRPr="00655EB7">
                        <w:rPr>
                          <w:sz w:val="24"/>
                          <w:szCs w:val="24"/>
                        </w:rPr>
                        <w:fldChar w:fldCharType="end"/>
                      </w:r>
                      <w:r w:rsidRPr="00655EB7">
                        <w:rPr>
                          <w:sz w:val="24"/>
                          <w:szCs w:val="24"/>
                        </w:rPr>
                        <w:t xml:space="preserve">: Hospital Manager </w:t>
                      </w:r>
                      <w:r w:rsidR="006562FD">
                        <w:rPr>
                          <w:sz w:val="24"/>
                          <w:szCs w:val="24"/>
                        </w:rPr>
                        <w:t>View</w:t>
                      </w:r>
                      <w:r w:rsidRPr="00655EB7">
                        <w:rPr>
                          <w:sz w:val="24"/>
                          <w:szCs w:val="24"/>
                        </w:rPr>
                        <w:t xml:space="preserve"> Role</w:t>
                      </w:r>
                      <w:r w:rsidR="006562FD" w:rsidRPr="006562FD">
                        <w:rPr>
                          <w:sz w:val="24"/>
                          <w:szCs w:val="24"/>
                        </w:rPr>
                        <w:t xml:space="preserve"> </w:t>
                      </w:r>
                      <w:r w:rsidR="006562FD">
                        <w:rPr>
                          <w:sz w:val="24"/>
                          <w:szCs w:val="24"/>
                        </w:rPr>
                        <w:t>Sequence Diagram</w:t>
                      </w:r>
                      <w:bookmarkEnd w:id="371"/>
                    </w:p>
                  </w:txbxContent>
                </v:textbox>
                <w10:wrap type="square" anchorx="margin"/>
              </v:shape>
            </w:pict>
          </mc:Fallback>
        </mc:AlternateContent>
      </w:r>
      <w:r>
        <w:rPr>
          <w:noProof/>
        </w:rPr>
        <mc:AlternateContent>
          <mc:Choice Requires="wps">
            <w:drawing>
              <wp:anchor distT="0" distB="0" distL="114300" distR="114300" simplePos="0" relativeHeight="251962368" behindDoc="0" locked="0" layoutInCell="1" allowOverlap="1" wp14:anchorId="23AEAB91" wp14:editId="7E953B2B">
                <wp:simplePos x="0" y="0"/>
                <wp:positionH relativeFrom="margin">
                  <wp:align>center</wp:align>
                </wp:positionH>
                <wp:positionV relativeFrom="paragraph">
                  <wp:posOffset>4554855</wp:posOffset>
                </wp:positionV>
                <wp:extent cx="6858000" cy="635"/>
                <wp:effectExtent l="0" t="0" r="0" b="0"/>
                <wp:wrapSquare wrapText="bothSides"/>
                <wp:docPr id="521" name="Text Box 52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407FD16" w14:textId="54D63E9C" w:rsidR="00655EB7" w:rsidRPr="00655EB7" w:rsidRDefault="00655EB7" w:rsidP="00655EB7">
                            <w:pPr>
                              <w:pStyle w:val="Caption"/>
                              <w:rPr>
                                <w:noProof/>
                                <w:sz w:val="24"/>
                                <w:szCs w:val="24"/>
                              </w:rPr>
                            </w:pPr>
                            <w:bookmarkStart w:id="372" w:name="_Toc137080092"/>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AEAB91" id="Text Box 521" o:spid="_x0000_s1336" type="#_x0000_t202" style="position:absolute;margin-left:0;margin-top:358.65pt;width:540pt;height:.05pt;z-index:2519623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d0GwIAAEAEAAAOAAAAZHJzL2Uyb0RvYy54bWysU8Fu2zAMvQ/YPwi6L3Y6NA2MOEWWIsOA&#10;oC2QDj0rshwbkEWNUmJnXz9KtpOu22nYRaZJihTfe1zcd41mJ4WuBpPz6STlTBkJRW0OOf/+svk0&#10;58x5YQqhwaicn5Xj98uPHxatzdQNVKALhYyKGJe1NueV9zZLEicr1Qg3AasMBUvARnj6xUNSoGip&#10;eqOTmzSdJS1gYRGkco68D32QL2P9slTSP5WlU57pnNPbfDwxnvtwJsuFyA4obFXL4RniH17RiNpQ&#10;00upB+EFO2L9R6mmlggOSj+R0CRQlrVUcQaaZpq+m2ZXCaviLASOsxeY3P8rKx9PO/uMzHdfoCMC&#10;AyCtdZkjZ5inK7EJX3opozhBeL7ApjrPJDln89t5mlJIUmz2+TbUSK5XLTr/VUHDgpFzJE4iVOK0&#10;db5PHVNCJwe6Lja11uEnBNYa2UkQf21VezUU/y1Lm5BrINzqCwZPcp0jWL7bd6wucn53Nw65h+JM&#10;syP0snBWbmpquBXOPwskHdBMpG3/REepoc05DBZnFeDPv/lDPtFDUc5a0lXO3Y+jQMWZ/maIuCDC&#10;0cDR2I+GOTZroFGntDVWRpMuoNejWSI0ryT5VehCIWEk9cq5H82179VNKyPVahWTSGpW+K3ZWRlK&#10;j8C+dK8C7UCLJzYfYVScyN6x0+dGfuzq6AnqSF0AtkdxwJtkGskfVirswdv/mHVd/OUvAAAA//8D&#10;AFBLAwQUAAYACAAAACEAwOaaMd8AAAAJAQAADwAAAGRycy9kb3ducmV2LnhtbEyPwU7DMBBE70j8&#10;g7VIXBC1S6O2CnGqqoIDXCpCL9zceBsH4nVkO234+7q9wHFnRrNvitVoO3ZEH1pHEqYTAQypdrql&#10;RsLu8/VxCSxERVp1jlDCLwZYlbc3hcq1O9EHHqvYsFRCIVcSTIx9znmoDVoVJq5HSt7BeatiOn3D&#10;tVenVG47/iTEnFvVUvpgVI8bg/VPNVgJ2+xrax6Gw8v7Opv5t92wmX83lZT3d+P6GVjEMf6F4YKf&#10;0KFMTHs3kA6sk5CGRAmL6WIG7GKLpUjS/iplwMuC/19QngEAAP//AwBQSwECLQAUAAYACAAAACEA&#10;toM4kv4AAADhAQAAEwAAAAAAAAAAAAAAAAAAAAAAW0NvbnRlbnRfVHlwZXNdLnhtbFBLAQItABQA&#10;BgAIAAAAIQA4/SH/1gAAAJQBAAALAAAAAAAAAAAAAAAAAC8BAABfcmVscy8ucmVsc1BLAQItABQA&#10;BgAIAAAAIQCGK/d0GwIAAEAEAAAOAAAAAAAAAAAAAAAAAC4CAABkcnMvZTJvRG9jLnhtbFBLAQIt&#10;ABQABgAIAAAAIQDA5pox3wAAAAkBAAAPAAAAAAAAAAAAAAAAAHUEAABkcnMvZG93bnJldi54bWxQ&#10;SwUGAAAAAAQABADzAAAAgQUAAAAA&#10;" stroked="f">
                <v:textbox style="mso-fit-shape-to-text:t" inset="0,0,0,0">
                  <w:txbxContent>
                    <w:p w14:paraId="0407FD16" w14:textId="54D63E9C" w:rsidR="00655EB7" w:rsidRPr="00655EB7" w:rsidRDefault="00655EB7" w:rsidP="00655EB7">
                      <w:pPr>
                        <w:pStyle w:val="Caption"/>
                        <w:rPr>
                          <w:noProof/>
                          <w:sz w:val="24"/>
                          <w:szCs w:val="24"/>
                        </w:rPr>
                      </w:pPr>
                      <w:bookmarkStart w:id="373" w:name="_Toc137080092"/>
                      <w:r w:rsidRPr="00655EB7">
                        <w:rPr>
                          <w:sz w:val="24"/>
                          <w:szCs w:val="24"/>
                        </w:rPr>
                        <w:t xml:space="preserve">Figure </w:t>
                      </w:r>
                      <w:r w:rsidRPr="00655EB7">
                        <w:rPr>
                          <w:sz w:val="24"/>
                          <w:szCs w:val="24"/>
                        </w:rPr>
                        <w:fldChar w:fldCharType="begin"/>
                      </w:r>
                      <w:r w:rsidRPr="00655EB7">
                        <w:rPr>
                          <w:sz w:val="24"/>
                          <w:szCs w:val="24"/>
                        </w:rPr>
                        <w:instrText xml:space="preserve"> SEQ Figure \* ARABIC </w:instrText>
                      </w:r>
                      <w:r w:rsidRPr="00655EB7">
                        <w:rPr>
                          <w:sz w:val="24"/>
                          <w:szCs w:val="24"/>
                        </w:rPr>
                        <w:fldChar w:fldCharType="separate"/>
                      </w:r>
                      <w:r w:rsidR="00B029E3">
                        <w:rPr>
                          <w:noProof/>
                          <w:sz w:val="24"/>
                          <w:szCs w:val="24"/>
                        </w:rPr>
                        <w:t>23</w:t>
                      </w:r>
                      <w:r w:rsidRPr="00655EB7">
                        <w:rPr>
                          <w:sz w:val="24"/>
                          <w:szCs w:val="24"/>
                        </w:rPr>
                        <w:fldChar w:fldCharType="end"/>
                      </w:r>
                      <w:r w:rsidRPr="00655EB7">
                        <w:rPr>
                          <w:sz w:val="24"/>
                          <w:szCs w:val="24"/>
                        </w:rPr>
                        <w:t xml:space="preserve">: Hospital Manager </w:t>
                      </w:r>
                      <w:r w:rsidR="006562FD">
                        <w:rPr>
                          <w:sz w:val="24"/>
                          <w:szCs w:val="24"/>
                        </w:rPr>
                        <w:t>Update</w:t>
                      </w:r>
                      <w:r w:rsidRPr="00655EB7">
                        <w:rPr>
                          <w:sz w:val="24"/>
                          <w:szCs w:val="24"/>
                        </w:rPr>
                        <w:t xml:space="preserve"> Role</w:t>
                      </w:r>
                      <w:r w:rsidR="006562FD" w:rsidRPr="006562FD">
                        <w:rPr>
                          <w:sz w:val="24"/>
                          <w:szCs w:val="24"/>
                        </w:rPr>
                        <w:t xml:space="preserve"> </w:t>
                      </w:r>
                      <w:r w:rsidR="006562FD">
                        <w:rPr>
                          <w:sz w:val="24"/>
                          <w:szCs w:val="24"/>
                        </w:rPr>
                        <w:t>Sequence Diagram</w:t>
                      </w:r>
                      <w:bookmarkEnd w:id="373"/>
                    </w:p>
                  </w:txbxContent>
                </v:textbox>
                <w10:wrap type="square" anchorx="margin"/>
              </v:shape>
            </w:pict>
          </mc:Fallback>
        </mc:AlternateContent>
      </w:r>
      <w:r w:rsidR="00655EB7">
        <w:rPr>
          <w:noProof/>
        </w:rPr>
        <w:drawing>
          <wp:anchor distT="0" distB="0" distL="114300" distR="114300" simplePos="0" relativeHeight="251960320" behindDoc="0" locked="0" layoutInCell="1" allowOverlap="1" wp14:anchorId="5794E004" wp14:editId="1E54EF37">
            <wp:simplePos x="0" y="0"/>
            <wp:positionH relativeFrom="margin">
              <wp:align>center</wp:align>
            </wp:positionH>
            <wp:positionV relativeFrom="margin">
              <wp:posOffset>5205518</wp:posOffset>
            </wp:positionV>
            <wp:extent cx="6858000" cy="2890475"/>
            <wp:effectExtent l="0" t="0" r="0" b="5715"/>
            <wp:wrapSquare wrapText="bothSides"/>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Picture 520"/>
                    <pic:cNvPicPr/>
                  </pic:nvPicPr>
                  <pic:blipFill>
                    <a:blip r:embed="rId113">
                      <a:extLst>
                        <a:ext uri="{28A0092B-C50C-407E-A947-70E740481C1C}">
                          <a14:useLocalDpi xmlns:a14="http://schemas.microsoft.com/office/drawing/2010/main" val="0"/>
                        </a:ext>
                      </a:extLst>
                    </a:blip>
                    <a:stretch>
                      <a:fillRect/>
                    </a:stretch>
                  </pic:blipFill>
                  <pic:spPr>
                    <a:xfrm>
                      <a:off x="0" y="0"/>
                      <a:ext cx="6858000" cy="2890475"/>
                    </a:xfrm>
                    <a:prstGeom prst="rect">
                      <a:avLst/>
                    </a:prstGeom>
                  </pic:spPr>
                </pic:pic>
              </a:graphicData>
            </a:graphic>
          </wp:anchor>
        </w:drawing>
      </w:r>
      <w:r w:rsidR="00655EB7">
        <w:rPr>
          <w:noProof/>
        </w:rPr>
        <w:drawing>
          <wp:anchor distT="0" distB="0" distL="114300" distR="114300" simplePos="0" relativeHeight="251957248" behindDoc="0" locked="0" layoutInCell="1" allowOverlap="1" wp14:anchorId="341B4B47" wp14:editId="4480D932">
            <wp:simplePos x="0" y="0"/>
            <wp:positionH relativeFrom="margin">
              <wp:align>center</wp:align>
            </wp:positionH>
            <wp:positionV relativeFrom="margin">
              <wp:align>top</wp:align>
            </wp:positionV>
            <wp:extent cx="6857365" cy="4486910"/>
            <wp:effectExtent l="0" t="0" r="635" b="8890"/>
            <wp:wrapSquare wrapText="bothSides"/>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14">
                      <a:extLst>
                        <a:ext uri="{28A0092B-C50C-407E-A947-70E740481C1C}">
                          <a14:useLocalDpi xmlns:a14="http://schemas.microsoft.com/office/drawing/2010/main" val="0"/>
                        </a:ext>
                      </a:extLst>
                    </a:blip>
                    <a:stretch>
                      <a:fillRect/>
                    </a:stretch>
                  </pic:blipFill>
                  <pic:spPr>
                    <a:xfrm>
                      <a:off x="0" y="0"/>
                      <a:ext cx="6857365" cy="4486910"/>
                    </a:xfrm>
                    <a:prstGeom prst="rect">
                      <a:avLst/>
                    </a:prstGeom>
                  </pic:spPr>
                </pic:pic>
              </a:graphicData>
            </a:graphic>
            <wp14:sizeRelH relativeFrom="margin">
              <wp14:pctWidth>0</wp14:pctWidth>
            </wp14:sizeRelH>
            <wp14:sizeRelV relativeFrom="margin">
              <wp14:pctHeight>0</wp14:pctHeight>
            </wp14:sizeRelV>
          </wp:anchor>
        </w:drawing>
      </w:r>
    </w:p>
    <w:p w14:paraId="5E2BB13E" w14:textId="5D6FA242" w:rsidR="005A6207" w:rsidRDefault="006562FD" w:rsidP="00482DDC">
      <w:r>
        <w:rPr>
          <w:noProof/>
        </w:rPr>
        <w:lastRenderedPageBreak/>
        <w:drawing>
          <wp:anchor distT="0" distB="0" distL="114300" distR="114300" simplePos="0" relativeHeight="251963392" behindDoc="0" locked="0" layoutInCell="1" allowOverlap="1" wp14:anchorId="7AE139D7" wp14:editId="65A3A69A">
            <wp:simplePos x="914400" y="626533"/>
            <wp:positionH relativeFrom="margin">
              <wp:align>center</wp:align>
            </wp:positionH>
            <wp:positionV relativeFrom="margin">
              <wp:align>top</wp:align>
            </wp:positionV>
            <wp:extent cx="6856730" cy="4162425"/>
            <wp:effectExtent l="0" t="0" r="1270" b="0"/>
            <wp:wrapSquare wrapText="bothSides"/>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Picture 523"/>
                    <pic:cNvPicPr/>
                  </pic:nvPicPr>
                  <pic:blipFill rotWithShape="1">
                    <a:blip r:embed="rId115">
                      <a:extLst>
                        <a:ext uri="{28A0092B-C50C-407E-A947-70E740481C1C}">
                          <a14:useLocalDpi xmlns:a14="http://schemas.microsoft.com/office/drawing/2010/main" val="0"/>
                        </a:ext>
                      </a:extLst>
                    </a:blip>
                    <a:srcRect b="6170"/>
                    <a:stretch/>
                  </pic:blipFill>
                  <pic:spPr bwMode="auto">
                    <a:xfrm>
                      <a:off x="0" y="0"/>
                      <a:ext cx="6861467" cy="416504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66464" behindDoc="0" locked="0" layoutInCell="1" allowOverlap="1" wp14:anchorId="58BE7B1F" wp14:editId="13FD6F69">
            <wp:simplePos x="0" y="0"/>
            <wp:positionH relativeFrom="margin">
              <wp:posOffset>-457200</wp:posOffset>
            </wp:positionH>
            <wp:positionV relativeFrom="margin">
              <wp:posOffset>4491990</wp:posOffset>
            </wp:positionV>
            <wp:extent cx="6857365" cy="3756660"/>
            <wp:effectExtent l="0" t="0" r="635" b="0"/>
            <wp:wrapSquare wrapText="bothSides"/>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Picture 525"/>
                    <pic:cNvPicPr/>
                  </pic:nvPicPr>
                  <pic:blipFill>
                    <a:blip r:embed="rId116">
                      <a:extLst>
                        <a:ext uri="{28A0092B-C50C-407E-A947-70E740481C1C}">
                          <a14:useLocalDpi xmlns:a14="http://schemas.microsoft.com/office/drawing/2010/main" val="0"/>
                        </a:ext>
                      </a:extLst>
                    </a:blip>
                    <a:stretch>
                      <a:fillRect/>
                    </a:stretch>
                  </pic:blipFill>
                  <pic:spPr>
                    <a:xfrm>
                      <a:off x="0" y="0"/>
                      <a:ext cx="6857365" cy="3756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67487" behindDoc="0" locked="0" layoutInCell="1" allowOverlap="1" wp14:anchorId="0148453A" wp14:editId="5C2088F4">
                <wp:simplePos x="0" y="0"/>
                <wp:positionH relativeFrom="margin">
                  <wp:align>center</wp:align>
                </wp:positionH>
                <wp:positionV relativeFrom="paragraph">
                  <wp:posOffset>8199755</wp:posOffset>
                </wp:positionV>
                <wp:extent cx="6857365" cy="635"/>
                <wp:effectExtent l="0" t="0" r="635" b="0"/>
                <wp:wrapSquare wrapText="bothSides"/>
                <wp:docPr id="524" name="Text Box 524"/>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747BB2" w14:textId="12F56262" w:rsidR="00C64421" w:rsidRPr="00C64421" w:rsidRDefault="00C64421" w:rsidP="00C64421">
                            <w:pPr>
                              <w:pStyle w:val="Caption"/>
                              <w:rPr>
                                <w:noProof/>
                                <w:sz w:val="24"/>
                                <w:szCs w:val="24"/>
                              </w:rPr>
                            </w:pPr>
                            <w:bookmarkStart w:id="374" w:name="_Toc137080093"/>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48453A" id="Text Box 524" o:spid="_x0000_s1337" type="#_x0000_t202" style="position:absolute;margin-left:0;margin-top:645.65pt;width:539.95pt;height:.05pt;z-index:251967487;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bfDHAIAAEAEAAAOAAAAZHJzL2Uyb0RvYy54bWysU8Fu2zAMvQ/YPwi6L05aJC2COEWWIsOA&#10;oC2QDj0rshwLkEWNUmJnXz9KtpOt22nYRaZJihTfe1w8tLVhJ4Veg835ZDTmTFkJhbaHnH973Xy6&#10;58wHYQthwKqcn5XnD8uPHxaNm6sbqMAUChkVsX7euJxXIbh5lnlZqVr4EThlKVgC1iLQLx6yAkVD&#10;1WuT3YzHs6wBLByCVN6T97EL8mWqX5ZKhuey9Cowk3N6W0gnpnMfz2y5EPMDCldp2T9D/MMraqEt&#10;Nb2UehRBsCPqP0rVWiJ4KMNIQp1BWWqp0gw0zWT8bppdJZxKsxA43l1g8v+vrHw67dwLstB+hpYI&#10;jIA0zs89OeM8bYl1/NJLGcUJwvMFNtUGJsk5u5/e3c6mnEmKzW6nsUZ2verQhy8KahaNnCNxkqAS&#10;p60PXeqQEjt5MLrYaGPiTwysDbKTIP6aSgfVF/8ty9iYayHe6gpGT3adI1qh3bdMFzm/ux+G3ENx&#10;ptkROll4JzeaGm6FDy8CSQc0Lmk7PNNRGmhyDr3FWQX442/+mE/0UJSzhnSVc//9KFBxZr5aIi6K&#10;cDBwMPaDYY/1GmjUCW2Nk8mkCxjMYJYI9RtJfhW7UEhYSb1yHgZzHTp108pItVqlJJKaE2Frd07G&#10;0gOwr+2bQNfTEojNJxgUJ+bv2OlyEz9udQwEdaIuAtuh2ONNMk3k9ysV9+DX/5R1XfzlTwAAAP//&#10;AwBQSwMEFAAGAAgAAAAhAMLA23PhAAAACwEAAA8AAABkcnMvZG93bnJldi54bWxMj8FOwzAQRO9I&#10;/IO1SFxQ67SNCglxqqqCA1wqQi+9ufE2DsTryHba8Pe46gGOOzOafVOsRtOxEzrfWhIwmybAkGqr&#10;WmoE7D5fJ0/AfJCkZGcJBfygh1V5e1PIXNkzfeCpCg2LJeRzKUCH0Oec+1qjkX5qe6ToHa0zMsTT&#10;NVw5eY7lpuPzJFlyI1uKH7TscaOx/q4GI2Cb7rf6YTi+vK/ThXvbDZvlV1MJcX83rp+BBRzDXxgu&#10;+BEdysh0sAMpzzoBcUiI6jybLYBd/OQxy4AdrloKvCz4/w3lLwAAAP//AwBQSwECLQAUAAYACAAA&#10;ACEAtoM4kv4AAADhAQAAEwAAAAAAAAAAAAAAAAAAAAAAW0NvbnRlbnRfVHlwZXNdLnhtbFBLAQIt&#10;ABQABgAIAAAAIQA4/SH/1gAAAJQBAAALAAAAAAAAAAAAAAAAAC8BAABfcmVscy8ucmVsc1BLAQIt&#10;ABQABgAIAAAAIQDjmbfDHAIAAEAEAAAOAAAAAAAAAAAAAAAAAC4CAABkcnMvZTJvRG9jLnhtbFBL&#10;AQItABQABgAIAAAAIQDCwNtz4QAAAAsBAAAPAAAAAAAAAAAAAAAAAHYEAABkcnMvZG93bnJldi54&#10;bWxQSwUGAAAAAAQABADzAAAAhAUAAAAA&#10;" stroked="f">
                <v:textbox style="mso-fit-shape-to-text:t" inset="0,0,0,0">
                  <w:txbxContent>
                    <w:p w14:paraId="09747BB2" w14:textId="12F56262" w:rsidR="00C64421" w:rsidRPr="00C64421" w:rsidRDefault="00C64421" w:rsidP="00C64421">
                      <w:pPr>
                        <w:pStyle w:val="Caption"/>
                        <w:rPr>
                          <w:noProof/>
                          <w:sz w:val="24"/>
                          <w:szCs w:val="24"/>
                        </w:rPr>
                      </w:pPr>
                      <w:bookmarkStart w:id="375" w:name="_Toc137080093"/>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4</w:t>
                      </w:r>
                      <w:r w:rsidRPr="00C64421">
                        <w:rPr>
                          <w:sz w:val="24"/>
                          <w:szCs w:val="24"/>
                        </w:rPr>
                        <w:fldChar w:fldCharType="end"/>
                      </w:r>
                      <w:r w:rsidRPr="00C64421">
                        <w:rPr>
                          <w:sz w:val="24"/>
                          <w:szCs w:val="24"/>
                        </w:rPr>
                        <w:t xml:space="preserve">: Hospital Manager </w:t>
                      </w:r>
                      <w:r w:rsidR="006562FD">
                        <w:rPr>
                          <w:sz w:val="24"/>
                          <w:szCs w:val="24"/>
                        </w:rPr>
                        <w:t>Remove</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5"/>
                    </w:p>
                  </w:txbxContent>
                </v:textbox>
                <w10:wrap type="square" anchorx="margin"/>
              </v:shape>
            </w:pict>
          </mc:Fallback>
        </mc:AlternateContent>
      </w:r>
      <w:r>
        <w:rPr>
          <w:noProof/>
        </w:rPr>
        <mc:AlternateContent>
          <mc:Choice Requires="wps">
            <w:drawing>
              <wp:anchor distT="0" distB="0" distL="114300" distR="114300" simplePos="0" relativeHeight="251968512" behindDoc="0" locked="0" layoutInCell="1" allowOverlap="1" wp14:anchorId="3B126B62" wp14:editId="1EB0B830">
                <wp:simplePos x="0" y="0"/>
                <wp:positionH relativeFrom="margin">
                  <wp:posOffset>-514350</wp:posOffset>
                </wp:positionH>
                <wp:positionV relativeFrom="paragraph">
                  <wp:posOffset>4155440</wp:posOffset>
                </wp:positionV>
                <wp:extent cx="6857365" cy="228600"/>
                <wp:effectExtent l="0" t="0" r="635" b="0"/>
                <wp:wrapSquare wrapText="bothSides"/>
                <wp:docPr id="526" name="Text Box 526"/>
                <wp:cNvGraphicFramePr/>
                <a:graphic xmlns:a="http://schemas.openxmlformats.org/drawingml/2006/main">
                  <a:graphicData uri="http://schemas.microsoft.com/office/word/2010/wordprocessingShape">
                    <wps:wsp>
                      <wps:cNvSpPr txBox="1"/>
                      <wps:spPr>
                        <a:xfrm>
                          <a:off x="0" y="0"/>
                          <a:ext cx="6857365" cy="228600"/>
                        </a:xfrm>
                        <a:prstGeom prst="rect">
                          <a:avLst/>
                        </a:prstGeom>
                        <a:solidFill>
                          <a:prstClr val="white"/>
                        </a:solidFill>
                        <a:ln>
                          <a:noFill/>
                        </a:ln>
                      </wps:spPr>
                      <wps:txbx>
                        <w:txbxContent>
                          <w:p w14:paraId="35F54C7A" w14:textId="40B6E32F" w:rsidR="00C64421" w:rsidRPr="00C64421" w:rsidRDefault="00C64421" w:rsidP="00C64421">
                            <w:pPr>
                              <w:pStyle w:val="Caption"/>
                              <w:rPr>
                                <w:noProof/>
                                <w:sz w:val="24"/>
                                <w:szCs w:val="24"/>
                              </w:rPr>
                            </w:pPr>
                            <w:bookmarkStart w:id="376" w:name="_Toc137080094"/>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126B62" id="Text Box 526" o:spid="_x0000_s1338" type="#_x0000_t202" style="position:absolute;margin-left:-40.5pt;margin-top:327.2pt;width:539.95pt;height:18pt;z-index:2519685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8U1IAIAAEMEAAAOAAAAZHJzL2Uyb0RvYy54bWysU8Fu2zAMvQ/YPwi6L04yNO2MOEWWIsOA&#10;oC2QDj0rshwLkEWNUmJnXz9KjpOt22nYRaZFiuR7fJzfd41hR4Vegy34ZDTmTFkJpbb7gn97WX+4&#10;48wHYUthwKqCn5Tn94v37+aty9UUajClQkZJrM9bV/A6BJdnmZe1aoQfgVOWnBVgIwL94j4rUbSU&#10;vTHZdDyeZS1g6RCk8p5uH3onX6T8VaVkeKoqrwIzBafeQjoxnbt4Zou5yPcoXK3luQ3xD100Qlsq&#10;ekn1IIJgB9R/pGq0RPBQhZGEJoOq0lIlDIRmMn6DZlsLpxIWIse7C03+/6WVj8ete0YWus/Q0QAj&#10;Ia3zuafLiKersIlf6pSRnyg8XWhTXWCSLmd3N7cfZzecSfJNp3ezceI1u7526MMXBQ2LRsGRxpLY&#10;EseND1SRQoeQWMyD0eVaGxN/omNlkB0FjbCtdVCxR3rxW5SxMdZCfNW74012hRKt0O06psuC334a&#10;cO6gPBF8hF4Z3sm1poIb4cOzQJICISZ5hyc6KgNtweFscVYD/vjbfYynCZGXs5akVXD//SBQcWa+&#10;Wppd1OFg4GDsBsMemhUQ1AktjpPJpAcYzGBWCM0rqX4Zq5BLWEm1Ch4GcxV6gdPWSLVcpiBSmxNh&#10;Y7dOxtQDsS/dq0B3HkuggT7CIDqRv5lOH9vTvDwEqHQaXSS2Z/HMNyk1zee8VXEVfv1PUdfdX/wE&#10;AAD//wMAUEsDBBQABgAIAAAAIQB6r4uM4QAAAAsBAAAPAAAAZHJzL2Rvd25yZXYueG1sTI/BTsMw&#10;DIbvSLxDZCQuaEs3lantmk6wwQ0OG9POWeO1FY1TNenavT3mBEfbvz5/f76ZbCuu2PvGkYLFPAKB&#10;VDrTUKXg+PU+S0D4oMno1hEquKGHTXF/l+vMuJH2eD2ESjCEfKYV1CF0mZS+rNFqP3cdEt8urrc6&#10;8NhX0vR6ZLht5TKKVtLqhvhDrTvc1lh+HwarYLXrh3FP26fd8e1Df3bV8vR6Oyn1+DC9rEEEnMJf&#10;GH71WR0Kdjq7gYwXrYJZsuAugWHPcQyCE2mapCDOvEmjGGSRy/8dih8AAAD//wMAUEsBAi0AFAAG&#10;AAgAAAAhALaDOJL+AAAA4QEAABMAAAAAAAAAAAAAAAAAAAAAAFtDb250ZW50X1R5cGVzXS54bWxQ&#10;SwECLQAUAAYACAAAACEAOP0h/9YAAACUAQAACwAAAAAAAAAAAAAAAAAvAQAAX3JlbHMvLnJlbHNQ&#10;SwECLQAUAAYACAAAACEAeIvFNSACAABDBAAADgAAAAAAAAAAAAAAAAAuAgAAZHJzL2Uyb0RvYy54&#10;bWxQSwECLQAUAAYACAAAACEAeq+LjOEAAAALAQAADwAAAAAAAAAAAAAAAAB6BAAAZHJzL2Rvd25y&#10;ZXYueG1sUEsFBgAAAAAEAAQA8wAAAIgFAAAAAA==&#10;" stroked="f">
                <v:textbox inset="0,0,0,0">
                  <w:txbxContent>
                    <w:p w14:paraId="35F54C7A" w14:textId="40B6E32F" w:rsidR="00C64421" w:rsidRPr="00C64421" w:rsidRDefault="00C64421" w:rsidP="00C64421">
                      <w:pPr>
                        <w:pStyle w:val="Caption"/>
                        <w:rPr>
                          <w:noProof/>
                          <w:sz w:val="24"/>
                          <w:szCs w:val="24"/>
                        </w:rPr>
                      </w:pPr>
                      <w:bookmarkStart w:id="377" w:name="_Toc137080094"/>
                      <w:r w:rsidRPr="00C64421">
                        <w:rPr>
                          <w:sz w:val="24"/>
                          <w:szCs w:val="24"/>
                        </w:rPr>
                        <w:t xml:space="preserve">Figure </w:t>
                      </w:r>
                      <w:r w:rsidRPr="00C64421">
                        <w:rPr>
                          <w:sz w:val="24"/>
                          <w:szCs w:val="24"/>
                        </w:rPr>
                        <w:fldChar w:fldCharType="begin"/>
                      </w:r>
                      <w:r w:rsidRPr="00C64421">
                        <w:rPr>
                          <w:sz w:val="24"/>
                          <w:szCs w:val="24"/>
                        </w:rPr>
                        <w:instrText xml:space="preserve"> SEQ Figure \* ARABIC </w:instrText>
                      </w:r>
                      <w:r w:rsidRPr="00C64421">
                        <w:rPr>
                          <w:sz w:val="24"/>
                          <w:szCs w:val="24"/>
                        </w:rPr>
                        <w:fldChar w:fldCharType="separate"/>
                      </w:r>
                      <w:r w:rsidR="00B029E3">
                        <w:rPr>
                          <w:noProof/>
                          <w:sz w:val="24"/>
                          <w:szCs w:val="24"/>
                        </w:rPr>
                        <w:t>25</w:t>
                      </w:r>
                      <w:r w:rsidRPr="00C64421">
                        <w:rPr>
                          <w:sz w:val="24"/>
                          <w:szCs w:val="24"/>
                        </w:rPr>
                        <w:fldChar w:fldCharType="end"/>
                      </w:r>
                      <w:r w:rsidRPr="00C64421">
                        <w:rPr>
                          <w:sz w:val="24"/>
                          <w:szCs w:val="24"/>
                        </w:rPr>
                        <w:t xml:space="preserve">: Hospital Manager </w:t>
                      </w:r>
                      <w:r w:rsidR="006562FD">
                        <w:rPr>
                          <w:sz w:val="24"/>
                          <w:szCs w:val="24"/>
                        </w:rPr>
                        <w:t>Add</w:t>
                      </w:r>
                      <w:r w:rsidRPr="00C64421">
                        <w:rPr>
                          <w:sz w:val="24"/>
                          <w:szCs w:val="24"/>
                        </w:rPr>
                        <w:t xml:space="preserve"> Tenant</w:t>
                      </w:r>
                      <w:r w:rsidR="006562FD" w:rsidRPr="006562FD">
                        <w:rPr>
                          <w:sz w:val="24"/>
                          <w:szCs w:val="24"/>
                        </w:rPr>
                        <w:t xml:space="preserve"> </w:t>
                      </w:r>
                      <w:r w:rsidR="006562FD">
                        <w:rPr>
                          <w:sz w:val="24"/>
                          <w:szCs w:val="24"/>
                        </w:rPr>
                        <w:t>Sequence Diagram</w:t>
                      </w:r>
                      <w:bookmarkEnd w:id="377"/>
                    </w:p>
                  </w:txbxContent>
                </v:textbox>
                <w10:wrap type="square" anchorx="margin"/>
              </v:shape>
            </w:pict>
          </mc:Fallback>
        </mc:AlternateContent>
      </w:r>
    </w:p>
    <w:p w14:paraId="4ABDB9A9" w14:textId="6310275B" w:rsidR="005A6207" w:rsidRDefault="006562FD" w:rsidP="00482DDC">
      <w:r>
        <w:rPr>
          <w:noProof/>
        </w:rPr>
        <w:lastRenderedPageBreak/>
        <mc:AlternateContent>
          <mc:Choice Requires="wps">
            <w:drawing>
              <wp:anchor distT="0" distB="0" distL="114300" distR="114300" simplePos="0" relativeHeight="251971584" behindDoc="0" locked="0" layoutInCell="1" allowOverlap="1" wp14:anchorId="6C60E8D1" wp14:editId="7DC2B621">
                <wp:simplePos x="0" y="0"/>
                <wp:positionH relativeFrom="margin">
                  <wp:align>center</wp:align>
                </wp:positionH>
                <wp:positionV relativeFrom="paragraph">
                  <wp:posOffset>7980680</wp:posOffset>
                </wp:positionV>
                <wp:extent cx="6857365" cy="635"/>
                <wp:effectExtent l="0" t="0" r="635" b="0"/>
                <wp:wrapSquare wrapText="bothSides"/>
                <wp:docPr id="528" name="Text Box 52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9119FAB" w14:textId="00BE096C" w:rsidR="00931A3D" w:rsidRPr="00931A3D" w:rsidRDefault="00931A3D" w:rsidP="00931A3D">
                            <w:pPr>
                              <w:pStyle w:val="Caption"/>
                              <w:rPr>
                                <w:noProof/>
                                <w:sz w:val="24"/>
                                <w:szCs w:val="24"/>
                              </w:rPr>
                            </w:pPr>
                            <w:bookmarkStart w:id="378" w:name="_Toc137080095"/>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60E8D1" id="Text Box 528" o:spid="_x0000_s1339" type="#_x0000_t202" style="position:absolute;margin-left:0;margin-top:628.4pt;width:539.95pt;height:.05pt;z-index:2519715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zZNGgIAAEAEAAAOAAAAZHJzL2Uyb0RvYy54bWysU8Fu2zAMvQ/YPwi6L05aJCuCOEWWIsOA&#10;oC2QDj0rshwLkEWNUmJnXz9KtpOu22nYRaZJ6lHke1zct7VhJ4Veg835ZDTmTFkJhbaHnH9/2Xy6&#10;48wHYQthwKqcn5Xn98uPHxaNm6sbqMAUChmBWD9vXM6rENw8y7ysVC38CJyyFCwBaxHoFw9ZgaIh&#10;9NpkN+PxLGsAC4cglffkfeiCfJnwy1LJ8FSWXgVmck5vC+nEdO7jmS0XYn5A4Sot+2eIf3hFLbSl&#10;oheoBxEEO6L+A6rWEsFDGUYS6gzKUkuVeqBuJuN33ewq4VTqhYbj3WVM/v/BysfTzj0jC+0XaInA&#10;OJDG+bknZ+ynLbGOX3opoziN8HwZm2oDk+Sc3U0/386mnEmKzW6nESO7XnXow1cFNYtGzpE4SaMS&#10;p60PXeqQEit5MLrYaGPiTwysDbKTIP6aSgfVg/+WZWzMtRBvdYDRk137iFZo9y3TRc7vEuvRtYfi&#10;TL0jdLLwTm40FdwKH54Fkg6oXdJ2eKKjNNDkHHqLswrw59/8MZ/ooShnDekq5/7HUaDizHyzRFwU&#10;4WDgYOwHwx7rNVCrE9oaJ5NJFzCYwSwR6leS/CpWoZCwkmrlPAzmOnTqppWRarVKSSQ1J8LW7pyM&#10;0MNgX9pXga6nJRCbjzAoTszfsdPlJn7c6hho1Im66xT7eZNME/n9SsU9ePufsq6Lv/wFAAD//wMA&#10;UEsDBBQABgAIAAAAIQCOkQaZ4AAAAAsBAAAPAAAAZHJzL2Rvd25yZXYueG1sTI/BTsMwEETvSPyD&#10;tUhcEHUoJZAQp6oqOMClIvTCzY23cSBeR7HThr9nKw5w3JnR7LxiOblOHHAIrScFN7MEBFLtTUuN&#10;gu378/UDiBA1Gd15QgXfGGBZnp8VOjf+SG94qGIjuIRCrhXYGPtcylBbdDrMfI/E3t4PTkc+h0aa&#10;QR+53HVyniSpdLol/mB1j2uL9Vc1OgWbxcfGXo37p9fV4nZ42Y7r9LOplLq8mFaPICJO8S8Mp/k8&#10;HUretPMjmSA6BQwSWZ3fpUxw8pP7LAOx+9UykGUh/zOUPwAAAP//AwBQSwECLQAUAAYACAAAACEA&#10;toM4kv4AAADhAQAAEwAAAAAAAAAAAAAAAAAAAAAAW0NvbnRlbnRfVHlwZXNdLnhtbFBLAQItABQA&#10;BgAIAAAAIQA4/SH/1gAAAJQBAAALAAAAAAAAAAAAAAAAAC8BAABfcmVscy8ucmVsc1BLAQItABQA&#10;BgAIAAAAIQBR5zZNGgIAAEAEAAAOAAAAAAAAAAAAAAAAAC4CAABkcnMvZTJvRG9jLnhtbFBLAQIt&#10;ABQABgAIAAAAIQCOkQaZ4AAAAAsBAAAPAAAAAAAAAAAAAAAAAHQEAABkcnMvZG93bnJldi54bWxQ&#10;SwUGAAAAAAQABADzAAAAgQUAAAAA&#10;" stroked="f">
                <v:textbox style="mso-fit-shape-to-text:t" inset="0,0,0,0">
                  <w:txbxContent>
                    <w:p w14:paraId="09119FAB" w14:textId="00BE096C" w:rsidR="00931A3D" w:rsidRPr="00931A3D" w:rsidRDefault="00931A3D" w:rsidP="00931A3D">
                      <w:pPr>
                        <w:pStyle w:val="Caption"/>
                        <w:rPr>
                          <w:noProof/>
                          <w:sz w:val="24"/>
                          <w:szCs w:val="24"/>
                        </w:rPr>
                      </w:pPr>
                      <w:bookmarkStart w:id="379" w:name="_Toc137080095"/>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6</w:t>
                      </w:r>
                      <w:r w:rsidRPr="00931A3D">
                        <w:rPr>
                          <w:sz w:val="24"/>
                          <w:szCs w:val="24"/>
                        </w:rPr>
                        <w:fldChar w:fldCharType="end"/>
                      </w:r>
                      <w:r w:rsidRPr="00931A3D">
                        <w:rPr>
                          <w:sz w:val="24"/>
                          <w:szCs w:val="24"/>
                        </w:rPr>
                        <w:t xml:space="preserve">: Hospital Manager </w:t>
                      </w:r>
                      <w:r w:rsidR="006562FD">
                        <w:rPr>
                          <w:sz w:val="24"/>
                          <w:szCs w:val="24"/>
                        </w:rPr>
                        <w:t>View</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79"/>
                    </w:p>
                  </w:txbxContent>
                </v:textbox>
                <w10:wrap type="square" anchorx="margin"/>
              </v:shape>
            </w:pict>
          </mc:Fallback>
        </mc:AlternateContent>
      </w:r>
      <w:r>
        <w:rPr>
          <w:noProof/>
        </w:rPr>
        <mc:AlternateContent>
          <mc:Choice Requires="wps">
            <w:drawing>
              <wp:anchor distT="0" distB="0" distL="114300" distR="114300" simplePos="0" relativeHeight="251974656" behindDoc="0" locked="0" layoutInCell="1" allowOverlap="1" wp14:anchorId="7EC3BD73" wp14:editId="2F6A0169">
                <wp:simplePos x="0" y="0"/>
                <wp:positionH relativeFrom="margin">
                  <wp:align>center</wp:align>
                </wp:positionH>
                <wp:positionV relativeFrom="paragraph">
                  <wp:posOffset>4685665</wp:posOffset>
                </wp:positionV>
                <wp:extent cx="6858000" cy="635"/>
                <wp:effectExtent l="0" t="0" r="0" b="0"/>
                <wp:wrapSquare wrapText="bothSides"/>
                <wp:docPr id="530" name="Text Box 53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575D7670" w14:textId="77FEF4DD" w:rsidR="00931A3D" w:rsidRPr="00931A3D" w:rsidRDefault="00931A3D" w:rsidP="00931A3D">
                            <w:pPr>
                              <w:pStyle w:val="Caption"/>
                              <w:rPr>
                                <w:noProof/>
                                <w:sz w:val="24"/>
                                <w:szCs w:val="24"/>
                              </w:rPr>
                            </w:pPr>
                            <w:bookmarkStart w:id="380" w:name="_Toc137080096"/>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3BD73" id="Text Box 530" o:spid="_x0000_s1340" type="#_x0000_t202" style="position:absolute;margin-left:0;margin-top:368.95pt;width:540pt;height:.05pt;z-index:251974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vnWGQIAAEAEAAAOAAAAZHJzL2Uyb0RvYy54bWysU8Fu2zAMvQ/YPwi6L3Y6NAiCOEWWIsOA&#10;oC3QFj0rshwLkEWNUmJnXz9KtpOt22nYRaZJihTfe1zedY1hJ4Vegy34dJJzpqyEUttDwV9ftp/m&#10;nPkgbCkMWFXws/L8bvXxw7J1C3UDNZhSIaMi1i9aV/A6BLfIMi9r1Qg/AacsBSvARgT6xUNWomip&#10;emOymzyfZS1g6RCk8p68932Qr1L9qlIyPFaVV4GZgtPbQjoxnft4ZqulWBxQuFrL4RniH17RCG2p&#10;6aXUvQiCHVH/UarREsFDFSYSmgyqSkuVZqBppvm7aZ5r4VSahcDx7gKT/39l5cPp2T0hC90X6IjA&#10;CEjr/MKTM87TVdjEL72UUZwgPF9gU11gkpyz+e08zykkKTb7fBtrZNerDn34qqBh0Sg4EicJKnHa&#10;+dCnjimxkwejy602Jv7EwMYgOwnir611UEPx37KMjbkW4q2+YPRk1zmiFbp9x3RZ8PllyD2UZ5od&#10;oZeFd3KrqeFO+PAkkHRAM5G2wyMdlYG24DBYnNWAP/7mj/lED0U5a0lXBfffjwIVZ+abJeKiCEcD&#10;R2M/GvbYbIBGndLWOJlMuoDBjGaF0LyR5NexC4WEldSr4GE0N6FXN62MVOt1SiKpORF29tnJWHoE&#10;9qV7E+gGWgKx+QCj4sTiHTt9buLHrY+BoE7URWB7FAe8SaaJ/GGl4h78+p+yrou/+gkAAP//AwBQ&#10;SwMEFAAGAAgAAAAhAKK/ULLfAAAACQEAAA8AAABkcnMvZG93bnJldi54bWxMj8FOwzAQRO9I/IO1&#10;SFwQtaFVG0KcqqrgAJeK0As3N97GgXgd2U4b/h7nVI47M5p9U6xH27ET+tA6kvAwE8CQaqdbaiTs&#10;P1/vM2AhKtKqc4QSfjHAury+KlSu3Zk+8FTFhqUSCrmSYGLsc85DbdCqMHM9UvKOzlsV0+kbrr06&#10;p3Lb8UchltyqltIHo3rcGqx/qsFK2C2+duZuOL68bxZz/7YftsvvppLy9mbcPAOLOMZLGCb8hA5l&#10;Yjq4gXRgnYQ0JEpYzVdPwCZbZCJJh0nKBPCy4P8XlH8AAAD//wMAUEsBAi0AFAAGAAgAAAAhALaD&#10;OJL+AAAA4QEAABMAAAAAAAAAAAAAAAAAAAAAAFtDb250ZW50X1R5cGVzXS54bWxQSwECLQAUAAYA&#10;CAAAACEAOP0h/9YAAACUAQAACwAAAAAAAAAAAAAAAAAvAQAAX3JlbHMvLnJlbHNQSwECLQAUAAYA&#10;CAAAACEAe7751hkCAABABAAADgAAAAAAAAAAAAAAAAAuAgAAZHJzL2Uyb0RvYy54bWxQSwECLQAU&#10;AAYACAAAACEAor9Qst8AAAAJAQAADwAAAAAAAAAAAAAAAABzBAAAZHJzL2Rvd25yZXYueG1sUEsF&#10;BgAAAAAEAAQA8wAAAH8FAAAAAA==&#10;" stroked="f">
                <v:textbox style="mso-fit-shape-to-text:t" inset="0,0,0,0">
                  <w:txbxContent>
                    <w:p w14:paraId="575D7670" w14:textId="77FEF4DD" w:rsidR="00931A3D" w:rsidRPr="00931A3D" w:rsidRDefault="00931A3D" w:rsidP="00931A3D">
                      <w:pPr>
                        <w:pStyle w:val="Caption"/>
                        <w:rPr>
                          <w:noProof/>
                          <w:sz w:val="24"/>
                          <w:szCs w:val="24"/>
                        </w:rPr>
                      </w:pPr>
                      <w:bookmarkStart w:id="381" w:name="_Toc137080096"/>
                      <w:r w:rsidRPr="00931A3D">
                        <w:rPr>
                          <w:sz w:val="24"/>
                          <w:szCs w:val="24"/>
                        </w:rPr>
                        <w:t xml:space="preserve">Figure </w:t>
                      </w:r>
                      <w:r w:rsidRPr="00931A3D">
                        <w:rPr>
                          <w:sz w:val="24"/>
                          <w:szCs w:val="24"/>
                        </w:rPr>
                        <w:fldChar w:fldCharType="begin"/>
                      </w:r>
                      <w:r w:rsidRPr="00931A3D">
                        <w:rPr>
                          <w:sz w:val="24"/>
                          <w:szCs w:val="24"/>
                        </w:rPr>
                        <w:instrText xml:space="preserve"> SEQ Figure \* ARABIC </w:instrText>
                      </w:r>
                      <w:r w:rsidRPr="00931A3D">
                        <w:rPr>
                          <w:sz w:val="24"/>
                          <w:szCs w:val="24"/>
                        </w:rPr>
                        <w:fldChar w:fldCharType="separate"/>
                      </w:r>
                      <w:r w:rsidR="00B029E3">
                        <w:rPr>
                          <w:noProof/>
                          <w:sz w:val="24"/>
                          <w:szCs w:val="24"/>
                        </w:rPr>
                        <w:t>27</w:t>
                      </w:r>
                      <w:r w:rsidRPr="00931A3D">
                        <w:rPr>
                          <w:sz w:val="24"/>
                          <w:szCs w:val="24"/>
                        </w:rPr>
                        <w:fldChar w:fldCharType="end"/>
                      </w:r>
                      <w:r w:rsidRPr="00931A3D">
                        <w:rPr>
                          <w:sz w:val="24"/>
                          <w:szCs w:val="24"/>
                        </w:rPr>
                        <w:t xml:space="preserve">: Hospital Manager </w:t>
                      </w:r>
                      <w:r w:rsidR="006562FD">
                        <w:rPr>
                          <w:sz w:val="24"/>
                          <w:szCs w:val="24"/>
                        </w:rPr>
                        <w:t>Update</w:t>
                      </w:r>
                      <w:r w:rsidRPr="00931A3D">
                        <w:rPr>
                          <w:sz w:val="24"/>
                          <w:szCs w:val="24"/>
                        </w:rPr>
                        <w:t xml:space="preserve"> Tenant</w:t>
                      </w:r>
                      <w:r w:rsidR="006562FD" w:rsidRPr="006562FD">
                        <w:rPr>
                          <w:sz w:val="24"/>
                          <w:szCs w:val="24"/>
                        </w:rPr>
                        <w:t xml:space="preserve"> </w:t>
                      </w:r>
                      <w:r w:rsidR="006562FD">
                        <w:rPr>
                          <w:sz w:val="24"/>
                          <w:szCs w:val="24"/>
                        </w:rPr>
                        <w:t>Sequence Diagram</w:t>
                      </w:r>
                      <w:bookmarkEnd w:id="381"/>
                    </w:p>
                  </w:txbxContent>
                </v:textbox>
                <w10:wrap type="square" anchorx="margin"/>
              </v:shape>
            </w:pict>
          </mc:Fallback>
        </mc:AlternateContent>
      </w:r>
      <w:r w:rsidR="00931A3D">
        <w:rPr>
          <w:noProof/>
        </w:rPr>
        <w:drawing>
          <wp:anchor distT="0" distB="0" distL="114300" distR="114300" simplePos="0" relativeHeight="251972608" behindDoc="0" locked="0" layoutInCell="1" allowOverlap="1" wp14:anchorId="727A2230" wp14:editId="5882447B">
            <wp:simplePos x="0" y="0"/>
            <wp:positionH relativeFrom="margin">
              <wp:align>center</wp:align>
            </wp:positionH>
            <wp:positionV relativeFrom="margin">
              <wp:posOffset>5235151</wp:posOffset>
            </wp:positionV>
            <wp:extent cx="6858000" cy="2699240"/>
            <wp:effectExtent l="0" t="0" r="0" b="6350"/>
            <wp:wrapSquare wrapText="bothSides"/>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Picture 529"/>
                    <pic:cNvPicPr/>
                  </pic:nvPicPr>
                  <pic:blipFill>
                    <a:blip r:embed="rId117">
                      <a:extLst>
                        <a:ext uri="{28A0092B-C50C-407E-A947-70E740481C1C}">
                          <a14:useLocalDpi xmlns:a14="http://schemas.microsoft.com/office/drawing/2010/main" val="0"/>
                        </a:ext>
                      </a:extLst>
                    </a:blip>
                    <a:stretch>
                      <a:fillRect/>
                    </a:stretch>
                  </pic:blipFill>
                  <pic:spPr>
                    <a:xfrm>
                      <a:off x="0" y="0"/>
                      <a:ext cx="6858000" cy="2699240"/>
                    </a:xfrm>
                    <a:prstGeom prst="rect">
                      <a:avLst/>
                    </a:prstGeom>
                  </pic:spPr>
                </pic:pic>
              </a:graphicData>
            </a:graphic>
          </wp:anchor>
        </w:drawing>
      </w:r>
      <w:r w:rsidR="00931A3D">
        <w:rPr>
          <w:noProof/>
        </w:rPr>
        <w:drawing>
          <wp:anchor distT="0" distB="0" distL="114300" distR="114300" simplePos="0" relativeHeight="251969536" behindDoc="0" locked="0" layoutInCell="1" allowOverlap="1" wp14:anchorId="0384C3AB" wp14:editId="15FF0A2F">
            <wp:simplePos x="914400" y="626533"/>
            <wp:positionH relativeFrom="margin">
              <wp:align>center</wp:align>
            </wp:positionH>
            <wp:positionV relativeFrom="margin">
              <wp:align>top</wp:align>
            </wp:positionV>
            <wp:extent cx="6857365" cy="4639310"/>
            <wp:effectExtent l="0" t="0" r="635" b="8890"/>
            <wp:wrapSquare wrapText="bothSides"/>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527"/>
                    <pic:cNvPicPr/>
                  </pic:nvPicPr>
                  <pic:blipFill>
                    <a:blip r:embed="rId118">
                      <a:extLst>
                        <a:ext uri="{28A0092B-C50C-407E-A947-70E740481C1C}">
                          <a14:useLocalDpi xmlns:a14="http://schemas.microsoft.com/office/drawing/2010/main" val="0"/>
                        </a:ext>
                      </a:extLst>
                    </a:blip>
                    <a:stretch>
                      <a:fillRect/>
                    </a:stretch>
                  </pic:blipFill>
                  <pic:spPr>
                    <a:xfrm>
                      <a:off x="0" y="0"/>
                      <a:ext cx="6861204" cy="4642331"/>
                    </a:xfrm>
                    <a:prstGeom prst="rect">
                      <a:avLst/>
                    </a:prstGeom>
                  </pic:spPr>
                </pic:pic>
              </a:graphicData>
            </a:graphic>
            <wp14:sizeRelH relativeFrom="margin">
              <wp14:pctWidth>0</wp14:pctWidth>
            </wp14:sizeRelH>
            <wp14:sizeRelV relativeFrom="margin">
              <wp14:pctHeight>0</wp14:pctHeight>
            </wp14:sizeRelV>
          </wp:anchor>
        </w:drawing>
      </w:r>
    </w:p>
    <w:p w14:paraId="6EC1C0B0" w14:textId="44148A73" w:rsidR="005A6207" w:rsidRDefault="005A6207" w:rsidP="00482DDC"/>
    <w:p w14:paraId="71AF6315" w14:textId="0553D462" w:rsidR="005A6207" w:rsidRDefault="006562FD" w:rsidP="00FF5E74">
      <w:r>
        <w:rPr>
          <w:noProof/>
        </w:rPr>
        <w:lastRenderedPageBreak/>
        <w:drawing>
          <wp:anchor distT="0" distB="0" distL="114300" distR="114300" simplePos="0" relativeHeight="251977728" behindDoc="0" locked="0" layoutInCell="1" allowOverlap="1" wp14:anchorId="6A6B6F18" wp14:editId="16F1C6B0">
            <wp:simplePos x="0" y="0"/>
            <wp:positionH relativeFrom="margin">
              <wp:posOffset>-457200</wp:posOffset>
            </wp:positionH>
            <wp:positionV relativeFrom="margin">
              <wp:posOffset>4332605</wp:posOffset>
            </wp:positionV>
            <wp:extent cx="6858000" cy="3922395"/>
            <wp:effectExtent l="0" t="0" r="0" b="1905"/>
            <wp:wrapSquare wrapText="bothSides"/>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Picture 534"/>
                    <pic:cNvPicPr/>
                  </pic:nvPicPr>
                  <pic:blipFill>
                    <a:blip r:embed="rId119">
                      <a:extLst>
                        <a:ext uri="{28A0092B-C50C-407E-A947-70E740481C1C}">
                          <a14:useLocalDpi xmlns:a14="http://schemas.microsoft.com/office/drawing/2010/main" val="0"/>
                        </a:ext>
                      </a:extLst>
                    </a:blip>
                    <a:stretch>
                      <a:fillRect/>
                    </a:stretch>
                  </pic:blipFill>
                  <pic:spPr>
                    <a:xfrm>
                      <a:off x="0" y="0"/>
                      <a:ext cx="6858000" cy="392239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1823" behindDoc="0" locked="0" layoutInCell="1" allowOverlap="1" wp14:anchorId="5AA589C5" wp14:editId="7E2D4CF0">
                <wp:simplePos x="0" y="0"/>
                <wp:positionH relativeFrom="margin">
                  <wp:posOffset>-457200</wp:posOffset>
                </wp:positionH>
                <wp:positionV relativeFrom="paragraph">
                  <wp:posOffset>4045585</wp:posOffset>
                </wp:positionV>
                <wp:extent cx="6858000" cy="219710"/>
                <wp:effectExtent l="0" t="0" r="0" b="8890"/>
                <wp:wrapSquare wrapText="bothSides"/>
                <wp:docPr id="535" name="Text Box 535"/>
                <wp:cNvGraphicFramePr/>
                <a:graphic xmlns:a="http://schemas.openxmlformats.org/drawingml/2006/main">
                  <a:graphicData uri="http://schemas.microsoft.com/office/word/2010/wordprocessingShape">
                    <wps:wsp>
                      <wps:cNvSpPr txBox="1"/>
                      <wps:spPr>
                        <a:xfrm>
                          <a:off x="0" y="0"/>
                          <a:ext cx="6858000" cy="219710"/>
                        </a:xfrm>
                        <a:prstGeom prst="rect">
                          <a:avLst/>
                        </a:prstGeom>
                        <a:solidFill>
                          <a:prstClr val="white"/>
                        </a:solidFill>
                        <a:ln>
                          <a:noFill/>
                        </a:ln>
                      </wps:spPr>
                      <wps:txbx>
                        <w:txbxContent>
                          <w:p w14:paraId="6648B020" w14:textId="7EEAE46F" w:rsidR="00D06C31" w:rsidRPr="00D06C31" w:rsidRDefault="00D06C31" w:rsidP="00D06C31">
                            <w:pPr>
                              <w:pStyle w:val="Caption"/>
                              <w:rPr>
                                <w:noProof/>
                                <w:sz w:val="24"/>
                                <w:szCs w:val="24"/>
                              </w:rPr>
                            </w:pPr>
                            <w:bookmarkStart w:id="382" w:name="_Toc137080097"/>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B029E3">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A589C5" id="Text Box 535" o:spid="_x0000_s1341" type="#_x0000_t202" style="position:absolute;margin-left:-36pt;margin-top:318.55pt;width:540pt;height:17.3pt;z-index:251981823;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L5HwIAAEMEAAAOAAAAZHJzL2Uyb0RvYy54bWysU8Fu2zAMvQ/YPwi6L3YCrMuMOEWWIsOA&#10;oC2QDj0rshQLkEWNUmJ3Xz/KjpOu22nYRaZFiuR7fFzcdo1lJ4XBgCv5dJJzppyEyrhDyb8/bT7M&#10;OQtRuEpYcKrkLyrw2+X7d4vWF2oGNdhKIaMkLhStL3kdoy+yLMhaNSJMwCtHTg3YiEi/eMgqFC1l&#10;b2w2y/ObrAWsPIJUIdDt3eDkyz6/1krGB62DisyWnHqL/Yn9uU9ntlyI4oDC10ae2xD/0EUjjKOi&#10;l1R3Igp2RPNHqsZIhAA6TiQ0GWhtpOoxEJpp/gbNrhZe9ViInOAvNIX/l1ben3b+EVnsvkBHA0yE&#10;tD4UgS4Tnk5jk77UKSM/UfhyoU11kUm6vJl/nOc5uST5ZtPPn6Y9r9n1tccQvypoWDJKjjSWni1x&#10;2oZIFSl0DEnFAlhTbYy16Sc51hbZSdAI29pElXqkF79FWZdiHaRXgzvdZFcoyYrdvmOmKvl8NuLc&#10;Q/VC8BEGZQQvN4YKbkWIjwJJCgSL5B0f6NAW2pLD2eKsBvz5t/sUTxMiL2ctSavk4cdRoOLMfnM0&#10;u6TD0cDR2I+GOzZrIKhTWhwve5MeYLSjqRGaZ1L9KlUhl3CSapU8juY6DgKnrZFqteqDSG1exK3b&#10;eZlSj8Q+dc8C/XkskQZ6D6PoRPFmOkPsQPPqGEGbfnSJ2IHFM9+k1H4+561Kq/D6v4+67v7yFwAA&#10;AP//AwBQSwMEFAAGAAgAAAAhAC8sf5jgAAAADAEAAA8AAABkcnMvZG93bnJldi54bWxMj8FuwjAQ&#10;RO+V+g/WVuqlAjupRFAaB7XQ3toDFHE2sUki4nVkOyT8fZdTOe7saOZNsZpsxy7Gh9ahhGQugBms&#10;nG6xlrD//ZotgYWoUKvOoZFwNQFW5eNDoXLtRtyayy7WjEIw5EpCE2Ofcx6qxlgV5q43SL+T81ZF&#10;On3NtVcjhduOp0IsuFUtUkOjerNuTHXeDVbCYuOHcYvrl83+81v99HV6+LgepHx+mt7fgEUzxX8z&#10;3PAJHUpiOroBdWCdhFmW0pZIYa9ZAuzmEGJJ0pGkLMmAlwW/H1H+AQAA//8DAFBLAQItABQABgAI&#10;AAAAIQC2gziS/gAAAOEBAAATAAAAAAAAAAAAAAAAAAAAAABbQ29udGVudF9UeXBlc10ueG1sUEsB&#10;Ai0AFAAGAAgAAAAhADj9If/WAAAAlAEAAAsAAAAAAAAAAAAAAAAALwEAAF9yZWxzLy5yZWxzUEsB&#10;Ai0AFAAGAAgAAAAhAEMLgvkfAgAAQwQAAA4AAAAAAAAAAAAAAAAALgIAAGRycy9lMm9Eb2MueG1s&#10;UEsBAi0AFAAGAAgAAAAhAC8sf5jgAAAADAEAAA8AAAAAAAAAAAAAAAAAeQQAAGRycy9kb3ducmV2&#10;LnhtbFBLBQYAAAAABAAEAPMAAACGBQAAAAA=&#10;" stroked="f">
                <v:textbox inset="0,0,0,0">
                  <w:txbxContent>
                    <w:p w14:paraId="6648B020" w14:textId="7EEAE46F" w:rsidR="00D06C31" w:rsidRPr="00D06C31" w:rsidRDefault="00D06C31" w:rsidP="00D06C31">
                      <w:pPr>
                        <w:pStyle w:val="Caption"/>
                        <w:rPr>
                          <w:noProof/>
                          <w:sz w:val="24"/>
                          <w:szCs w:val="24"/>
                        </w:rPr>
                      </w:pPr>
                      <w:bookmarkStart w:id="383" w:name="_Toc137080097"/>
                      <w:r w:rsidRPr="00D06C31">
                        <w:rPr>
                          <w:sz w:val="24"/>
                          <w:szCs w:val="24"/>
                        </w:rPr>
                        <w:t xml:space="preserve">Figure </w:t>
                      </w:r>
                      <w:r w:rsidRPr="00D06C31">
                        <w:rPr>
                          <w:sz w:val="24"/>
                          <w:szCs w:val="24"/>
                        </w:rPr>
                        <w:fldChar w:fldCharType="begin"/>
                      </w:r>
                      <w:r w:rsidRPr="00D06C31">
                        <w:rPr>
                          <w:sz w:val="24"/>
                          <w:szCs w:val="24"/>
                        </w:rPr>
                        <w:instrText xml:space="preserve"> SEQ Figure \* ARABIC </w:instrText>
                      </w:r>
                      <w:r w:rsidRPr="00D06C31">
                        <w:rPr>
                          <w:sz w:val="24"/>
                          <w:szCs w:val="24"/>
                        </w:rPr>
                        <w:fldChar w:fldCharType="separate"/>
                      </w:r>
                      <w:r w:rsidR="00B029E3">
                        <w:rPr>
                          <w:noProof/>
                          <w:sz w:val="24"/>
                          <w:szCs w:val="24"/>
                        </w:rPr>
                        <w:t>28</w:t>
                      </w:r>
                      <w:r w:rsidRPr="00D06C31">
                        <w:rPr>
                          <w:sz w:val="24"/>
                          <w:szCs w:val="24"/>
                        </w:rPr>
                        <w:fldChar w:fldCharType="end"/>
                      </w:r>
                      <w:r w:rsidRPr="00D06C31">
                        <w:rPr>
                          <w:sz w:val="24"/>
                          <w:szCs w:val="24"/>
                        </w:rPr>
                        <w:t xml:space="preserve">: Admin </w:t>
                      </w:r>
                      <w:r w:rsidR="006562FD">
                        <w:rPr>
                          <w:sz w:val="24"/>
                          <w:szCs w:val="24"/>
                        </w:rPr>
                        <w:t>Add Specific User Sequence Diagram</w:t>
                      </w:r>
                      <w:bookmarkEnd w:id="383"/>
                    </w:p>
                  </w:txbxContent>
                </v:textbox>
                <w10:wrap type="square" anchorx="margin"/>
              </v:shape>
            </w:pict>
          </mc:Fallback>
        </mc:AlternateContent>
      </w:r>
      <w:r>
        <w:rPr>
          <w:noProof/>
        </w:rPr>
        <w:drawing>
          <wp:anchor distT="0" distB="0" distL="114300" distR="114300" simplePos="0" relativeHeight="251980800" behindDoc="0" locked="0" layoutInCell="1" allowOverlap="1" wp14:anchorId="28FCACF7" wp14:editId="45C43F8F">
            <wp:simplePos x="914400" y="626533"/>
            <wp:positionH relativeFrom="margin">
              <wp:align>center</wp:align>
            </wp:positionH>
            <wp:positionV relativeFrom="margin">
              <wp:align>top</wp:align>
            </wp:positionV>
            <wp:extent cx="6856095" cy="4048125"/>
            <wp:effectExtent l="0" t="0" r="1905" b="9525"/>
            <wp:wrapSquare wrapText="bothSides"/>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Picture 536"/>
                    <pic:cNvPicPr/>
                  </pic:nvPicPr>
                  <pic:blipFill rotWithShape="1">
                    <a:blip r:embed="rId120">
                      <a:extLst>
                        <a:ext uri="{28A0092B-C50C-407E-A947-70E740481C1C}">
                          <a14:useLocalDpi xmlns:a14="http://schemas.microsoft.com/office/drawing/2010/main" val="0"/>
                        </a:ext>
                      </a:extLst>
                    </a:blip>
                    <a:srcRect b="7142"/>
                    <a:stretch/>
                  </pic:blipFill>
                  <pic:spPr bwMode="auto">
                    <a:xfrm>
                      <a:off x="0" y="0"/>
                      <a:ext cx="6864922" cy="40533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82848" behindDoc="0" locked="0" layoutInCell="1" allowOverlap="1" wp14:anchorId="698FB533" wp14:editId="7C076606">
                <wp:simplePos x="0" y="0"/>
                <wp:positionH relativeFrom="margin">
                  <wp:posOffset>-457200</wp:posOffset>
                </wp:positionH>
                <wp:positionV relativeFrom="paragraph">
                  <wp:posOffset>8277860</wp:posOffset>
                </wp:positionV>
                <wp:extent cx="6857365" cy="234315"/>
                <wp:effectExtent l="0" t="0" r="635" b="0"/>
                <wp:wrapSquare wrapText="bothSides"/>
                <wp:docPr id="537" name="Text Box 537"/>
                <wp:cNvGraphicFramePr/>
                <a:graphic xmlns:a="http://schemas.openxmlformats.org/drawingml/2006/main">
                  <a:graphicData uri="http://schemas.microsoft.com/office/word/2010/wordprocessingShape">
                    <wps:wsp>
                      <wps:cNvSpPr txBox="1"/>
                      <wps:spPr>
                        <a:xfrm>
                          <a:off x="0" y="0"/>
                          <a:ext cx="6857365" cy="234315"/>
                        </a:xfrm>
                        <a:prstGeom prst="rect">
                          <a:avLst/>
                        </a:prstGeom>
                        <a:solidFill>
                          <a:prstClr val="white"/>
                        </a:solidFill>
                        <a:ln>
                          <a:noFill/>
                        </a:ln>
                      </wps:spPr>
                      <wps:txbx>
                        <w:txbxContent>
                          <w:p w14:paraId="1BABD8AB" w14:textId="3FFCAEBF" w:rsidR="00FF5E74" w:rsidRPr="00FF5E74" w:rsidRDefault="00FF5E74" w:rsidP="00FF5E74">
                            <w:pPr>
                              <w:pStyle w:val="Caption"/>
                              <w:rPr>
                                <w:noProof/>
                                <w:sz w:val="24"/>
                                <w:szCs w:val="24"/>
                              </w:rPr>
                            </w:pPr>
                            <w:bookmarkStart w:id="384" w:name="_Toc137080098"/>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B029E3">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8FB533" id="Text Box 537" o:spid="_x0000_s1342" type="#_x0000_t202" style="position:absolute;margin-left:-36pt;margin-top:651.8pt;width:539.95pt;height:18.45pt;z-index:251982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8FNHgIAAEMEAAAOAAAAZHJzL2Uyb0RvYy54bWysU01v2zAMvQ/YfxB0X5yPJQuMOEWWIsOA&#10;oi2QDj0rshwLkEWNUmJnv36UP5Kt22nYRaZJitR7j1zdNZVhZ4Veg834ZDTmTFkJubbHjH972X1Y&#10;cuaDsLkwYFXGL8rzu/X7d6vapWoKJZhcIaMi1qe1y3gZgkuTxMtSVcKPwClLwQKwEoF+8ZjkKGqq&#10;XplkOh4vkhowdwhSeU/e+y7I1239olAyPBWFV4GZjNPbQntiex7imaxXIj2icKWW/TPEP7yiEtpS&#10;02upexEEO6H+o1SlJYKHIowkVAkUhZaqxUBoJuM3aPalcKrFQuR4d6XJ/7+y8vG8d8/IQvMZGhIw&#10;ElI7n3pyRjxNgVX80ksZxYnCy5U21QQmyblYzj/NFnPOJMWms4+zyTyWSW63HfrwRUHFopFxJFla&#10;tsT5wYcudUiJzTwYne+0MfEnBrYG2VmQhHWpg+qL/5ZlbMy1EG91BaMnuUGJVmgODdN5xpezAecB&#10;8gvBR+gmwzu509TwQfjwLJBGgRDTeIcnOgoDdcahtzgrAX/8zR/zSSGKclbTaGXcfz8JVJyZr5a0&#10;i3M4GDgYh8Gwp2oLBHVCi+Nka9IFDGYwC4TqlaZ+E7tQSFhJvTIeBnMbugGnrZFqs2mTaNqcCA92&#10;72QsPRD70rwKdL0sgQR9hGHoRPpGnS63o3lzClDoVrpIbMdizzdNait+v1VxFX79b7Nuu7/+CQAA&#10;//8DAFBLAwQUAAYACAAAACEAqt3DoeIAAAAOAQAADwAAAGRycy9kb3ducmV2LnhtbEyPwU7DMBBE&#10;70j8g7VIXFBrk0IKIU4FLb3BoaXqeRubJCJeR7bTpH+Pc4Ljzoxm3+Sr0bTsrJ1vLEm4nwtgmkqr&#10;GqokHL62sydgPiApbC1pCRftYVVcX+WYKTvQTp/3oWKxhHyGEuoQuoxzX9baoJ/bTlP0vq0zGOLp&#10;Kq4cDrHctDwRIuUGG4ofauz0utblz743EtKN64cdre82h/cP/Oyq5Ph2OUp5ezO+vgALegx/YZjw&#10;IzoUkelke1KetRJmyyRuCdFYiEUKbIoIsXwGdpq0B/EIvMj5/xnFLwAAAP//AwBQSwECLQAUAAYA&#10;CAAAACEAtoM4kv4AAADhAQAAEwAAAAAAAAAAAAAAAAAAAAAAW0NvbnRlbnRfVHlwZXNdLnhtbFBL&#10;AQItABQABgAIAAAAIQA4/SH/1gAAAJQBAAALAAAAAAAAAAAAAAAAAC8BAABfcmVscy8ucmVsc1BL&#10;AQItABQABgAIAAAAIQCvy8FNHgIAAEMEAAAOAAAAAAAAAAAAAAAAAC4CAABkcnMvZTJvRG9jLnht&#10;bFBLAQItABQABgAIAAAAIQCq3cOh4gAAAA4BAAAPAAAAAAAAAAAAAAAAAHgEAABkcnMvZG93bnJl&#10;di54bWxQSwUGAAAAAAQABADzAAAAhwUAAAAA&#10;" stroked="f">
                <v:textbox inset="0,0,0,0">
                  <w:txbxContent>
                    <w:p w14:paraId="1BABD8AB" w14:textId="3FFCAEBF" w:rsidR="00FF5E74" w:rsidRPr="00FF5E74" w:rsidRDefault="00FF5E74" w:rsidP="00FF5E74">
                      <w:pPr>
                        <w:pStyle w:val="Caption"/>
                        <w:rPr>
                          <w:noProof/>
                          <w:sz w:val="24"/>
                          <w:szCs w:val="24"/>
                        </w:rPr>
                      </w:pPr>
                      <w:bookmarkStart w:id="385" w:name="_Toc137080098"/>
                      <w:r w:rsidRPr="00FF5E74">
                        <w:rPr>
                          <w:sz w:val="24"/>
                          <w:szCs w:val="24"/>
                        </w:rPr>
                        <w:t xml:space="preserve">Figure </w:t>
                      </w:r>
                      <w:r w:rsidRPr="00FF5E74">
                        <w:rPr>
                          <w:sz w:val="24"/>
                          <w:szCs w:val="24"/>
                        </w:rPr>
                        <w:fldChar w:fldCharType="begin"/>
                      </w:r>
                      <w:r w:rsidRPr="00FF5E74">
                        <w:rPr>
                          <w:sz w:val="24"/>
                          <w:szCs w:val="24"/>
                        </w:rPr>
                        <w:instrText xml:space="preserve"> SEQ Figure \* ARABIC </w:instrText>
                      </w:r>
                      <w:r w:rsidRPr="00FF5E74">
                        <w:rPr>
                          <w:sz w:val="24"/>
                          <w:szCs w:val="24"/>
                        </w:rPr>
                        <w:fldChar w:fldCharType="separate"/>
                      </w:r>
                      <w:r w:rsidR="00B029E3">
                        <w:rPr>
                          <w:noProof/>
                          <w:sz w:val="24"/>
                          <w:szCs w:val="24"/>
                        </w:rPr>
                        <w:t>29</w:t>
                      </w:r>
                      <w:r w:rsidRPr="00FF5E74">
                        <w:rPr>
                          <w:sz w:val="24"/>
                          <w:szCs w:val="24"/>
                        </w:rPr>
                        <w:fldChar w:fldCharType="end"/>
                      </w:r>
                      <w:r w:rsidRPr="00FF5E74">
                        <w:rPr>
                          <w:sz w:val="24"/>
                          <w:szCs w:val="24"/>
                        </w:rPr>
                        <w:t xml:space="preserve">: Admin </w:t>
                      </w:r>
                      <w:r w:rsidR="006562FD">
                        <w:rPr>
                          <w:sz w:val="24"/>
                          <w:szCs w:val="24"/>
                        </w:rPr>
                        <w:t>Add Specialization / Ambulance / Article</w:t>
                      </w:r>
                      <w:r w:rsidR="006562FD" w:rsidRPr="006562FD">
                        <w:rPr>
                          <w:sz w:val="24"/>
                          <w:szCs w:val="24"/>
                        </w:rPr>
                        <w:t xml:space="preserve"> </w:t>
                      </w:r>
                      <w:r w:rsidR="006562FD">
                        <w:rPr>
                          <w:sz w:val="24"/>
                          <w:szCs w:val="24"/>
                        </w:rPr>
                        <w:t>Sequence Diagram</w:t>
                      </w:r>
                      <w:bookmarkEnd w:id="385"/>
                    </w:p>
                  </w:txbxContent>
                </v:textbox>
                <w10:wrap type="square" anchorx="margin"/>
              </v:shape>
            </w:pict>
          </mc:Fallback>
        </mc:AlternateContent>
      </w:r>
    </w:p>
    <w:p w14:paraId="60DA4E97" w14:textId="528EBD13" w:rsidR="005A6207" w:rsidRDefault="00270C0E" w:rsidP="00482DDC">
      <w:r>
        <w:rPr>
          <w:noProof/>
        </w:rPr>
        <w:lastRenderedPageBreak/>
        <mc:AlternateContent>
          <mc:Choice Requires="wps">
            <w:drawing>
              <wp:anchor distT="0" distB="0" distL="114300" distR="114300" simplePos="0" relativeHeight="251988992" behindDoc="0" locked="0" layoutInCell="1" allowOverlap="1" wp14:anchorId="65D3C8D5" wp14:editId="2BCD4030">
                <wp:simplePos x="0" y="0"/>
                <wp:positionH relativeFrom="margin">
                  <wp:posOffset>-457200</wp:posOffset>
                </wp:positionH>
                <wp:positionV relativeFrom="paragraph">
                  <wp:posOffset>4112260</wp:posOffset>
                </wp:positionV>
                <wp:extent cx="6858000" cy="635"/>
                <wp:effectExtent l="0" t="0" r="0" b="0"/>
                <wp:wrapSquare wrapText="bothSides"/>
                <wp:docPr id="542" name="Text Box 54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1F71D7" w14:textId="57FB141A" w:rsidR="00C55BF8" w:rsidRPr="00C55BF8" w:rsidRDefault="00C55BF8" w:rsidP="00270C0E">
                            <w:pPr>
                              <w:pStyle w:val="Caption"/>
                              <w:rPr>
                                <w:noProof/>
                                <w:sz w:val="24"/>
                                <w:szCs w:val="24"/>
                              </w:rPr>
                            </w:pPr>
                            <w:bookmarkStart w:id="386" w:name="_Toc137080099"/>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B029E3">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D3C8D5" id="Text Box 542" o:spid="_x0000_s1343" type="#_x0000_t202" style="position:absolute;margin-left:-36pt;margin-top:323.8pt;width:540pt;height:.05pt;z-index:2519889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9nGgIAAEAEAAAOAAAAZHJzL2Uyb0RvYy54bWysU8Fu2zAMvQ/YPwi6L3a6tQiMOEWWIsOA&#10;oC2QDj0rshwLkEWNUmJnXz9KjpOt22nYRaZJihTfe5zf961hR4Vegy35dJJzpqyEStt9yb+9rD/M&#10;OPNB2EoYsKrkJ+X5/eL9u3nnCnUDDZhKIaMi1hedK3kTgiuyzMtGtcJPwClLwRqwFYF+cZ9VKDqq&#10;3prsJs/vsg6wcghSeU/ehyHIF6l+XSsZnuraq8BMyeltIZ2Yzl08s8VcFHsUrtHy/AzxD69ohbbU&#10;9FLqQQTBDqj/KNVqieChDhMJbQZ1raVKM9A00/zNNNtGOJVmIXC8u8Dk/19Z+Xjcumdkof8MPREY&#10;AemcLzw54zx9jW380ksZxQnC0wU21QcmyXk3u53lOYUkxe4+3sYa2fWqQx++KGhZNEqOxEmCShw3&#10;PgypY0rs5MHoaq2NiT8xsDLIjoL46xod1Ln4b1nGxlwL8dZQMHqy6xzRCv2uZ7oq+ezTOOQOqhPN&#10;jjDIwju51tRwI3x4Fkg6oJlI2+GJjtpAV3I4W5w1gD/+5o/5RA9FOetIVyX33w8CFWfmqyXioghH&#10;A0djNxr20K6ARp3S1jiZTLqAwYxmjdC+kuSXsQuFhJXUq+RhNFdhUDetjFTLZUoiqTkRNnbrZCw9&#10;AvvSvwp0Z1oCsfkIo+JE8YadITfx45aHQFAn6iKwA4pnvEmmifzzSsU9+PU/ZV0Xf/ETAAD//wMA&#10;UEsDBBQABgAIAAAAIQAKMURd4QAAAAwBAAAPAAAAZHJzL2Rvd25yZXYueG1sTI/BTsMwEETvSPyD&#10;tUhcUGtToqQKcaqqggO9VIReuLnxNg7E6yh22vD3uFzKcWdHM2+K1WQ7dsLBt44kPM4FMKTa6ZYa&#10;CfuP19kSmA+KtOocoYQf9LAqb28KlWt3pnc8VaFhMYR8riSYEPqcc18btMrPXY8Uf0c3WBXiOTRc&#10;D+ocw23HF0Kk3KqWYoNRPW4M1t/VaCXsks+deRiPL9t18jS87cdN+tVUUt7fTetnYAGncDXDBT+i&#10;QxmZDm4k7VknYZYt4pYgIU2yFNjFIcQySoc/KQNeFvz/iPIXAAD//wMAUEsBAi0AFAAGAAgAAAAh&#10;ALaDOJL+AAAA4QEAABMAAAAAAAAAAAAAAAAAAAAAAFtDb250ZW50X1R5cGVzXS54bWxQSwECLQAU&#10;AAYACAAAACEAOP0h/9YAAACUAQAACwAAAAAAAAAAAAAAAAAvAQAAX3JlbHMvLnJlbHNQSwECLQAU&#10;AAYACAAAACEA/odPZxoCAABABAAADgAAAAAAAAAAAAAAAAAuAgAAZHJzL2Uyb0RvYy54bWxQSwEC&#10;LQAUAAYACAAAACEACjFEXeEAAAAMAQAADwAAAAAAAAAAAAAAAAB0BAAAZHJzL2Rvd25yZXYueG1s&#10;UEsFBgAAAAAEAAQA8wAAAIIFAAAAAA==&#10;" stroked="f">
                <v:textbox style="mso-fit-shape-to-text:t" inset="0,0,0,0">
                  <w:txbxContent>
                    <w:p w14:paraId="431F71D7" w14:textId="57FB141A" w:rsidR="00C55BF8" w:rsidRPr="00C55BF8" w:rsidRDefault="00C55BF8" w:rsidP="00270C0E">
                      <w:pPr>
                        <w:pStyle w:val="Caption"/>
                        <w:rPr>
                          <w:noProof/>
                          <w:sz w:val="24"/>
                          <w:szCs w:val="24"/>
                        </w:rPr>
                      </w:pPr>
                      <w:bookmarkStart w:id="387" w:name="_Toc137080099"/>
                      <w:r w:rsidRPr="00C55BF8">
                        <w:rPr>
                          <w:sz w:val="24"/>
                          <w:szCs w:val="24"/>
                        </w:rPr>
                        <w:t xml:space="preserve">Figure </w:t>
                      </w:r>
                      <w:r w:rsidRPr="00C55BF8">
                        <w:rPr>
                          <w:sz w:val="24"/>
                          <w:szCs w:val="24"/>
                        </w:rPr>
                        <w:fldChar w:fldCharType="begin"/>
                      </w:r>
                      <w:r w:rsidRPr="00C55BF8">
                        <w:rPr>
                          <w:sz w:val="24"/>
                          <w:szCs w:val="24"/>
                        </w:rPr>
                        <w:instrText xml:space="preserve"> SEQ Figure \* ARABIC </w:instrText>
                      </w:r>
                      <w:r w:rsidRPr="00C55BF8">
                        <w:rPr>
                          <w:sz w:val="24"/>
                          <w:szCs w:val="24"/>
                        </w:rPr>
                        <w:fldChar w:fldCharType="separate"/>
                      </w:r>
                      <w:r w:rsidR="00B029E3">
                        <w:rPr>
                          <w:noProof/>
                          <w:sz w:val="24"/>
                          <w:szCs w:val="24"/>
                        </w:rPr>
                        <w:t>30</w:t>
                      </w:r>
                      <w:r w:rsidRPr="00C55BF8">
                        <w:rPr>
                          <w:sz w:val="24"/>
                          <w:szCs w:val="24"/>
                        </w:rPr>
                        <w:fldChar w:fldCharType="end"/>
                      </w:r>
                      <w:r w:rsidRPr="00C55BF8">
                        <w:rPr>
                          <w:sz w:val="24"/>
                          <w:szCs w:val="24"/>
                        </w:rPr>
                        <w:t xml:space="preserve">: Admin </w:t>
                      </w:r>
                      <w:r w:rsidR="00270C0E">
                        <w:rPr>
                          <w:sz w:val="24"/>
                          <w:szCs w:val="24"/>
                        </w:rPr>
                        <w:t>Remove Specific User Sequence Diagram</w:t>
                      </w:r>
                      <w:bookmarkEnd w:id="387"/>
                    </w:p>
                  </w:txbxContent>
                </v:textbox>
                <w10:wrap type="square" anchorx="margin"/>
              </v:shape>
            </w:pict>
          </mc:Fallback>
        </mc:AlternateContent>
      </w:r>
      <w:r>
        <w:rPr>
          <w:noProof/>
        </w:rPr>
        <mc:AlternateContent>
          <mc:Choice Requires="wps">
            <w:drawing>
              <wp:anchor distT="0" distB="0" distL="114300" distR="114300" simplePos="0" relativeHeight="251985920" behindDoc="0" locked="0" layoutInCell="1" allowOverlap="1" wp14:anchorId="13FCC936" wp14:editId="6E70D034">
                <wp:simplePos x="0" y="0"/>
                <wp:positionH relativeFrom="margin">
                  <wp:align>center</wp:align>
                </wp:positionH>
                <wp:positionV relativeFrom="paragraph">
                  <wp:posOffset>8188960</wp:posOffset>
                </wp:positionV>
                <wp:extent cx="6857365" cy="635"/>
                <wp:effectExtent l="0" t="0" r="635" b="0"/>
                <wp:wrapSquare wrapText="bothSides"/>
                <wp:docPr id="539" name="Text Box 53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140BED6A" w14:textId="1935A77A" w:rsidR="0088205B" w:rsidRPr="0088205B" w:rsidRDefault="0088205B" w:rsidP="00270C0E">
                            <w:pPr>
                              <w:pStyle w:val="Caption"/>
                              <w:rPr>
                                <w:noProof/>
                                <w:sz w:val="24"/>
                                <w:szCs w:val="24"/>
                              </w:rPr>
                            </w:pPr>
                            <w:bookmarkStart w:id="388" w:name="_Toc137080100"/>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B029E3">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FCC936" id="Text Box 539" o:spid="_x0000_s1344" type="#_x0000_t202" style="position:absolute;margin-left:0;margin-top:644.8pt;width:539.95pt;height:.05pt;z-index:251985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D8GgIAAEAEAAAOAAAAZHJzL2Uyb0RvYy54bWysU8Fu2zAMvQ/YPwi6L05aJCuCOEWWIsOA&#10;oC2QDj0rshwLkEWNUmJnXz9KtpOu22nYRaZJ6lHke1zct7VhJ4Veg835ZDTmTFkJhbaHnH9/2Xy6&#10;48wHYQthwKqcn5Xn98uPHxaNm6sbqMAUChmBWD9vXM6rENw8y7ysVC38CJyyFCwBaxHoFw9ZgaIh&#10;9NpkN+PxLGsAC4cglffkfeiCfJnwy1LJ8FSWXgVmck5vC+nEdO7jmS0XYn5A4Sot+2eIf3hFLbSl&#10;oheoBxEEO6L+A6rWEsFDGUYS6gzKUkuVeqBuJuN33ewq4VTqhYbj3WVM/v/BysfTzj0jC+0XaInA&#10;OJDG+bknZ+ynLbGOX3opoziN8HwZm2oDk+Sc3U0/386mnEmKzW6nESO7XnXow1cFNYtGzpE4SaMS&#10;p60PXeqQEit5MLrYaGPiTwysDbKTIP6aSgfVg/+WZWzMtRBvdYDRk137iFZo9y3TRc7v0gOjaw/F&#10;mXpH6GThndxoKrgVPjwLJB1Qu6Tt8ERHaaDJOfQWZxXgz7/5Yz7RQ1HOGtJVzv2Po0DFmflmibgo&#10;wsHAwdgPhj3Wa6BWJ7Q1TiaTLmAwg1ki1K8k+VWsQiFhJdXKeRjMdejUTSsj1WqVkkhqToSt3TkZ&#10;oYfBvrSvAl1PSyA2H2FQnJi/Y6fLTfy41THQqBN11yn28yaZJvL7lYp78PY/ZV0Xf/kLAAD//wMA&#10;UEsDBBQABgAIAAAAIQBVITTv4QAAAAsBAAAPAAAAZHJzL2Rvd25yZXYueG1sTI/BTsMwEETvSPyD&#10;tUhcEHUoVdqkcaqqggNcKkIvvbnxNg7E68h22vD3uOoBjjszmn1TrEbTsRM631oS8DRJgCHVVrXU&#10;CNh9vj4ugPkgScnOEgr4QQ+r8vamkLmyZ/rAUxUaFkvI51KADqHPOfe1RiP9xPZI0TtaZ2SIp2u4&#10;cvIcy03Hp0mSciNbih+07HGjsf6uBiNgO9tv9cNwfHlfz57d227YpF9NJcT93bheAgs4hr8wXPAj&#10;OpSR6WAHUp51AuKQENXpIkuBXfxknmXADldtDrws+P8N5S8AAAD//wMAUEsBAi0AFAAGAAgAAAAh&#10;ALaDOJL+AAAA4QEAABMAAAAAAAAAAAAAAAAAAAAAAFtDb250ZW50X1R5cGVzXS54bWxQSwECLQAU&#10;AAYACAAAACEAOP0h/9YAAACUAQAACwAAAAAAAAAAAAAAAAAvAQAAX3JlbHMvLnJlbHNQSwECLQAU&#10;AAYACAAAACEA1N6A/BoCAABABAAADgAAAAAAAAAAAAAAAAAuAgAAZHJzL2Uyb0RvYy54bWxQSwEC&#10;LQAUAAYACAAAACEAVSE07+EAAAALAQAADwAAAAAAAAAAAAAAAAB0BAAAZHJzL2Rvd25yZXYueG1s&#10;UEsFBgAAAAAEAAQA8wAAAIIFAAAAAA==&#10;" stroked="f">
                <v:textbox style="mso-fit-shape-to-text:t" inset="0,0,0,0">
                  <w:txbxContent>
                    <w:p w14:paraId="140BED6A" w14:textId="1935A77A" w:rsidR="0088205B" w:rsidRPr="0088205B" w:rsidRDefault="0088205B" w:rsidP="00270C0E">
                      <w:pPr>
                        <w:pStyle w:val="Caption"/>
                        <w:rPr>
                          <w:noProof/>
                          <w:sz w:val="24"/>
                          <w:szCs w:val="24"/>
                        </w:rPr>
                      </w:pPr>
                      <w:bookmarkStart w:id="389" w:name="_Toc137080100"/>
                      <w:r w:rsidRPr="0088205B">
                        <w:rPr>
                          <w:sz w:val="24"/>
                          <w:szCs w:val="24"/>
                        </w:rPr>
                        <w:t xml:space="preserve">Figure </w:t>
                      </w:r>
                      <w:r w:rsidRPr="0088205B">
                        <w:rPr>
                          <w:sz w:val="24"/>
                          <w:szCs w:val="24"/>
                        </w:rPr>
                        <w:fldChar w:fldCharType="begin"/>
                      </w:r>
                      <w:r w:rsidRPr="0088205B">
                        <w:rPr>
                          <w:sz w:val="24"/>
                          <w:szCs w:val="24"/>
                        </w:rPr>
                        <w:instrText xml:space="preserve"> SEQ Figure \* ARABIC </w:instrText>
                      </w:r>
                      <w:r w:rsidRPr="0088205B">
                        <w:rPr>
                          <w:sz w:val="24"/>
                          <w:szCs w:val="24"/>
                        </w:rPr>
                        <w:fldChar w:fldCharType="separate"/>
                      </w:r>
                      <w:r w:rsidR="00B029E3">
                        <w:rPr>
                          <w:noProof/>
                          <w:sz w:val="24"/>
                          <w:szCs w:val="24"/>
                        </w:rPr>
                        <w:t>31</w:t>
                      </w:r>
                      <w:r w:rsidRPr="0088205B">
                        <w:rPr>
                          <w:sz w:val="24"/>
                          <w:szCs w:val="24"/>
                        </w:rPr>
                        <w:fldChar w:fldCharType="end"/>
                      </w:r>
                      <w:r w:rsidRPr="0088205B">
                        <w:rPr>
                          <w:sz w:val="24"/>
                          <w:szCs w:val="24"/>
                        </w:rPr>
                        <w:t xml:space="preserve">: Admin </w:t>
                      </w:r>
                      <w:r w:rsidR="00270C0E">
                        <w:rPr>
                          <w:sz w:val="24"/>
                          <w:szCs w:val="24"/>
                        </w:rPr>
                        <w:t>Remove Specialization / Ambulance / Article Sequence Diagram</w:t>
                      </w:r>
                      <w:bookmarkEnd w:id="389"/>
                    </w:p>
                  </w:txbxContent>
                </v:textbox>
                <w10:wrap type="square" anchorx="margin"/>
              </v:shape>
            </w:pict>
          </mc:Fallback>
        </mc:AlternateContent>
      </w:r>
      <w:r w:rsidR="00C55BF8">
        <w:rPr>
          <w:noProof/>
        </w:rPr>
        <w:drawing>
          <wp:anchor distT="0" distB="0" distL="114300" distR="114300" simplePos="0" relativeHeight="251986944" behindDoc="0" locked="0" layoutInCell="1" allowOverlap="1" wp14:anchorId="1F288E66" wp14:editId="57C490E3">
            <wp:simplePos x="0" y="0"/>
            <wp:positionH relativeFrom="margin">
              <wp:posOffset>-457200</wp:posOffset>
            </wp:positionH>
            <wp:positionV relativeFrom="margin">
              <wp:posOffset>4507018</wp:posOffset>
            </wp:positionV>
            <wp:extent cx="6858000" cy="3724910"/>
            <wp:effectExtent l="0" t="0" r="0" b="8890"/>
            <wp:wrapSquare wrapText="bothSides"/>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Picture 541"/>
                    <pic:cNvPicPr/>
                  </pic:nvPicPr>
                  <pic:blipFill>
                    <a:blip r:embed="rId121">
                      <a:extLst>
                        <a:ext uri="{28A0092B-C50C-407E-A947-70E740481C1C}">
                          <a14:useLocalDpi xmlns:a14="http://schemas.microsoft.com/office/drawing/2010/main" val="0"/>
                        </a:ext>
                      </a:extLst>
                    </a:blip>
                    <a:stretch>
                      <a:fillRect/>
                    </a:stretch>
                  </pic:blipFill>
                  <pic:spPr>
                    <a:xfrm>
                      <a:off x="0" y="0"/>
                      <a:ext cx="6858000" cy="3724910"/>
                    </a:xfrm>
                    <a:prstGeom prst="rect">
                      <a:avLst/>
                    </a:prstGeom>
                  </pic:spPr>
                </pic:pic>
              </a:graphicData>
            </a:graphic>
            <wp14:sizeRelH relativeFrom="margin">
              <wp14:pctWidth>0</wp14:pctWidth>
            </wp14:sizeRelH>
            <wp14:sizeRelV relativeFrom="margin">
              <wp14:pctHeight>0</wp14:pctHeight>
            </wp14:sizeRelV>
          </wp:anchor>
        </w:drawing>
      </w:r>
      <w:r w:rsidR="0088205B">
        <w:rPr>
          <w:noProof/>
        </w:rPr>
        <w:drawing>
          <wp:anchor distT="0" distB="0" distL="114300" distR="114300" simplePos="0" relativeHeight="251983872" behindDoc="0" locked="0" layoutInCell="1" allowOverlap="1" wp14:anchorId="0089143F" wp14:editId="4E28A637">
            <wp:simplePos x="914400" y="626533"/>
            <wp:positionH relativeFrom="margin">
              <wp:align>center</wp:align>
            </wp:positionH>
            <wp:positionV relativeFrom="margin">
              <wp:align>top</wp:align>
            </wp:positionV>
            <wp:extent cx="6857365" cy="4131310"/>
            <wp:effectExtent l="0" t="0" r="635" b="2540"/>
            <wp:wrapSquare wrapText="bothSides"/>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Picture 538"/>
                    <pic:cNvPicPr/>
                  </pic:nvPicPr>
                  <pic:blipFill>
                    <a:blip r:embed="rId122">
                      <a:extLst>
                        <a:ext uri="{28A0092B-C50C-407E-A947-70E740481C1C}">
                          <a14:useLocalDpi xmlns:a14="http://schemas.microsoft.com/office/drawing/2010/main" val="0"/>
                        </a:ext>
                      </a:extLst>
                    </a:blip>
                    <a:stretch>
                      <a:fillRect/>
                    </a:stretch>
                  </pic:blipFill>
                  <pic:spPr>
                    <a:xfrm>
                      <a:off x="0" y="0"/>
                      <a:ext cx="6861484" cy="4134116"/>
                    </a:xfrm>
                    <a:prstGeom prst="rect">
                      <a:avLst/>
                    </a:prstGeom>
                  </pic:spPr>
                </pic:pic>
              </a:graphicData>
            </a:graphic>
            <wp14:sizeRelH relativeFrom="margin">
              <wp14:pctWidth>0</wp14:pctWidth>
            </wp14:sizeRelH>
            <wp14:sizeRelV relativeFrom="margin">
              <wp14:pctHeight>0</wp14:pctHeight>
            </wp14:sizeRelV>
          </wp:anchor>
        </w:drawing>
      </w:r>
    </w:p>
    <w:p w14:paraId="59CE0320" w14:textId="119D56E4" w:rsidR="005A6207" w:rsidRDefault="00270C0E" w:rsidP="00D06C31">
      <w:pPr>
        <w:tabs>
          <w:tab w:val="left" w:pos="4020"/>
        </w:tabs>
      </w:pPr>
      <w:r>
        <w:rPr>
          <w:noProof/>
        </w:rPr>
        <w:lastRenderedPageBreak/>
        <mc:AlternateContent>
          <mc:Choice Requires="wps">
            <w:drawing>
              <wp:anchor distT="0" distB="0" distL="114300" distR="114300" simplePos="0" relativeHeight="251992064" behindDoc="0" locked="0" layoutInCell="1" allowOverlap="1" wp14:anchorId="731FC192" wp14:editId="5C1B2EBC">
                <wp:simplePos x="0" y="0"/>
                <wp:positionH relativeFrom="margin">
                  <wp:align>center</wp:align>
                </wp:positionH>
                <wp:positionV relativeFrom="paragraph">
                  <wp:posOffset>8011160</wp:posOffset>
                </wp:positionV>
                <wp:extent cx="6857365" cy="635"/>
                <wp:effectExtent l="0" t="0" r="635" b="0"/>
                <wp:wrapSquare wrapText="bothSides"/>
                <wp:docPr id="545" name="Text Box 54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D95D7A0" w14:textId="30A97517" w:rsidR="00B60558" w:rsidRPr="00B60558" w:rsidRDefault="00B60558" w:rsidP="00B60558">
                            <w:pPr>
                              <w:pStyle w:val="Caption"/>
                              <w:rPr>
                                <w:noProof/>
                                <w:sz w:val="24"/>
                                <w:szCs w:val="24"/>
                              </w:rPr>
                            </w:pPr>
                            <w:bookmarkStart w:id="390" w:name="_Toc13708010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1FC192" id="Text Box 545" o:spid="_x0000_s1345" type="#_x0000_t202" style="position:absolute;margin-left:0;margin-top:630.8pt;width:539.95pt;height:.05pt;z-index:2519920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u2THAIAAEAEAAAOAAAAZHJzL2Uyb0RvYy54bWysU8Fu2zAMvQ/YPwi6L05aJCuCOEWWIsOA&#10;oC2QDj0rshwLkEWNUmJnXz9KtpOu22nYRaZJihTfe1zct7VhJ4Veg835ZDTmTFkJhbaHnH9/2Xy6&#10;48wHYQthwKqcn5Xn98uPHxaNm6sbqMAUChkVsX7euJxXIbh5lnlZqVr4EThlKVgC1iLQLx6yAkVD&#10;1WuT3YzHs6wBLByCVN6T96EL8mWqX5ZKhqey9Cowk3N6W0gnpnMfz2y5EPMDCldp2T9D/MMraqEt&#10;Nb2UehBBsCPqP0rVWiJ4KMNIQp1BWWqp0gw0zWT8bppdJZxKsxA43l1g8v+vrHw87dwzstB+gZYI&#10;jIA0zs89OeM8bYl1/NJLGcUJwvMFNtUGJsk5u5t+vp1NOZMUm91OY43setWhD18V1CwaOUfiJEEl&#10;TlsfutQhJXbyYHSx0cbEnxhYG2QnQfw1lQ6qL/5blrEx10K81RWMnuw6R7RCu2+ZLnJ+NxuG3ENx&#10;ptkROll4JzeaGm6FD88CSQc0Lmk7PNFRGmhyDr3FWQX482/+mE/0UJSzhnSVc//jKFBxZr5ZIi6K&#10;cDBwMPaDYY/1GmjUCW2Nk8mkCxjMYJYI9StJfhW7UEhYSb1yHgZzHTp108pItVqlJJKaE2Frd07G&#10;0gOwL+2rQNfTEojNRxgUJ+bv2OlyEz9udQwEdaIuAtuh2ONNMk3k9ysV9+Dtf8q6Lv7yFwAAAP//&#10;AwBQSwMEFAAGAAgAAAAhAKGPyevgAAAACwEAAA8AAABkcnMvZG93bnJldi54bWxMj8FuwjAQRO+V&#10;+g/WVuJSFQeKQknjIITaQ3tBpFx6M/ESp8TryHYg/fsacSjHnRnNvsmXg2nZCZ1vLAmYjBNgSJVV&#10;DdUCdl/vTy/AfJCkZGsJBfyih2Vxf5fLTNkzbfFUhprFEvKZFKBD6DLOfaXRSD+2HVL0DtYZGeLp&#10;aq6cPMdy0/JpkqTcyIbiBy07XGusjmVvBGxm3xv92B/ePlezZ/ex69fpT10KMXoYVq/AAg7hPwwX&#10;/IgORWTa256UZ62AOCREdZpOUmAXP5kvFsD2V20OvMj57YbiDwAA//8DAFBLAQItABQABgAIAAAA&#10;IQC2gziS/gAAAOEBAAATAAAAAAAAAAAAAAAAAAAAAABbQ29udGVudF9UeXBlc10ueG1sUEsBAi0A&#10;FAAGAAgAAAAhADj9If/WAAAAlAEAAAsAAAAAAAAAAAAAAAAALwEAAF9yZWxzLy5yZWxzUEsBAi0A&#10;FAAGAAgAAAAhAFc27ZMcAgAAQAQAAA4AAAAAAAAAAAAAAAAALgIAAGRycy9lMm9Eb2MueG1sUEsB&#10;Ai0AFAAGAAgAAAAhAKGPyevgAAAACwEAAA8AAAAAAAAAAAAAAAAAdgQAAGRycy9kb3ducmV2Lnht&#10;bFBLBQYAAAAABAAEAPMAAACDBQAAAAA=&#10;" stroked="f">
                <v:textbox style="mso-fit-shape-to-text:t" inset="0,0,0,0">
                  <w:txbxContent>
                    <w:p w14:paraId="5D95D7A0" w14:textId="30A97517" w:rsidR="00B60558" w:rsidRPr="00B60558" w:rsidRDefault="00B60558" w:rsidP="00B60558">
                      <w:pPr>
                        <w:pStyle w:val="Caption"/>
                        <w:rPr>
                          <w:noProof/>
                          <w:sz w:val="24"/>
                          <w:szCs w:val="24"/>
                        </w:rPr>
                      </w:pPr>
                      <w:bookmarkStart w:id="391" w:name="_Toc137080101"/>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2</w:t>
                      </w:r>
                      <w:r w:rsidRPr="00B60558">
                        <w:rPr>
                          <w:sz w:val="24"/>
                          <w:szCs w:val="24"/>
                        </w:rPr>
                        <w:fldChar w:fldCharType="end"/>
                      </w:r>
                      <w:r w:rsidRPr="00B60558">
                        <w:rPr>
                          <w:sz w:val="24"/>
                          <w:szCs w:val="24"/>
                        </w:rPr>
                        <w:t xml:space="preserve">: Admin </w:t>
                      </w:r>
                      <w:r w:rsidR="00270C0E" w:rsidRPr="00B60558">
                        <w:rPr>
                          <w:sz w:val="24"/>
                          <w:szCs w:val="24"/>
                        </w:rPr>
                        <w:t xml:space="preserve">View </w:t>
                      </w:r>
                      <w:r w:rsidR="00270C0E">
                        <w:rPr>
                          <w:sz w:val="24"/>
                          <w:szCs w:val="24"/>
                        </w:rPr>
                        <w:t xml:space="preserve">Specific </w:t>
                      </w:r>
                      <w:r w:rsidR="00270C0E" w:rsidRPr="00B60558">
                        <w:rPr>
                          <w:sz w:val="24"/>
                          <w:szCs w:val="24"/>
                        </w:rPr>
                        <w:t xml:space="preserve">User </w:t>
                      </w:r>
                      <w:r w:rsidR="00270C0E">
                        <w:rPr>
                          <w:sz w:val="24"/>
                          <w:szCs w:val="24"/>
                        </w:rPr>
                        <w:t>Sequence Diagram</w:t>
                      </w:r>
                      <w:bookmarkEnd w:id="391"/>
                    </w:p>
                  </w:txbxContent>
                </v:textbox>
                <w10:wrap type="square" anchorx="margin"/>
              </v:shape>
            </w:pict>
          </mc:Fallback>
        </mc:AlternateContent>
      </w:r>
      <w:r>
        <w:rPr>
          <w:noProof/>
        </w:rPr>
        <mc:AlternateContent>
          <mc:Choice Requires="wps">
            <w:drawing>
              <wp:anchor distT="0" distB="0" distL="114300" distR="114300" simplePos="0" relativeHeight="251996160" behindDoc="0" locked="0" layoutInCell="1" allowOverlap="1" wp14:anchorId="33CB8859" wp14:editId="2F0B2A1B">
                <wp:simplePos x="0" y="0"/>
                <wp:positionH relativeFrom="margin">
                  <wp:align>center</wp:align>
                </wp:positionH>
                <wp:positionV relativeFrom="paragraph">
                  <wp:posOffset>4316730</wp:posOffset>
                </wp:positionV>
                <wp:extent cx="6857365" cy="635"/>
                <wp:effectExtent l="0" t="0" r="635" b="0"/>
                <wp:wrapSquare wrapText="bothSides"/>
                <wp:docPr id="548" name="Text Box 54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2AFCD7E" w14:textId="3D1BAE3E" w:rsidR="00B60558" w:rsidRPr="00B60558" w:rsidRDefault="00B60558" w:rsidP="00B60558">
                            <w:pPr>
                              <w:pStyle w:val="Caption"/>
                              <w:rPr>
                                <w:noProof/>
                                <w:sz w:val="24"/>
                                <w:szCs w:val="24"/>
                              </w:rPr>
                            </w:pPr>
                            <w:bookmarkStart w:id="392" w:name="_Toc13708010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B8859" id="Text Box 548" o:spid="_x0000_s1346" type="#_x0000_t202" style="position:absolute;margin-left:0;margin-top:339.9pt;width:539.95pt;height:.05pt;z-index:2519961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cm2HAIAAEAEAAAOAAAAZHJzL2Uyb0RvYy54bWysU8Fu2zAMvQ/YPwi6L05aJC2COEWWIsOA&#10;oC2QDj0rshwLkEWNUmJnXz9KtpOt22nYRaZJihTfe1w8tLVhJ4Veg835ZDTmTFkJhbaHnH973Xy6&#10;58wHYQthwKqcn5XnD8uPHxaNm6sbqMAUChkVsX7euJxXIbh5lnlZqVr4EThlKVgC1iLQLx6yAkVD&#10;1WuT3YzHs6wBLByCVN6T97EL8mWqX5ZKhuey9Cowk3N6W0gnpnMfz2y5EPMDCldp2T9D/MMraqEt&#10;Nb2UehRBsCPqP0rVWiJ4KMNIQp1BWWqp0gw0zWT8bppdJZxKsxA43l1g8v+vrHw67dwLstB+hpYI&#10;jIA0zs89OeM8bYl1/NJLGcUJwvMFNtUGJsk5u5/e3c6mnEmKzW6nsUZ2verQhy8KahaNnCNxkqAS&#10;p60PXeqQEjt5MLrYaGPiTwysDbKTIP6aSgfVF/8ty9iYayHe6gpGT3adI1qh3bdMFzm/vxuG3ENx&#10;ptkROll4JzeaGm6FDy8CSQc0Lmk7PNNRGmhyDr3FWQX442/+mE/0UJSzhnSVc//9KFBxZr5aIi6K&#10;cDBwMPaDYY/1GmjUCW2Nk8mkCxjMYJYI9RtJfhW7UEhYSb1yHgZzHTp108pItVqlJJKaE2Frd07G&#10;0gOwr+2bQNfTEojNJxgUJ+bv2OlyEz9udQwEdaIuAtuh2ONNMk3k9ysV9+DX/5R1XfzlTwAAAP//&#10;AwBQSwMEFAAGAAgAAAAhAKiBspDfAAAACQEAAA8AAABkcnMvZG93bnJldi54bWxMj7FOwzAQhnck&#10;3sE6JBZEnUKVkhCnqioYYKkaurC58TUOjc+R7bTh7XG70PHuP/33fcViNB07ovOtJQHTSQIMqbaq&#10;pUbA9uv98QWYD5KU7CyhgF/0sChvbwqZK3uiDR6r0LBYQj6XAnQIfc65rzUa6Se2R4rZ3jojQxxd&#10;w5WTp1huOv6UJCk3sqX4QcseVxrrQzUYAevZ91o/DPu3z+Xs2X1sh1X601RC3N+Ny1dgAcfwfwxn&#10;/IgOZWTa2YGUZ52AKBIEpPMsCpzjZJ5lwHaXVQa8LPi1QfkHAAD//wMAUEsBAi0AFAAGAAgAAAAh&#10;ALaDOJL+AAAA4QEAABMAAAAAAAAAAAAAAAAAAAAAAFtDb250ZW50X1R5cGVzXS54bWxQSwECLQAU&#10;AAYACAAAACEAOP0h/9YAAACUAQAACwAAAAAAAAAAAAAAAAAvAQAAX3JlbHMvLnJlbHNQSwECLQAU&#10;AAYACAAAACEA1pHJthwCAABABAAADgAAAAAAAAAAAAAAAAAuAgAAZHJzL2Uyb0RvYy54bWxQSwEC&#10;LQAUAAYACAAAACEAqIGykN8AAAAJAQAADwAAAAAAAAAAAAAAAAB2BAAAZHJzL2Rvd25yZXYueG1s&#10;UEsFBgAAAAAEAAQA8wAAAIIFAAAAAA==&#10;" stroked="f">
                <v:textbox style="mso-fit-shape-to-text:t" inset="0,0,0,0">
                  <w:txbxContent>
                    <w:p w14:paraId="32AFCD7E" w14:textId="3D1BAE3E" w:rsidR="00B60558" w:rsidRPr="00B60558" w:rsidRDefault="00B60558" w:rsidP="00B60558">
                      <w:pPr>
                        <w:pStyle w:val="Caption"/>
                        <w:rPr>
                          <w:noProof/>
                          <w:sz w:val="24"/>
                          <w:szCs w:val="24"/>
                        </w:rPr>
                      </w:pPr>
                      <w:bookmarkStart w:id="393" w:name="_Toc137080102"/>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3</w:t>
                      </w:r>
                      <w:r w:rsidRPr="00B60558">
                        <w:rPr>
                          <w:sz w:val="24"/>
                          <w:szCs w:val="24"/>
                        </w:rPr>
                        <w:fldChar w:fldCharType="end"/>
                      </w:r>
                      <w:r w:rsidRPr="00B60558">
                        <w:rPr>
                          <w:sz w:val="24"/>
                          <w:szCs w:val="24"/>
                        </w:rPr>
                        <w:t xml:space="preserve">: Admin </w:t>
                      </w:r>
                      <w:r w:rsidR="00270C0E">
                        <w:rPr>
                          <w:sz w:val="24"/>
                          <w:szCs w:val="24"/>
                        </w:rPr>
                        <w:t>Update Specialization / Ambulance / Article Sequence Diagram</w:t>
                      </w:r>
                      <w:bookmarkEnd w:id="393"/>
                    </w:p>
                  </w:txbxContent>
                </v:textbox>
                <w10:wrap type="square" anchorx="margin"/>
              </v:shape>
            </w:pict>
          </mc:Fallback>
        </mc:AlternateContent>
      </w:r>
      <w:r>
        <w:rPr>
          <w:noProof/>
        </w:rPr>
        <w:drawing>
          <wp:anchor distT="0" distB="0" distL="114300" distR="114300" simplePos="0" relativeHeight="251993088" behindDoc="0" locked="0" layoutInCell="1" allowOverlap="1" wp14:anchorId="626507B9" wp14:editId="50FC9779">
            <wp:simplePos x="0" y="0"/>
            <wp:positionH relativeFrom="margin">
              <wp:posOffset>-457200</wp:posOffset>
            </wp:positionH>
            <wp:positionV relativeFrom="margin">
              <wp:posOffset>4667885</wp:posOffset>
            </wp:positionV>
            <wp:extent cx="6857365" cy="3322955"/>
            <wp:effectExtent l="0" t="0" r="635" b="0"/>
            <wp:wrapSquare wrapText="bothSides"/>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Picture 546"/>
                    <pic:cNvPicPr/>
                  </pic:nvPicPr>
                  <pic:blipFill>
                    <a:blip r:embed="rId123">
                      <a:extLst>
                        <a:ext uri="{28A0092B-C50C-407E-A947-70E740481C1C}">
                          <a14:useLocalDpi xmlns:a14="http://schemas.microsoft.com/office/drawing/2010/main" val="0"/>
                        </a:ext>
                      </a:extLst>
                    </a:blip>
                    <a:stretch>
                      <a:fillRect/>
                    </a:stretch>
                  </pic:blipFill>
                  <pic:spPr>
                    <a:xfrm>
                      <a:off x="0" y="0"/>
                      <a:ext cx="6857365" cy="3322955"/>
                    </a:xfrm>
                    <a:prstGeom prst="rect">
                      <a:avLst/>
                    </a:prstGeom>
                  </pic:spPr>
                </pic:pic>
              </a:graphicData>
            </a:graphic>
            <wp14:sizeRelH relativeFrom="margin">
              <wp14:pctWidth>0</wp14:pctWidth>
            </wp14:sizeRelH>
            <wp14:sizeRelV relativeFrom="margin">
              <wp14:pctHeight>0</wp14:pctHeight>
            </wp14:sizeRelV>
          </wp:anchor>
        </w:drawing>
      </w:r>
      <w:r w:rsidR="00B60558">
        <w:rPr>
          <w:noProof/>
        </w:rPr>
        <w:drawing>
          <wp:anchor distT="0" distB="0" distL="114300" distR="114300" simplePos="0" relativeHeight="251990016" behindDoc="0" locked="0" layoutInCell="1" allowOverlap="1" wp14:anchorId="394F3316" wp14:editId="04EDCFF1">
            <wp:simplePos x="914400" y="626533"/>
            <wp:positionH relativeFrom="margin">
              <wp:align>center</wp:align>
            </wp:positionH>
            <wp:positionV relativeFrom="margin">
              <wp:align>top</wp:align>
            </wp:positionV>
            <wp:extent cx="6857365" cy="4258310"/>
            <wp:effectExtent l="0" t="0" r="635" b="8890"/>
            <wp:wrapSquare wrapText="bothSides"/>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Picture 544"/>
                    <pic:cNvPicPr/>
                  </pic:nvPicPr>
                  <pic:blipFill>
                    <a:blip r:embed="rId124">
                      <a:extLst>
                        <a:ext uri="{28A0092B-C50C-407E-A947-70E740481C1C}">
                          <a14:useLocalDpi xmlns:a14="http://schemas.microsoft.com/office/drawing/2010/main" val="0"/>
                        </a:ext>
                      </a:extLst>
                    </a:blip>
                    <a:stretch>
                      <a:fillRect/>
                    </a:stretch>
                  </pic:blipFill>
                  <pic:spPr>
                    <a:xfrm>
                      <a:off x="0" y="0"/>
                      <a:ext cx="6860417" cy="4260506"/>
                    </a:xfrm>
                    <a:prstGeom prst="rect">
                      <a:avLst/>
                    </a:prstGeom>
                  </pic:spPr>
                </pic:pic>
              </a:graphicData>
            </a:graphic>
            <wp14:sizeRelH relativeFrom="margin">
              <wp14:pctWidth>0</wp14:pctWidth>
            </wp14:sizeRelH>
            <wp14:sizeRelV relativeFrom="margin">
              <wp14:pctHeight>0</wp14:pctHeight>
            </wp14:sizeRelV>
          </wp:anchor>
        </w:drawing>
      </w:r>
      <w:r w:rsidR="00A93013">
        <w:tab/>
      </w:r>
    </w:p>
    <w:p w14:paraId="4A50F24B" w14:textId="0EBA3EC5" w:rsidR="005A6207" w:rsidRDefault="00B60558" w:rsidP="00482DDC">
      <w:r>
        <w:rPr>
          <w:noProof/>
        </w:rPr>
        <w:lastRenderedPageBreak/>
        <mc:AlternateContent>
          <mc:Choice Requires="wps">
            <w:drawing>
              <wp:anchor distT="0" distB="0" distL="114300" distR="114300" simplePos="0" relativeHeight="251998208" behindDoc="0" locked="0" layoutInCell="1" allowOverlap="1" wp14:anchorId="6D17F845" wp14:editId="3B4C7CBB">
                <wp:simplePos x="0" y="0"/>
                <wp:positionH relativeFrom="column">
                  <wp:posOffset>-457200</wp:posOffset>
                </wp:positionH>
                <wp:positionV relativeFrom="paragraph">
                  <wp:posOffset>2888403</wp:posOffset>
                </wp:positionV>
                <wp:extent cx="6858000" cy="635"/>
                <wp:effectExtent l="0" t="0" r="0" b="0"/>
                <wp:wrapSquare wrapText="bothSides"/>
                <wp:docPr id="549" name="Text Box 54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64D814B0" w14:textId="212A6DDA" w:rsidR="00B60558" w:rsidRPr="00B60558" w:rsidRDefault="00B60558" w:rsidP="00B60558">
                            <w:pPr>
                              <w:pStyle w:val="Caption"/>
                              <w:rPr>
                                <w:noProof/>
                                <w:sz w:val="24"/>
                                <w:szCs w:val="24"/>
                              </w:rPr>
                            </w:pPr>
                            <w:bookmarkStart w:id="394" w:name="_Toc137080103"/>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17F845" id="Text Box 549" o:spid="_x0000_s1347" type="#_x0000_t202" style="position:absolute;margin-left:-36pt;margin-top:227.45pt;width:540pt;height:.05pt;z-index:25199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kBGgIAAEAEAAAOAAAAZHJzL2Uyb0RvYy54bWysU8Fu2zAMvQ/YPwi6L3Y6NAiCOEWWIsOA&#10;oC3QFj0rshwLkEWNUmJnXz9KtpOt22nYRaZJihTfe1zedY1hJ4Vegy34dJJzpqyEUttDwV9ftp/m&#10;nPkgbCkMWFXws/L8bvXxw7J1C3UDNZhSIaMi1i9aV/A6BLfIMi9r1Qg/AacsBSvARgT6xUNWomip&#10;emOymzyfZS1g6RCk8p68932Qr1L9qlIyPFaVV4GZgtPbQjoxnft4ZqulWBxQuFrL4RniH17RCG2p&#10;6aXUvQiCHVH/UarREsFDFSYSmgyqSkuVZqBppvm7aZ5r4VSahcDx7gKT/39l5cPp2T0hC90X6IjA&#10;CEjr/MKTM87TVdjEL72UUZwgPF9gU11gkpyz+e08zykkKTb7fBtrZNerDn34qqBh0Sg4EicJKnHa&#10;+dCnjimxkwejy602Jv7EwMYgOwnir611UEPx37KMjbkW4q2+YPRk1zmiFbp9x3RZ8Pl8HHIP5Zlm&#10;R+hl4Z3camq4Ez48CSQd0Eyk7fBIR2WgLTgMFmc14I+/+WM+0UNRzlrSVcH996NAxZn5Zom4KMLR&#10;wNHYj4Y9NhugUae0NU4mky5gMKNZITRvJPl17EIhYSX1KngYzU3o1U0rI9V6nZJIak6EnX12MpYe&#10;gX3p3gS6gZZAbD7AqDixeMdOn5v4cetjIKgTdRHYHsUBb5JpIn9YqbgHv/6nrOvir34CAAD//wMA&#10;UEsDBBQABgAIAAAAIQDWKIa64gAAAAwBAAAPAAAAZHJzL2Rvd25yZXYueG1sTI/NTsMwEITvSLyD&#10;tUhcUGtT0h9CnKqq4EAvFaGX3tx4GwfidRQ7bXh7nBMcd3Y08022HmzDLtj52pGEx6kAhlQ6XVMl&#10;4fD5NlkB80GRVo0jlPCDHtb57U2mUu2u9IGXIlQshpBPlQQTQpty7kuDVvmpa5Hi7+w6q0I8u4rr&#10;Tl1juG34TIgFt6qm2GBUi1uD5XfRWwn75Lg3D/35dbdJnrr3Q79dfFWFlPd3w+YFWMAh/JlhxI/o&#10;kEemk+tJe9ZImCxncUuQkMyTZ2CjQ4hVlE6jNBfA84z/H5H/AgAA//8DAFBLAQItABQABgAIAAAA&#10;IQC2gziS/gAAAOEBAAATAAAAAAAAAAAAAAAAAAAAAABbQ29udGVudF9UeXBlc10ueG1sUEsBAi0A&#10;FAAGAAgAAAAhADj9If/WAAAAlAEAAAsAAAAAAAAAAAAAAAAALwEAAF9yZWxzLy5yZWxzUEsBAi0A&#10;FAAGAAgAAAAhALMjiQEaAgAAQAQAAA4AAAAAAAAAAAAAAAAALgIAAGRycy9lMm9Eb2MueG1sUEsB&#10;Ai0AFAAGAAgAAAAhANYohrriAAAADAEAAA8AAAAAAAAAAAAAAAAAdAQAAGRycy9kb3ducmV2Lnht&#10;bFBLBQYAAAAABAAEAPMAAACDBQAAAAA=&#10;" stroked="f">
                <v:textbox style="mso-fit-shape-to-text:t" inset="0,0,0,0">
                  <w:txbxContent>
                    <w:p w14:paraId="64D814B0" w14:textId="212A6DDA" w:rsidR="00B60558" w:rsidRPr="00B60558" w:rsidRDefault="00B60558" w:rsidP="00B60558">
                      <w:pPr>
                        <w:pStyle w:val="Caption"/>
                        <w:rPr>
                          <w:noProof/>
                          <w:sz w:val="24"/>
                          <w:szCs w:val="24"/>
                        </w:rPr>
                      </w:pPr>
                      <w:bookmarkStart w:id="395" w:name="_Toc137080103"/>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4</w:t>
                      </w:r>
                      <w:r w:rsidRPr="00B60558">
                        <w:rPr>
                          <w:sz w:val="24"/>
                          <w:szCs w:val="24"/>
                        </w:rPr>
                        <w:fldChar w:fldCharType="end"/>
                      </w:r>
                      <w:r w:rsidRPr="00B60558">
                        <w:rPr>
                          <w:sz w:val="24"/>
                          <w:szCs w:val="24"/>
                        </w:rPr>
                        <w:t>: Admin View Something</w:t>
                      </w:r>
                      <w:r w:rsidR="00270C0E">
                        <w:rPr>
                          <w:sz w:val="24"/>
                          <w:szCs w:val="24"/>
                        </w:rPr>
                        <w:t xml:space="preserve"> Sequence Diagram</w:t>
                      </w:r>
                      <w:bookmarkEnd w:id="395"/>
                    </w:p>
                  </w:txbxContent>
                </v:textbox>
                <w10:wrap type="square"/>
              </v:shape>
            </w:pict>
          </mc:Fallback>
        </mc:AlternateContent>
      </w:r>
      <w:r>
        <w:rPr>
          <w:noProof/>
        </w:rPr>
        <w:drawing>
          <wp:anchor distT="0" distB="0" distL="114300" distR="114300" simplePos="0" relativeHeight="251994112" behindDoc="0" locked="0" layoutInCell="1" allowOverlap="1" wp14:anchorId="5E6868F6" wp14:editId="5A4BECBE">
            <wp:simplePos x="0" y="0"/>
            <wp:positionH relativeFrom="margin">
              <wp:align>center</wp:align>
            </wp:positionH>
            <wp:positionV relativeFrom="margin">
              <wp:posOffset>-204681</wp:posOffset>
            </wp:positionV>
            <wp:extent cx="6858000" cy="3157855"/>
            <wp:effectExtent l="0" t="0" r="0" b="4445"/>
            <wp:wrapSquare wrapText="bothSides"/>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Picture 547"/>
                    <pic:cNvPicPr/>
                  </pic:nvPicPr>
                  <pic:blipFill>
                    <a:blip r:embed="rId125">
                      <a:extLst>
                        <a:ext uri="{28A0092B-C50C-407E-A947-70E740481C1C}">
                          <a14:useLocalDpi xmlns:a14="http://schemas.microsoft.com/office/drawing/2010/main" val="0"/>
                        </a:ext>
                      </a:extLst>
                    </a:blip>
                    <a:stretch>
                      <a:fillRect/>
                    </a:stretch>
                  </pic:blipFill>
                  <pic:spPr>
                    <a:xfrm>
                      <a:off x="0" y="0"/>
                      <a:ext cx="6858000" cy="3157855"/>
                    </a:xfrm>
                    <a:prstGeom prst="rect">
                      <a:avLst/>
                    </a:prstGeom>
                  </pic:spPr>
                </pic:pic>
              </a:graphicData>
            </a:graphic>
            <wp14:sizeRelH relativeFrom="margin">
              <wp14:pctWidth>0</wp14:pctWidth>
            </wp14:sizeRelH>
            <wp14:sizeRelV relativeFrom="margin">
              <wp14:pctHeight>0</wp14:pctHeight>
            </wp14:sizeRelV>
          </wp:anchor>
        </w:drawing>
      </w:r>
    </w:p>
    <w:p w14:paraId="4798CAFD" w14:textId="1EEBE658" w:rsidR="00485F8B" w:rsidRDefault="00B60558" w:rsidP="00482DDC">
      <w:r>
        <w:rPr>
          <w:rFonts w:hint="cs"/>
          <w:noProof/>
          <w:lang w:bidi="ar-EG"/>
        </w:rPr>
        <w:drawing>
          <wp:anchor distT="0" distB="0" distL="114300" distR="114300" simplePos="0" relativeHeight="251776000" behindDoc="1" locked="0" layoutInCell="1" allowOverlap="1" wp14:anchorId="750F6B6D" wp14:editId="09BEB300">
            <wp:simplePos x="0" y="0"/>
            <wp:positionH relativeFrom="margin">
              <wp:posOffset>-457200</wp:posOffset>
            </wp:positionH>
            <wp:positionV relativeFrom="paragraph">
              <wp:posOffset>168487</wp:posOffset>
            </wp:positionV>
            <wp:extent cx="6858000" cy="4264660"/>
            <wp:effectExtent l="0" t="0" r="0" b="254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6">
                      <a:extLst>
                        <a:ext uri="{28A0092B-C50C-407E-A947-70E740481C1C}">
                          <a14:useLocalDpi xmlns:a14="http://schemas.microsoft.com/office/drawing/2010/main" val="0"/>
                        </a:ext>
                      </a:extLst>
                    </a:blip>
                    <a:srcRect b="3043"/>
                    <a:stretch/>
                  </pic:blipFill>
                  <pic:spPr bwMode="auto">
                    <a:xfrm>
                      <a:off x="0" y="0"/>
                      <a:ext cx="6858000" cy="42646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7288653" w14:textId="36DD6C1D" w:rsidR="00F846F5" w:rsidRDefault="00F846F5" w:rsidP="00482DDC">
      <w:pPr>
        <w:rPr>
          <w:noProof/>
          <w:lang w:bidi="ar-EG"/>
        </w:rPr>
      </w:pPr>
    </w:p>
    <w:p w14:paraId="5234249F" w14:textId="29A0A245" w:rsidR="00F846F5" w:rsidRDefault="00F846F5" w:rsidP="00482DDC">
      <w:pPr>
        <w:rPr>
          <w:noProof/>
          <w:lang w:bidi="ar-EG"/>
        </w:rPr>
      </w:pPr>
    </w:p>
    <w:p w14:paraId="489A43B9" w14:textId="7E073368" w:rsidR="00485F8B" w:rsidRDefault="00485F8B" w:rsidP="00482DDC"/>
    <w:p w14:paraId="204DB6C7" w14:textId="5199AD8C" w:rsidR="00485F8B" w:rsidRDefault="00485F8B" w:rsidP="00482DDC"/>
    <w:p w14:paraId="38B929EF" w14:textId="19C0E5E8" w:rsidR="00485F8B" w:rsidRDefault="00485F8B" w:rsidP="00482DDC"/>
    <w:p w14:paraId="1EA7ED50" w14:textId="30A74D36" w:rsidR="00485F8B" w:rsidRDefault="00485F8B" w:rsidP="00482DDC"/>
    <w:p w14:paraId="4F2AD145" w14:textId="57759268" w:rsidR="00485F8B" w:rsidRDefault="00485F8B" w:rsidP="00482DDC"/>
    <w:p w14:paraId="337F0653" w14:textId="2863BC31" w:rsidR="00485F8B" w:rsidRDefault="00485F8B" w:rsidP="00482DDC"/>
    <w:p w14:paraId="50CFF1C1" w14:textId="4585AFD7" w:rsidR="00485F8B" w:rsidRDefault="00485F8B" w:rsidP="00482DDC"/>
    <w:p w14:paraId="0628D159" w14:textId="66F3ED24" w:rsidR="00485F8B" w:rsidRDefault="00485F8B" w:rsidP="00482DDC"/>
    <w:p w14:paraId="36DD658E" w14:textId="64D1BFC4" w:rsidR="00485F8B" w:rsidRDefault="00485F8B" w:rsidP="00482DDC"/>
    <w:p w14:paraId="68EB5B7C" w14:textId="28219018" w:rsidR="00485F8B" w:rsidRDefault="00485F8B" w:rsidP="00482DDC"/>
    <w:p w14:paraId="2AA1BFB6" w14:textId="77777777" w:rsidR="00485F8B" w:rsidRDefault="00485F8B" w:rsidP="00482DDC"/>
    <w:p w14:paraId="3A14AFEF" w14:textId="4B7DC12E" w:rsidR="00485F8B" w:rsidRDefault="00B60558" w:rsidP="00482DDC">
      <w:r>
        <w:rPr>
          <w:noProof/>
        </w:rPr>
        <mc:AlternateContent>
          <mc:Choice Requires="wps">
            <w:drawing>
              <wp:anchor distT="0" distB="0" distL="114300" distR="114300" simplePos="0" relativeHeight="252000256" behindDoc="1" locked="0" layoutInCell="1" allowOverlap="1" wp14:anchorId="78F8A9C4" wp14:editId="56669383">
                <wp:simplePos x="0" y="0"/>
                <wp:positionH relativeFrom="margin">
                  <wp:posOffset>-457200</wp:posOffset>
                </wp:positionH>
                <wp:positionV relativeFrom="paragraph">
                  <wp:posOffset>287867</wp:posOffset>
                </wp:positionV>
                <wp:extent cx="6858000" cy="635"/>
                <wp:effectExtent l="0" t="0" r="0" b="0"/>
                <wp:wrapNone/>
                <wp:docPr id="550" name="Text Box 55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1D12D021" w14:textId="2727B0AC" w:rsidR="00B60558" w:rsidRPr="00B60558" w:rsidRDefault="00B60558" w:rsidP="00B60558">
                            <w:pPr>
                              <w:pStyle w:val="Caption"/>
                              <w:rPr>
                                <w:noProof/>
                                <w:sz w:val="24"/>
                                <w:szCs w:val="24"/>
                                <w:lang w:bidi="ar-EG"/>
                              </w:rPr>
                            </w:pPr>
                            <w:bookmarkStart w:id="396" w:name="_Toc137080104"/>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F8A9C4" id="Text Box 550" o:spid="_x0000_s1348" type="#_x0000_t202" style="position:absolute;margin-left:-36pt;margin-top:22.65pt;width:540pt;height:.05pt;z-index:-2513162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K0kGgIAAEAEAAAOAAAAZHJzL2Uyb0RvYy54bWysU8Fu2zAMvQ/YPwi6L3Y6NMiMOEWWIsOA&#10;oC2QDj0rshwLkEWNUmJ3Xz9KjpOt22nYRaZJihTfe1zc9a1hJ4Vegy35dJJzpqyESttDyb89bz7M&#10;OfNB2EoYsKrkr8rzu+X7d4vOFeoGGjCVQkZFrC86V/ImBFdkmZeNaoWfgFOWgjVgKwL94iGrUHRU&#10;vTXZTZ7Psg6wcghSeU/e+yHIl6l+XSsZHuvaq8BMyeltIZ2Yzn08s+VCFAcUrtHy/AzxD69ohbbU&#10;9FLqXgTBjqj/KNVqieChDhMJbQZ1raVKM9A00/zNNLtGOJVmIXC8u8Dk/19Z+XDauSdkof8MPREY&#10;AemcLzw54zx9jW380ksZxQnC1wtsqg9MknM2v53nOYUkxWYfb2ON7HrVoQ9fFLQsGiVH4iRBJU5b&#10;H4bUMSV28mB0tdHGxJ8YWBtkJ0H8dY0O6lz8tyxjY66FeGsoGD3ZdY5ohX7fM12VfP5pHHIP1SvN&#10;jjDIwju50dRwK3x4Ekg6oJlI2+GRjtpAV3I4W5w1gD/+5o/5RA9FOetIVyX3348CFWfmqyXioghH&#10;A0djPxr22K6BRp3S1jiZTLqAwYxmjdC+kORXsQuFhJXUq+RhNNdhUDetjFSrVUoiqTkRtnbnZCw9&#10;Avvcvwh0Z1oCsfkAo+JE8YadITfx41bHQFAn6iKwA4pnvEmmifzzSsU9+PU/ZV0Xf/kTAAD//wMA&#10;UEsDBBQABgAIAAAAIQDZeEh+4AAAAAoBAAAPAAAAZHJzL2Rvd25yZXYueG1sTI/BTsMwEETvSPyD&#10;tUhcUGvThlKFOFVVwQEuFaEXbm68jQPxOrKdNvw9zgmOOzuaeVNsRtuxM/rQOpJwPxfAkGqnW2ok&#10;HD5eZmtgISrSqnOEEn4wwKa8vipUrt2F3vFcxYalEAq5kmBi7HPOQ23QqjB3PVL6nZy3KqbTN1x7&#10;dUnhtuMLIVbcqpZSg1E97gzW39VgJeyzz725G07Pb9ts6V8Pw2711VRS3t6M2ydgEcf4Z4YJP6FD&#10;mZiObiAdWCdh9rhIW6KE7GEJbDIIsU7KcVIy4GXB/08ofwEAAP//AwBQSwECLQAUAAYACAAAACEA&#10;toM4kv4AAADhAQAAEwAAAAAAAAAAAAAAAAAAAAAAW0NvbnRlbnRfVHlwZXNdLnhtbFBLAQItABQA&#10;BgAIAAAAIQA4/SH/1gAAAJQBAAALAAAAAAAAAAAAAAAAAC8BAABfcmVscy8ucmVsc1BLAQItABQA&#10;BgAIAAAAIQAyhK0kGgIAAEAEAAAOAAAAAAAAAAAAAAAAAC4CAABkcnMvZTJvRG9jLnhtbFBLAQIt&#10;ABQABgAIAAAAIQDZeEh+4AAAAAoBAAAPAAAAAAAAAAAAAAAAAHQEAABkcnMvZG93bnJldi54bWxQ&#10;SwUGAAAAAAQABADzAAAAgQUAAAAA&#10;" stroked="f">
                <v:textbox style="mso-fit-shape-to-text:t" inset="0,0,0,0">
                  <w:txbxContent>
                    <w:p w14:paraId="1D12D021" w14:textId="2727B0AC" w:rsidR="00B60558" w:rsidRPr="00B60558" w:rsidRDefault="00B60558" w:rsidP="00B60558">
                      <w:pPr>
                        <w:pStyle w:val="Caption"/>
                        <w:rPr>
                          <w:noProof/>
                          <w:sz w:val="24"/>
                          <w:szCs w:val="24"/>
                          <w:lang w:bidi="ar-EG"/>
                        </w:rPr>
                      </w:pPr>
                      <w:bookmarkStart w:id="397" w:name="_Toc137080104"/>
                      <w:r w:rsidRPr="00B60558">
                        <w:rPr>
                          <w:sz w:val="24"/>
                          <w:szCs w:val="24"/>
                        </w:rPr>
                        <w:t xml:space="preserve">Figure </w:t>
                      </w:r>
                      <w:r w:rsidRPr="00B60558">
                        <w:rPr>
                          <w:sz w:val="24"/>
                          <w:szCs w:val="24"/>
                        </w:rPr>
                        <w:fldChar w:fldCharType="begin"/>
                      </w:r>
                      <w:r w:rsidRPr="00B60558">
                        <w:rPr>
                          <w:sz w:val="24"/>
                          <w:szCs w:val="24"/>
                        </w:rPr>
                        <w:instrText xml:space="preserve"> SEQ Figure \* ARABIC </w:instrText>
                      </w:r>
                      <w:r w:rsidRPr="00B60558">
                        <w:rPr>
                          <w:sz w:val="24"/>
                          <w:szCs w:val="24"/>
                        </w:rPr>
                        <w:fldChar w:fldCharType="separate"/>
                      </w:r>
                      <w:r w:rsidR="00B029E3">
                        <w:rPr>
                          <w:noProof/>
                          <w:sz w:val="24"/>
                          <w:szCs w:val="24"/>
                        </w:rPr>
                        <w:t>35</w:t>
                      </w:r>
                      <w:r w:rsidRPr="00B60558">
                        <w:rPr>
                          <w:sz w:val="24"/>
                          <w:szCs w:val="24"/>
                        </w:rPr>
                        <w:fldChar w:fldCharType="end"/>
                      </w:r>
                      <w:r w:rsidRPr="00B60558">
                        <w:rPr>
                          <w:sz w:val="24"/>
                          <w:szCs w:val="24"/>
                        </w:rPr>
                        <w:t>: Admin Accept/Reject Request</w:t>
                      </w:r>
                      <w:r w:rsidR="00270C0E">
                        <w:rPr>
                          <w:sz w:val="24"/>
                          <w:szCs w:val="24"/>
                        </w:rPr>
                        <w:t xml:space="preserve"> Sequence Diagram</w:t>
                      </w:r>
                      <w:bookmarkEnd w:id="397"/>
                    </w:p>
                  </w:txbxContent>
                </v:textbox>
                <w10:wrap anchorx="margin"/>
              </v:shape>
            </w:pict>
          </mc:Fallback>
        </mc:AlternateContent>
      </w:r>
    </w:p>
    <w:p w14:paraId="30B0B8A4" w14:textId="71AD3A60" w:rsidR="00485F8B" w:rsidRDefault="00485F8B" w:rsidP="00482DDC"/>
    <w:p w14:paraId="36FBC63D" w14:textId="47AF2617" w:rsidR="00485F8B" w:rsidRDefault="00485F8B" w:rsidP="00482DDC"/>
    <w:p w14:paraId="7DEDBE68" w14:textId="4DAF49C1" w:rsidR="00485F8B" w:rsidRDefault="007C1396" w:rsidP="00482DDC">
      <w:r>
        <w:rPr>
          <w:noProof/>
        </w:rPr>
        <w:lastRenderedPageBreak/>
        <w:drawing>
          <wp:anchor distT="0" distB="0" distL="114300" distR="114300" simplePos="0" relativeHeight="251798528" behindDoc="0" locked="0" layoutInCell="1" allowOverlap="1" wp14:anchorId="5C007ADF" wp14:editId="20AFC98A">
            <wp:simplePos x="0" y="0"/>
            <wp:positionH relativeFrom="margin">
              <wp:align>center</wp:align>
            </wp:positionH>
            <wp:positionV relativeFrom="margin">
              <wp:posOffset>4264025</wp:posOffset>
            </wp:positionV>
            <wp:extent cx="6854190" cy="3962400"/>
            <wp:effectExtent l="0" t="0" r="3810" b="0"/>
            <wp:wrapSquare wrapText="bothSides"/>
            <wp:docPr id="123" name="Picture 1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Diagram&#10;&#10;Description automatically generated"/>
                    <pic:cNvPicPr/>
                  </pic:nvPicPr>
                  <pic:blipFill rotWithShape="1">
                    <a:blip r:embed="rId127">
                      <a:extLst>
                        <a:ext uri="{28A0092B-C50C-407E-A947-70E740481C1C}">
                          <a14:useLocalDpi xmlns:a14="http://schemas.microsoft.com/office/drawing/2010/main" val="0"/>
                        </a:ext>
                      </a:extLst>
                    </a:blip>
                    <a:srcRect b="3674"/>
                    <a:stretch/>
                  </pic:blipFill>
                  <pic:spPr bwMode="auto">
                    <a:xfrm>
                      <a:off x="0" y="0"/>
                      <a:ext cx="6854190" cy="39624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9C1047">
        <w:rPr>
          <w:noProof/>
        </w:rPr>
        <mc:AlternateContent>
          <mc:Choice Requires="wps">
            <w:drawing>
              <wp:anchor distT="0" distB="0" distL="114300" distR="114300" simplePos="0" relativeHeight="251801600" behindDoc="0" locked="0" layoutInCell="1" allowOverlap="1" wp14:anchorId="0FB4BAF5" wp14:editId="0634F73D">
                <wp:simplePos x="0" y="0"/>
                <wp:positionH relativeFrom="margin">
                  <wp:posOffset>-459105</wp:posOffset>
                </wp:positionH>
                <wp:positionV relativeFrom="paragraph">
                  <wp:posOffset>3919220</wp:posOffset>
                </wp:positionV>
                <wp:extent cx="6861810" cy="635"/>
                <wp:effectExtent l="0" t="0" r="0" b="0"/>
                <wp:wrapSquare wrapText="bothSides"/>
                <wp:docPr id="429" name="Text Box 429"/>
                <wp:cNvGraphicFramePr/>
                <a:graphic xmlns:a="http://schemas.openxmlformats.org/drawingml/2006/main">
                  <a:graphicData uri="http://schemas.microsoft.com/office/word/2010/wordprocessingShape">
                    <wps:wsp>
                      <wps:cNvSpPr txBox="1"/>
                      <wps:spPr>
                        <a:xfrm>
                          <a:off x="0" y="0"/>
                          <a:ext cx="6861810" cy="635"/>
                        </a:xfrm>
                        <a:prstGeom prst="rect">
                          <a:avLst/>
                        </a:prstGeom>
                        <a:solidFill>
                          <a:prstClr val="white"/>
                        </a:solidFill>
                        <a:ln>
                          <a:noFill/>
                        </a:ln>
                      </wps:spPr>
                      <wps:txbx>
                        <w:txbxContent>
                          <w:p w14:paraId="7AEF6C1E" w14:textId="0711DEAA" w:rsidR="009C1047" w:rsidRPr="00B967D3" w:rsidRDefault="009C1047" w:rsidP="009C1047">
                            <w:pPr>
                              <w:pStyle w:val="Caption"/>
                              <w:rPr>
                                <w:noProof/>
                                <w:sz w:val="24"/>
                                <w:szCs w:val="24"/>
                              </w:rPr>
                            </w:pPr>
                            <w:bookmarkStart w:id="398" w:name="_Toc128966453"/>
                            <w:bookmarkStart w:id="399" w:name="_Toc13708010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6</w:t>
                            </w:r>
                            <w:r w:rsidR="009A34CE" w:rsidRPr="00B967D3">
                              <w:rPr>
                                <w:noProof/>
                                <w:sz w:val="24"/>
                                <w:szCs w:val="24"/>
                              </w:rPr>
                              <w:fldChar w:fldCharType="end"/>
                            </w:r>
                            <w:r w:rsidRPr="00B967D3">
                              <w:rPr>
                                <w:sz w:val="24"/>
                                <w:szCs w:val="24"/>
                              </w:rPr>
                              <w:t>: Doctor Add New Appointment</w:t>
                            </w:r>
                            <w:bookmarkEnd w:id="398"/>
                            <w:r w:rsidR="00270C0E">
                              <w:rPr>
                                <w:sz w:val="24"/>
                                <w:szCs w:val="24"/>
                              </w:rPr>
                              <w:t xml:space="preserve"> Sequence Diagram</w:t>
                            </w:r>
                            <w:bookmarkEnd w:id="3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B4BAF5" id="Text Box 429" o:spid="_x0000_s1349" type="#_x0000_t202" style="position:absolute;margin-left:-36.15pt;margin-top:308.6pt;width:540.3pt;height:.05pt;z-index:251801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VUbGQIAAEAEAAAOAAAAZHJzL2Uyb0RvYy54bWysU8Fu2zAMvQ/YPwi6L046LOiMOEWWIsOA&#10;oC2QDj0rshwLkEWNUmJnXz9KtpOu22nYRaZJ6lHke1zcdY1hJ4Vegy34bDLlTFkJpbaHgn9/3ny4&#10;5cwHYUthwKqCn5Xnd8v37xaty9UN1GBKhYxArM9bV/A6BJdnmZe1aoSfgFOWghVgIwL94iErUbSE&#10;3pjsZjqdZy1g6RCk8p68932QLxN+VSkZHqvKq8BMweltIZ2Yzn08s+VC5AcUrtZyeIb4h1c0Qlsq&#10;eoG6F0GwI+o/oBotETxUYSKhyaCqtFSpB+pmNn3Tza4WTqVeaDjeXcbk/x+sfDjt3BOy0H2BjgiM&#10;A2mdzz05Yz9dhU380ksZxWmE58vYVBeYJOf8dj67nVFIUmz+8VPEyK5XHfrwVUHDolFwJE7SqMRp&#10;60OfOqbESh6MLjfamPgTA2uD7CSIv7bWQQ3gv2UZG3MtxFs9YPRk1z6iFbp9x3RZ8M+J9ejaQ3mm&#10;3hF6WXgnN5oKboUPTwJJB9QTaTs80lEZaAsOg8VZDfjzb/6YT/RQlLOWdFVw/+MoUHFmvlkiLopw&#10;NHA09qNhj80aqNUZbY2TyaQLGMxoVgjNC0l+FatQSFhJtQoeRnMdenXTyki1WqUkkpoTYWt3Tkbo&#10;cbDP3YtAN9ASiM0HGBUn8jfs9LmJH7c6Bhp1ou46xWHeJNNE/rBScQ9e/6es6+IvfwEAAP//AwBQ&#10;SwMEFAAGAAgAAAAhAJaNL6ThAAAADAEAAA8AAABkcnMvZG93bnJldi54bWxMj7FOwzAQhnck3sE6&#10;JBbUOk2qtApxqqqCAZaK0IXNja9xID5HttOGt8dlgfH++/Tfd+VmMj07o/OdJQGLeQIMqbGqo1bA&#10;4f15tgbmgyQle0so4Bs9bKrbm1IWyl7oDc91aFksIV9IATqEoeDcNxqN9HM7IMXdyTojQxxdy5WT&#10;l1huep4mSc6N7Che0HLAncbmqx6NgP3yY68fxtPT63aZuZfDuMs/21qI+7tp+wgs4BT+YLjqR3Wo&#10;otPRjqQ86wXMVmkWUQH5YpUCuxJJso7R8TfKgFcl//9E9QMAAP//AwBQSwECLQAUAAYACAAAACEA&#10;toM4kv4AAADhAQAAEwAAAAAAAAAAAAAAAAAAAAAAW0NvbnRlbnRfVHlwZXNdLnhtbFBLAQItABQA&#10;BgAIAAAAIQA4/SH/1gAAAJQBAAALAAAAAAAAAAAAAAAAAC8BAABfcmVscy8ucmVsc1BLAQItABQA&#10;BgAIAAAAIQC1SVUbGQIAAEAEAAAOAAAAAAAAAAAAAAAAAC4CAABkcnMvZTJvRG9jLnhtbFBLAQIt&#10;ABQABgAIAAAAIQCWjS+k4QAAAAwBAAAPAAAAAAAAAAAAAAAAAHMEAABkcnMvZG93bnJldi54bWxQ&#10;SwUGAAAAAAQABADzAAAAgQUAAAAA&#10;" stroked="f">
                <v:textbox style="mso-fit-shape-to-text:t" inset="0,0,0,0">
                  <w:txbxContent>
                    <w:p w14:paraId="7AEF6C1E" w14:textId="0711DEAA" w:rsidR="009C1047" w:rsidRPr="00B967D3" w:rsidRDefault="009C1047" w:rsidP="009C1047">
                      <w:pPr>
                        <w:pStyle w:val="Caption"/>
                        <w:rPr>
                          <w:noProof/>
                          <w:sz w:val="24"/>
                          <w:szCs w:val="24"/>
                        </w:rPr>
                      </w:pPr>
                      <w:bookmarkStart w:id="400" w:name="_Toc128966453"/>
                      <w:bookmarkStart w:id="401" w:name="_Toc137080105"/>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6</w:t>
                      </w:r>
                      <w:r w:rsidR="009A34CE" w:rsidRPr="00B967D3">
                        <w:rPr>
                          <w:noProof/>
                          <w:sz w:val="24"/>
                          <w:szCs w:val="24"/>
                        </w:rPr>
                        <w:fldChar w:fldCharType="end"/>
                      </w:r>
                      <w:r w:rsidRPr="00B967D3">
                        <w:rPr>
                          <w:sz w:val="24"/>
                          <w:szCs w:val="24"/>
                        </w:rPr>
                        <w:t>: Doctor Add New Appointment</w:t>
                      </w:r>
                      <w:bookmarkEnd w:id="400"/>
                      <w:r w:rsidR="00270C0E">
                        <w:rPr>
                          <w:sz w:val="24"/>
                          <w:szCs w:val="24"/>
                        </w:rPr>
                        <w:t xml:space="preserve"> Sequence Diagram</w:t>
                      </w:r>
                      <w:bookmarkEnd w:id="401"/>
                    </w:p>
                  </w:txbxContent>
                </v:textbox>
                <w10:wrap type="square" anchorx="margin"/>
              </v:shape>
            </w:pict>
          </mc:Fallback>
        </mc:AlternateContent>
      </w:r>
      <w:r w:rsidR="009C1047">
        <w:rPr>
          <w:noProof/>
        </w:rPr>
        <w:drawing>
          <wp:anchor distT="0" distB="0" distL="114300" distR="114300" simplePos="0" relativeHeight="251799552" behindDoc="0" locked="0" layoutInCell="1" allowOverlap="1" wp14:anchorId="192BA5B6" wp14:editId="55ECEC8E">
            <wp:simplePos x="914400" y="624840"/>
            <wp:positionH relativeFrom="margin">
              <wp:align>center</wp:align>
            </wp:positionH>
            <wp:positionV relativeFrom="margin">
              <wp:align>top</wp:align>
            </wp:positionV>
            <wp:extent cx="6861810" cy="4113857"/>
            <wp:effectExtent l="0" t="0" r="0" b="1270"/>
            <wp:wrapSquare wrapText="bothSides"/>
            <wp:docPr id="107" name="Picture 10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iagram&#10;&#10;Description automatically generated"/>
                    <pic:cNvPicPr/>
                  </pic:nvPicPr>
                  <pic:blipFill>
                    <a:blip r:embed="rId128">
                      <a:extLst>
                        <a:ext uri="{28A0092B-C50C-407E-A947-70E740481C1C}">
                          <a14:useLocalDpi xmlns:a14="http://schemas.microsoft.com/office/drawing/2010/main" val="0"/>
                        </a:ext>
                      </a:extLst>
                    </a:blip>
                    <a:stretch>
                      <a:fillRect/>
                    </a:stretch>
                  </pic:blipFill>
                  <pic:spPr>
                    <a:xfrm>
                      <a:off x="0" y="0"/>
                      <a:ext cx="6861810" cy="4113857"/>
                    </a:xfrm>
                    <a:prstGeom prst="rect">
                      <a:avLst/>
                    </a:prstGeom>
                  </pic:spPr>
                </pic:pic>
              </a:graphicData>
            </a:graphic>
          </wp:anchor>
        </w:drawing>
      </w:r>
      <w:r>
        <w:rPr>
          <w:noProof/>
        </w:rPr>
        <mc:AlternateContent>
          <mc:Choice Requires="wps">
            <w:drawing>
              <wp:anchor distT="0" distB="0" distL="114300" distR="114300" simplePos="0" relativeHeight="251803648" behindDoc="0" locked="0" layoutInCell="1" allowOverlap="1" wp14:anchorId="3309CC3C" wp14:editId="58AD5644">
                <wp:simplePos x="0" y="0"/>
                <wp:positionH relativeFrom="column">
                  <wp:posOffset>-457200</wp:posOffset>
                </wp:positionH>
                <wp:positionV relativeFrom="paragraph">
                  <wp:posOffset>8227060</wp:posOffset>
                </wp:positionV>
                <wp:extent cx="6854190" cy="635"/>
                <wp:effectExtent l="0" t="0" r="0" b="0"/>
                <wp:wrapSquare wrapText="bothSides"/>
                <wp:docPr id="430" name="Text Box 430"/>
                <wp:cNvGraphicFramePr/>
                <a:graphic xmlns:a="http://schemas.openxmlformats.org/drawingml/2006/main">
                  <a:graphicData uri="http://schemas.microsoft.com/office/word/2010/wordprocessingShape">
                    <wps:wsp>
                      <wps:cNvSpPr txBox="1"/>
                      <wps:spPr>
                        <a:xfrm>
                          <a:off x="0" y="0"/>
                          <a:ext cx="6854190" cy="635"/>
                        </a:xfrm>
                        <a:prstGeom prst="rect">
                          <a:avLst/>
                        </a:prstGeom>
                        <a:solidFill>
                          <a:prstClr val="white"/>
                        </a:solidFill>
                        <a:ln>
                          <a:noFill/>
                        </a:ln>
                      </wps:spPr>
                      <wps:txbx>
                        <w:txbxContent>
                          <w:p w14:paraId="40347560" w14:textId="373B8FFA" w:rsidR="007C1396" w:rsidRPr="00B967D3" w:rsidRDefault="007C1396" w:rsidP="007C1396">
                            <w:pPr>
                              <w:pStyle w:val="Caption"/>
                              <w:rPr>
                                <w:noProof/>
                                <w:sz w:val="24"/>
                                <w:szCs w:val="24"/>
                              </w:rPr>
                            </w:pPr>
                            <w:bookmarkStart w:id="402" w:name="_Toc128966454"/>
                            <w:bookmarkStart w:id="403" w:name="_Toc13708010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7</w:t>
                            </w:r>
                            <w:r w:rsidR="009A34CE" w:rsidRPr="00B967D3">
                              <w:rPr>
                                <w:noProof/>
                                <w:sz w:val="24"/>
                                <w:szCs w:val="24"/>
                              </w:rPr>
                              <w:fldChar w:fldCharType="end"/>
                            </w:r>
                            <w:r w:rsidRPr="00B967D3">
                              <w:rPr>
                                <w:sz w:val="24"/>
                                <w:szCs w:val="24"/>
                              </w:rPr>
                              <w:t>: Doctor Add New Service</w:t>
                            </w:r>
                            <w:bookmarkEnd w:id="402"/>
                            <w:r w:rsidR="00270C0E">
                              <w:rPr>
                                <w:sz w:val="24"/>
                                <w:szCs w:val="24"/>
                              </w:rPr>
                              <w:t xml:space="preserve"> Sequence Diagram</w:t>
                            </w:r>
                            <w:bookmarkEnd w:id="4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09CC3C" id="Text Box 430" o:spid="_x0000_s1350" type="#_x0000_t202" style="position:absolute;margin-left:-36pt;margin-top:647.8pt;width:539.7pt;height:.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uqZGgIAAEAEAAAOAAAAZHJzL2Uyb0RvYy54bWysU8Fu2zAMvQ/YPwi6L066NWiNOEWWIsOA&#10;oi2QDj0rshwLkEWNUmJnXz9KtpOt22nYRaZJihTfe1zcdY1hR4Vegy34bDLlTFkJpbb7gn972Xy4&#10;4cwHYUthwKqCn5Tnd8v37xaty9UV1GBKhYyKWJ+3ruB1CC7PMi9r1Qg/AacsBSvARgT6xX1Womip&#10;emOyq+l0nrWApUOQynvy3vdBvkz1q0rJ8FRVXgVmCk5vC+nEdO7imS0XIt+jcLWWwzPEP7yiEdpS&#10;03OpexEEO6D+o1SjJYKHKkwkNBlUlZYqzUDTzKZvptnWwqk0C4Hj3Rkm///Kysfj1j0jC91n6IjA&#10;CEjrfO7JGefpKmzil17KKE4Qns6wqS4wSc75zfWn2S2FJMXmH69jjexy1aEPXxQ0LBoFR+IkQSWO&#10;Dz70qWNK7OTB6HKjjYk/MbA2yI6C+GtrHdRQ/LcsY2OuhXirLxg92WWOaIVu1zFdFvz2POQOyhPN&#10;jtDLwju50dTwQfjwLJB0QDORtsMTHZWBtuAwWJzVgD/+5o/5RA9FOWtJVwX33w8CFWfmqyXioghH&#10;A0djNxr20KyBRp3R1jiZTLqAwYxmhdC8kuRXsQuFhJXUq+BhNNehVzetjFSrVUoiqTkRHuzWyVh6&#10;BPalexXoBloCsfkIo+JE/oadPjfx41aHQFAn6iKwPYoD3iTTRP6wUnEPfv1PWZfFX/4EAAD//wMA&#10;UEsDBBQABgAIAAAAIQA0DQxO4wAAAA4BAAAPAAAAZHJzL2Rvd25yZXYueG1sTI8xT8MwFIR3JP6D&#10;9ZBYUGsTQgIhTlVVMNClIu3SzY3dOBA/R7bThn+PKwYY393p3nflYjI9OSnnO4sc7ucMiMLGyg5b&#10;Drvt2+wJiA8CpegtKg7fysOiur4qRSHtGT/UqQ4tiSXoC8FBhzAUlPpGKyP83A4Ko3e0zogQT9dS&#10;6cQ5lpueJoxl1IgO4wctBrXSqvmqR8Nhk+43+m48vq6X6YN7342r7LOtOb+9mZYvQIKawl8YLvgR&#10;HarIdLAjSk96DrM8iVtCNJLnxwzIJcJYngI5/Go50Kqk/2dUPwAAAP//AwBQSwECLQAUAAYACAAA&#10;ACEAtoM4kv4AAADhAQAAEwAAAAAAAAAAAAAAAAAAAAAAW0NvbnRlbnRfVHlwZXNdLnhtbFBLAQIt&#10;ABQABgAIAAAAIQA4/SH/1gAAAJQBAAALAAAAAAAAAAAAAAAAAC8BAABfcmVscy8ucmVsc1BLAQIt&#10;ABQABgAIAAAAIQDw7uqZGgIAAEAEAAAOAAAAAAAAAAAAAAAAAC4CAABkcnMvZTJvRG9jLnhtbFBL&#10;AQItABQABgAIAAAAIQA0DQxO4wAAAA4BAAAPAAAAAAAAAAAAAAAAAHQEAABkcnMvZG93bnJldi54&#10;bWxQSwUGAAAAAAQABADzAAAAhAUAAAAA&#10;" stroked="f">
                <v:textbox style="mso-fit-shape-to-text:t" inset="0,0,0,0">
                  <w:txbxContent>
                    <w:p w14:paraId="40347560" w14:textId="373B8FFA" w:rsidR="007C1396" w:rsidRPr="00B967D3" w:rsidRDefault="007C1396" w:rsidP="007C1396">
                      <w:pPr>
                        <w:pStyle w:val="Caption"/>
                        <w:rPr>
                          <w:noProof/>
                          <w:sz w:val="24"/>
                          <w:szCs w:val="24"/>
                        </w:rPr>
                      </w:pPr>
                      <w:bookmarkStart w:id="404" w:name="_Toc128966454"/>
                      <w:bookmarkStart w:id="405" w:name="_Toc137080106"/>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7</w:t>
                      </w:r>
                      <w:r w:rsidR="009A34CE" w:rsidRPr="00B967D3">
                        <w:rPr>
                          <w:noProof/>
                          <w:sz w:val="24"/>
                          <w:szCs w:val="24"/>
                        </w:rPr>
                        <w:fldChar w:fldCharType="end"/>
                      </w:r>
                      <w:r w:rsidRPr="00B967D3">
                        <w:rPr>
                          <w:sz w:val="24"/>
                          <w:szCs w:val="24"/>
                        </w:rPr>
                        <w:t>: Doctor Add New Service</w:t>
                      </w:r>
                      <w:bookmarkEnd w:id="404"/>
                      <w:r w:rsidR="00270C0E">
                        <w:rPr>
                          <w:sz w:val="24"/>
                          <w:szCs w:val="24"/>
                        </w:rPr>
                        <w:t xml:space="preserve"> Sequence Diagram</w:t>
                      </w:r>
                      <w:bookmarkEnd w:id="405"/>
                    </w:p>
                  </w:txbxContent>
                </v:textbox>
                <w10:wrap type="square"/>
              </v:shape>
            </w:pict>
          </mc:Fallback>
        </mc:AlternateContent>
      </w:r>
    </w:p>
    <w:p w14:paraId="5B6ECF9A" w14:textId="38519831" w:rsidR="00485F8B" w:rsidRDefault="007C1396" w:rsidP="00482DDC">
      <w:r>
        <w:rPr>
          <w:noProof/>
        </w:rPr>
        <w:lastRenderedPageBreak/>
        <w:drawing>
          <wp:anchor distT="0" distB="0" distL="114300" distR="114300" simplePos="0" relativeHeight="251810816" behindDoc="0" locked="0" layoutInCell="1" allowOverlap="1" wp14:anchorId="0C02B578" wp14:editId="60B526E0">
            <wp:simplePos x="0" y="0"/>
            <wp:positionH relativeFrom="margin">
              <wp:posOffset>-381000</wp:posOffset>
            </wp:positionH>
            <wp:positionV relativeFrom="margin">
              <wp:posOffset>4126865</wp:posOffset>
            </wp:positionV>
            <wp:extent cx="6837680" cy="4114165"/>
            <wp:effectExtent l="0" t="0" r="1270" b="635"/>
            <wp:wrapSquare wrapText="bothSides"/>
            <wp:docPr id="435" name="Picture 43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Picture 435" descr="Diagram, schematic&#10;&#10;Description automatically generated"/>
                    <pic:cNvPicPr/>
                  </pic:nvPicPr>
                  <pic:blipFill rotWithShape="1">
                    <a:blip r:embed="rId129">
                      <a:extLst>
                        <a:ext uri="{28A0092B-C50C-407E-A947-70E740481C1C}">
                          <a14:useLocalDpi xmlns:a14="http://schemas.microsoft.com/office/drawing/2010/main" val="0"/>
                        </a:ext>
                      </a:extLst>
                    </a:blip>
                    <a:srcRect b="19989"/>
                    <a:stretch/>
                  </pic:blipFill>
                  <pic:spPr bwMode="auto">
                    <a:xfrm>
                      <a:off x="0" y="0"/>
                      <a:ext cx="6837680" cy="41141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12864" behindDoc="0" locked="0" layoutInCell="1" allowOverlap="1" wp14:anchorId="13727385" wp14:editId="72EEC6E6">
                <wp:simplePos x="0" y="0"/>
                <wp:positionH relativeFrom="margin">
                  <wp:align>center</wp:align>
                </wp:positionH>
                <wp:positionV relativeFrom="paragraph">
                  <wp:posOffset>3805555</wp:posOffset>
                </wp:positionV>
                <wp:extent cx="6843395" cy="635"/>
                <wp:effectExtent l="0" t="0" r="0" b="0"/>
                <wp:wrapSquare wrapText="bothSides"/>
                <wp:docPr id="436" name="Text Box 436"/>
                <wp:cNvGraphicFramePr/>
                <a:graphic xmlns:a="http://schemas.openxmlformats.org/drawingml/2006/main">
                  <a:graphicData uri="http://schemas.microsoft.com/office/word/2010/wordprocessingShape">
                    <wps:wsp>
                      <wps:cNvSpPr txBox="1"/>
                      <wps:spPr>
                        <a:xfrm>
                          <a:off x="0" y="0"/>
                          <a:ext cx="6843395" cy="635"/>
                        </a:xfrm>
                        <a:prstGeom prst="rect">
                          <a:avLst/>
                        </a:prstGeom>
                        <a:solidFill>
                          <a:prstClr val="white"/>
                        </a:solidFill>
                        <a:ln>
                          <a:noFill/>
                        </a:ln>
                      </wps:spPr>
                      <wps:txbx>
                        <w:txbxContent>
                          <w:p w14:paraId="6F055AC6" w14:textId="6D965BDE" w:rsidR="007C1396" w:rsidRPr="00B967D3" w:rsidRDefault="007C1396" w:rsidP="007C1396">
                            <w:pPr>
                              <w:pStyle w:val="Caption"/>
                              <w:rPr>
                                <w:noProof/>
                                <w:sz w:val="24"/>
                                <w:szCs w:val="24"/>
                              </w:rPr>
                            </w:pPr>
                            <w:bookmarkStart w:id="406" w:name="_Toc128966455"/>
                            <w:bookmarkStart w:id="407" w:name="_Toc13708010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8</w:t>
                            </w:r>
                            <w:r w:rsidR="009A34CE" w:rsidRPr="00B967D3">
                              <w:rPr>
                                <w:noProof/>
                                <w:sz w:val="24"/>
                                <w:szCs w:val="24"/>
                              </w:rPr>
                              <w:fldChar w:fldCharType="end"/>
                            </w:r>
                            <w:r w:rsidRPr="00B967D3">
                              <w:rPr>
                                <w:sz w:val="24"/>
                                <w:szCs w:val="24"/>
                              </w:rPr>
                              <w:t>: Doctor Delete Appointment</w:t>
                            </w:r>
                            <w:bookmarkEnd w:id="406"/>
                            <w:r w:rsidR="00270C0E">
                              <w:rPr>
                                <w:sz w:val="24"/>
                                <w:szCs w:val="24"/>
                              </w:rPr>
                              <w:t xml:space="preserve"> Sequence Diagram</w:t>
                            </w:r>
                            <w:bookmarkEnd w:id="4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727385" id="Text Box 436" o:spid="_x0000_s1351" type="#_x0000_t202" style="position:absolute;margin-left:0;margin-top:299.65pt;width:538.85pt;height:.05pt;z-index:2518128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mv6HAIAAEAEAAAOAAAAZHJzL2Uyb0RvYy54bWysU01v2zAMvQ/YfxB0X5yPNWiNOEWWIsOA&#10;oC2QDj0rshwbkEWNUmJnv36UbCddt9Owi0yTFCm+97i4b2vNTgpdBSbjk9GYM2Uk5JU5ZPz7y+bT&#10;LWfOC5MLDUZl/Kwcv19+/LBobKqmUILOFTIqYlza2IyX3ts0SZwsVS3cCKwyFCwAa+HpFw9JjqKh&#10;6rVOpuPxPGkAc4sglXPkfeiCfBnrF4WS/qkonPJMZ5ze5uOJ8dyHM1kuRHpAYctK9s8Q//CKWlSG&#10;ml5KPQgv2BGrP0rVlURwUPiRhDqBoqikijPQNJPxu2l2pbAqzkLgOHuByf2/svLxtLPPyHz7BVoi&#10;MADSWJc6coZ52gLr8KWXMooThOcLbKr1TJJzfvt5Nru74UxSbD67CTWS61WLzn9VULNgZByJkwiV&#10;OG2d71KHlNDJga7yTaV1+AmBtUZ2EsRfU1Ze9cV/y9Im5BoIt7qCwZNc5wiWb/ctq/KM302HIfeQ&#10;n2l2hE4WzspNRQ23wvlngaQDGpe07Z/oKDQ0GYfe4qwE/Pk3f8gneijKWUO6yrj7cRSoONPfDBEX&#10;RDgYOBj7wTDHeg006oS2xspo0gX0ejALhPqVJL8KXSgkjKReGfeDufadumllpFqtYhJJzQq/NTsr&#10;Q+kB2Jf2VaDtafHE5iMMihPpO3a63MiPXR09QR2pC8B2KPZ4k0wj+f1KhT14+x+zrou//AUAAP//&#10;AwBQSwMEFAAGAAgAAAAhAEbuSkzgAAAACQEAAA8AAABkcnMvZG93bnJldi54bWxMj8FOwzAQRO9I&#10;/IO1SFxQ60BDQ0OcqqrgQC8VaS/c3HgbB+J1ZDtt+HtcLnCcndXMm2I5mo6d0PnWkoD7aQIMqbaq&#10;pUbAfvc6eQLmgyQlO0so4Bs9LMvrq0Lmyp7pHU9VaFgMIZ9LATqEPufc1xqN9FPbI0XvaJ2RIUrX&#10;cOXkOYabjj8kyZwb2VJs0LLHtcb6qxqMgG36sdV3w/Fls0pn7m0/rOefTSXE7c24egYWcAx/z3DB&#10;j+hQRqaDHUh51gmIQ4KAx8ViBuxiJ1mWATv8nlLgZcH/Lyh/AAAA//8DAFBLAQItABQABgAIAAAA&#10;IQC2gziS/gAAAOEBAAATAAAAAAAAAAAAAAAAAAAAAABbQ29udGVudF9UeXBlc10ueG1sUEsBAi0A&#10;FAAGAAgAAAAhADj9If/WAAAAlAEAAAsAAAAAAAAAAAAAAAAALwEAAF9yZWxzLy5yZWxzUEsBAi0A&#10;FAAGAAgAAAAhAOTaa/ocAgAAQAQAAA4AAAAAAAAAAAAAAAAALgIAAGRycy9lMm9Eb2MueG1sUEsB&#10;Ai0AFAAGAAgAAAAhAEbuSkzgAAAACQEAAA8AAAAAAAAAAAAAAAAAdgQAAGRycy9kb3ducmV2Lnht&#10;bFBLBQYAAAAABAAEAPMAAACDBQAAAAA=&#10;" stroked="f">
                <v:textbox style="mso-fit-shape-to-text:t" inset="0,0,0,0">
                  <w:txbxContent>
                    <w:p w14:paraId="6F055AC6" w14:textId="6D965BDE" w:rsidR="007C1396" w:rsidRPr="00B967D3" w:rsidRDefault="007C1396" w:rsidP="007C1396">
                      <w:pPr>
                        <w:pStyle w:val="Caption"/>
                        <w:rPr>
                          <w:noProof/>
                          <w:sz w:val="24"/>
                          <w:szCs w:val="24"/>
                        </w:rPr>
                      </w:pPr>
                      <w:bookmarkStart w:id="408" w:name="_Toc128966455"/>
                      <w:bookmarkStart w:id="409" w:name="_Toc137080107"/>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8</w:t>
                      </w:r>
                      <w:r w:rsidR="009A34CE" w:rsidRPr="00B967D3">
                        <w:rPr>
                          <w:noProof/>
                          <w:sz w:val="24"/>
                          <w:szCs w:val="24"/>
                        </w:rPr>
                        <w:fldChar w:fldCharType="end"/>
                      </w:r>
                      <w:r w:rsidRPr="00B967D3">
                        <w:rPr>
                          <w:sz w:val="24"/>
                          <w:szCs w:val="24"/>
                        </w:rPr>
                        <w:t>: Doctor Delete Appointment</w:t>
                      </w:r>
                      <w:bookmarkEnd w:id="408"/>
                      <w:r w:rsidR="00270C0E">
                        <w:rPr>
                          <w:sz w:val="24"/>
                          <w:szCs w:val="24"/>
                        </w:rPr>
                        <w:t xml:space="preserve"> Sequence Diagram</w:t>
                      </w:r>
                      <w:bookmarkEnd w:id="409"/>
                    </w:p>
                  </w:txbxContent>
                </v:textbox>
                <w10:wrap type="square" anchorx="margin"/>
              </v:shape>
            </w:pict>
          </mc:Fallback>
        </mc:AlternateContent>
      </w:r>
      <w:r>
        <w:rPr>
          <w:noProof/>
        </w:rPr>
        <w:drawing>
          <wp:anchor distT="0" distB="0" distL="114300" distR="114300" simplePos="0" relativeHeight="251805696" behindDoc="0" locked="0" layoutInCell="1" allowOverlap="1" wp14:anchorId="43F6EAB0" wp14:editId="12CEF3CD">
            <wp:simplePos x="0" y="0"/>
            <wp:positionH relativeFrom="margin">
              <wp:align>center</wp:align>
            </wp:positionH>
            <wp:positionV relativeFrom="margin">
              <wp:posOffset>-266700</wp:posOffset>
            </wp:positionV>
            <wp:extent cx="6843395" cy="4114165"/>
            <wp:effectExtent l="0" t="0" r="0" b="635"/>
            <wp:wrapSquare wrapText="bothSides"/>
            <wp:docPr id="432" name="Picture 4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Picture 432" descr="Diagram&#10;&#10;Description automatically generated"/>
                    <pic:cNvPicPr/>
                  </pic:nvPicPr>
                  <pic:blipFill rotWithShape="1">
                    <a:blip r:embed="rId130">
                      <a:extLst>
                        <a:ext uri="{28A0092B-C50C-407E-A947-70E740481C1C}">
                          <a14:useLocalDpi xmlns:a14="http://schemas.microsoft.com/office/drawing/2010/main" val="0"/>
                        </a:ext>
                      </a:extLst>
                    </a:blip>
                    <a:srcRect b="20148"/>
                    <a:stretch/>
                  </pic:blipFill>
                  <pic:spPr bwMode="auto">
                    <a:xfrm>
                      <a:off x="0" y="0"/>
                      <a:ext cx="6843395" cy="4114165"/>
                    </a:xfrm>
                    <a:prstGeom prst="rect">
                      <a:avLst/>
                    </a:prstGeom>
                    <a:ln>
                      <a:noFill/>
                    </a:ln>
                    <a:extLst>
                      <a:ext uri="{53640926-AAD7-44D8-BBD7-CCE9431645EC}">
                        <a14:shadowObscured xmlns:a14="http://schemas.microsoft.com/office/drawing/2010/main"/>
                      </a:ext>
                    </a:extLst>
                  </pic:spPr>
                </pic:pic>
              </a:graphicData>
            </a:graphic>
          </wp:anchor>
        </w:drawing>
      </w:r>
      <w:r>
        <w:rPr>
          <w:noProof/>
        </w:rPr>
        <mc:AlternateContent>
          <mc:Choice Requires="wps">
            <w:drawing>
              <wp:anchor distT="0" distB="0" distL="114300" distR="114300" simplePos="0" relativeHeight="251814912" behindDoc="0" locked="0" layoutInCell="1" allowOverlap="1" wp14:anchorId="0B43D1D8" wp14:editId="286042AB">
                <wp:simplePos x="0" y="0"/>
                <wp:positionH relativeFrom="column">
                  <wp:posOffset>-350520</wp:posOffset>
                </wp:positionH>
                <wp:positionV relativeFrom="paragraph">
                  <wp:posOffset>8227060</wp:posOffset>
                </wp:positionV>
                <wp:extent cx="6837680" cy="635"/>
                <wp:effectExtent l="0" t="0" r="0" b="0"/>
                <wp:wrapSquare wrapText="bothSides"/>
                <wp:docPr id="437" name="Text Box 437"/>
                <wp:cNvGraphicFramePr/>
                <a:graphic xmlns:a="http://schemas.openxmlformats.org/drawingml/2006/main">
                  <a:graphicData uri="http://schemas.microsoft.com/office/word/2010/wordprocessingShape">
                    <wps:wsp>
                      <wps:cNvSpPr txBox="1"/>
                      <wps:spPr>
                        <a:xfrm>
                          <a:off x="0" y="0"/>
                          <a:ext cx="6837680" cy="635"/>
                        </a:xfrm>
                        <a:prstGeom prst="rect">
                          <a:avLst/>
                        </a:prstGeom>
                        <a:solidFill>
                          <a:prstClr val="white"/>
                        </a:solidFill>
                        <a:ln>
                          <a:noFill/>
                        </a:ln>
                      </wps:spPr>
                      <wps:txbx>
                        <w:txbxContent>
                          <w:p w14:paraId="7F16A9E2" w14:textId="63DC3DCA" w:rsidR="007C1396" w:rsidRPr="00B967D3" w:rsidRDefault="007C1396" w:rsidP="007C1396">
                            <w:pPr>
                              <w:pStyle w:val="Caption"/>
                              <w:rPr>
                                <w:noProof/>
                                <w:sz w:val="24"/>
                                <w:szCs w:val="24"/>
                              </w:rPr>
                            </w:pPr>
                            <w:bookmarkStart w:id="410" w:name="_Toc128966456"/>
                            <w:bookmarkStart w:id="411" w:name="_Toc13708010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9</w:t>
                            </w:r>
                            <w:r w:rsidR="009A34CE" w:rsidRPr="00B967D3">
                              <w:rPr>
                                <w:noProof/>
                                <w:sz w:val="24"/>
                                <w:szCs w:val="24"/>
                              </w:rPr>
                              <w:fldChar w:fldCharType="end"/>
                            </w:r>
                            <w:r w:rsidRPr="00B967D3">
                              <w:rPr>
                                <w:sz w:val="24"/>
                                <w:szCs w:val="24"/>
                              </w:rPr>
                              <w:t>: Doctor Delete Service</w:t>
                            </w:r>
                            <w:bookmarkEnd w:id="410"/>
                            <w:r w:rsidR="00270C0E">
                              <w:rPr>
                                <w:sz w:val="24"/>
                                <w:szCs w:val="24"/>
                              </w:rPr>
                              <w:t xml:space="preserve"> Sequence Diagram</w:t>
                            </w:r>
                            <w:bookmarkEnd w:id="4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43D1D8" id="Text Box 437" o:spid="_x0000_s1352" type="#_x0000_t202" style="position:absolute;margin-left:-27.6pt;margin-top:647.8pt;width:538.4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1m2GwIAAEAEAAAOAAAAZHJzL2Uyb0RvYy54bWysU8Fu2zAMvQ/YPwi6L04aLGuNOEWWIsOA&#10;oC2QDj0rshwLkEWNUmJnXz9KjpOt22nYRaZJihTfe5zfd41hR4Vegy34ZDTmTFkJpbb7gn97WX+4&#10;5cwHYUthwKqCn5Tn94v37+aty9UN1GBKhYyKWJ+3ruB1CC7PMi9r1Qg/AqcsBSvARgT6xX1Womip&#10;emOym/F4lrWApUOQynvyPvRBvkj1q0rJ8FRVXgVmCk5vC+nEdO7imS3mIt+jcLWW52eIf3hFI7Sl&#10;ppdSDyIIdkD9R6lGSwQPVRhJaDKoKi1VmoGmmYzfTLOthVNpFgLHuwtM/v+VlY/HrXtGFrrP0BGB&#10;EZDW+dyTM87TVdjEL72UUZwgPF1gU11gkpyz2+mn2S2FJMVm04+xRna96tCHLwoaFo2CI3GSoBLH&#10;jQ996pASO3kwulxrY+JPDKwMsqMg/tpaB3Uu/luWsTHXQrzVF4ye7DpHtEK365guC343HYbcQXmi&#10;2RF6WXgn15oaboQPzwJJBzQTaTs80VEZaAsOZ4uzGvDH3/wxn+ihKGct6arg/vtBoOLMfLVEXBTh&#10;YOBg7AbDHpoV0KgT2honk0kXMJjBrBCaV5L8MnahkLCSehU8DOYq9OqmlZFquUxJJDUnwsZunYyl&#10;B2BfuleB7kxLIDYfYVCcyN+w0+cmftzyEAjqRF0EtkfxjDfJNJF/Xqm4B7/+p6zr4i9+AgAA//8D&#10;AFBLAwQUAAYACAAAACEAu9w2vOMAAAAOAQAADwAAAGRycy9kb3ducmV2LnhtbEyPMU/DMBCFdyT+&#10;g3VILKh1GpoAIU5VVTDAUhG6sLmxGwfic2Q7bfj3XMUA2929p3ffK1eT7dlR+9A5FLCYJ8A0Nk51&#10;2ArYvT/P7oGFKFHJ3qEW8K0DrKrLi1IWyp3wTR/r2DIKwVBIASbGoeA8NEZbGeZu0EjawXkrI62+&#10;5crLE4XbnqdJknMrO6QPRg56Y3TzVY9WwHb5sTU34+Hpdb289S+7cZN/trUQ11fT+hFY1FP8M8MZ&#10;n9ChIqa9G1EF1guYZVlKVhLShywHdrYk6YKm/e/tDnhV8v81qh8AAAD//wMAUEsBAi0AFAAGAAgA&#10;AAAhALaDOJL+AAAA4QEAABMAAAAAAAAAAAAAAAAAAAAAAFtDb250ZW50X1R5cGVzXS54bWxQSwEC&#10;LQAUAAYACAAAACEAOP0h/9YAAACUAQAACwAAAAAAAAAAAAAAAAAvAQAAX3JlbHMvLnJlbHNQSwEC&#10;LQAUAAYACAAAACEAsZNZthsCAABABAAADgAAAAAAAAAAAAAAAAAuAgAAZHJzL2Uyb0RvYy54bWxQ&#10;SwECLQAUAAYACAAAACEAu9w2vOMAAAAOAQAADwAAAAAAAAAAAAAAAAB1BAAAZHJzL2Rvd25yZXYu&#10;eG1sUEsFBgAAAAAEAAQA8wAAAIUFAAAAAA==&#10;" stroked="f">
                <v:textbox style="mso-fit-shape-to-text:t" inset="0,0,0,0">
                  <w:txbxContent>
                    <w:p w14:paraId="7F16A9E2" w14:textId="63DC3DCA" w:rsidR="007C1396" w:rsidRPr="00B967D3" w:rsidRDefault="007C1396" w:rsidP="007C1396">
                      <w:pPr>
                        <w:pStyle w:val="Caption"/>
                        <w:rPr>
                          <w:noProof/>
                          <w:sz w:val="24"/>
                          <w:szCs w:val="24"/>
                        </w:rPr>
                      </w:pPr>
                      <w:bookmarkStart w:id="412" w:name="_Toc128966456"/>
                      <w:bookmarkStart w:id="413" w:name="_Toc137080108"/>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39</w:t>
                      </w:r>
                      <w:r w:rsidR="009A34CE" w:rsidRPr="00B967D3">
                        <w:rPr>
                          <w:noProof/>
                          <w:sz w:val="24"/>
                          <w:szCs w:val="24"/>
                        </w:rPr>
                        <w:fldChar w:fldCharType="end"/>
                      </w:r>
                      <w:r w:rsidRPr="00B967D3">
                        <w:rPr>
                          <w:sz w:val="24"/>
                          <w:szCs w:val="24"/>
                        </w:rPr>
                        <w:t>: Doctor Delete Service</w:t>
                      </w:r>
                      <w:bookmarkEnd w:id="412"/>
                      <w:r w:rsidR="00270C0E">
                        <w:rPr>
                          <w:sz w:val="24"/>
                          <w:szCs w:val="24"/>
                        </w:rPr>
                        <w:t xml:space="preserve"> Sequence Diagram</w:t>
                      </w:r>
                      <w:bookmarkEnd w:id="413"/>
                    </w:p>
                  </w:txbxContent>
                </v:textbox>
                <w10:wrap type="square"/>
              </v:shape>
            </w:pict>
          </mc:Fallback>
        </mc:AlternateContent>
      </w:r>
    </w:p>
    <w:p w14:paraId="561FB1DB" w14:textId="2856000E" w:rsidR="00485F8B" w:rsidRDefault="003D4A7D" w:rsidP="00482DDC">
      <w:r>
        <w:rPr>
          <w:noProof/>
        </w:rPr>
        <w:lastRenderedPageBreak/>
        <mc:AlternateContent>
          <mc:Choice Requires="wps">
            <w:drawing>
              <wp:anchor distT="0" distB="0" distL="114300" distR="114300" simplePos="0" relativeHeight="251817984" behindDoc="0" locked="0" layoutInCell="1" allowOverlap="1" wp14:anchorId="064CD675" wp14:editId="70444CF7">
                <wp:simplePos x="0" y="0"/>
                <wp:positionH relativeFrom="column">
                  <wp:posOffset>-342900</wp:posOffset>
                </wp:positionH>
                <wp:positionV relativeFrom="paragraph">
                  <wp:posOffset>6972935</wp:posOffset>
                </wp:positionV>
                <wp:extent cx="6621780" cy="635"/>
                <wp:effectExtent l="0" t="0" r="0" b="0"/>
                <wp:wrapSquare wrapText="bothSides"/>
                <wp:docPr id="439" name="Text Box 439"/>
                <wp:cNvGraphicFramePr/>
                <a:graphic xmlns:a="http://schemas.openxmlformats.org/drawingml/2006/main">
                  <a:graphicData uri="http://schemas.microsoft.com/office/word/2010/wordprocessingShape">
                    <wps:wsp>
                      <wps:cNvSpPr txBox="1"/>
                      <wps:spPr>
                        <a:xfrm>
                          <a:off x="0" y="0"/>
                          <a:ext cx="6621780" cy="635"/>
                        </a:xfrm>
                        <a:prstGeom prst="rect">
                          <a:avLst/>
                        </a:prstGeom>
                        <a:solidFill>
                          <a:prstClr val="white"/>
                        </a:solidFill>
                        <a:ln>
                          <a:noFill/>
                        </a:ln>
                      </wps:spPr>
                      <wps:txbx>
                        <w:txbxContent>
                          <w:p w14:paraId="5A8A83D2" w14:textId="34D9FB5F" w:rsidR="003D4A7D" w:rsidRPr="00B967D3" w:rsidRDefault="003D4A7D" w:rsidP="003D4A7D">
                            <w:pPr>
                              <w:pStyle w:val="Caption"/>
                              <w:rPr>
                                <w:noProof/>
                                <w:sz w:val="24"/>
                                <w:szCs w:val="24"/>
                              </w:rPr>
                            </w:pPr>
                            <w:bookmarkStart w:id="414" w:name="_Toc128966457"/>
                            <w:bookmarkStart w:id="415" w:name="_Toc13708010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0</w:t>
                            </w:r>
                            <w:r w:rsidR="009A34CE" w:rsidRPr="00B967D3">
                              <w:rPr>
                                <w:noProof/>
                                <w:sz w:val="24"/>
                                <w:szCs w:val="24"/>
                              </w:rPr>
                              <w:fldChar w:fldCharType="end"/>
                            </w:r>
                            <w:r w:rsidRPr="00B967D3">
                              <w:rPr>
                                <w:sz w:val="24"/>
                                <w:szCs w:val="24"/>
                              </w:rPr>
                              <w:t>: Doctor Diagnose Patient</w:t>
                            </w:r>
                            <w:bookmarkEnd w:id="414"/>
                            <w:r w:rsidR="00270C0E">
                              <w:rPr>
                                <w:sz w:val="24"/>
                                <w:szCs w:val="24"/>
                              </w:rPr>
                              <w:t xml:space="preserve"> Sequence Diagram</w:t>
                            </w:r>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CD675" id="Text Box 439" o:spid="_x0000_s1353" type="#_x0000_t202" style="position:absolute;margin-left:-27pt;margin-top:549.05pt;width:521.4pt;height:.05pt;z-index:251817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2UxGwIAAEAEAAAOAAAAZHJzL2Uyb0RvYy54bWysU8Fu2zAMvQ/YPwi6L06yLeuCOEWWIsOA&#10;oC2QDj0rshwLkEWNUmJnXz9KtpOu22nYRaZJihTfe1zctrVhJ4Veg835ZDTmTFkJhbaHnH9/2ry7&#10;4cwHYQthwKqcn5Xnt8u3bxaNm6spVGAKhYyKWD9vXM6rENw8y7ysVC38CJyyFCwBaxHoFw9ZgaKh&#10;6rXJpuPxLGsAC4cglffkveuCfJnql6WS4aEsvQrM5JzeFtKJ6dzHM1suxPyAwlVa9s8Q//CKWmhL&#10;TS+l7kQQ7Ij6j1K1lggeyjCSUGdQllqqNANNMxm/mmZXCafSLASOdxeY/P8rK+9PO/eILLRfoCUC&#10;IyCN83NPzjhPW2Idv/RSRnGC8HyBTbWBSXLOZtPJpxsKSYrN3n+MNbLrVYc+fFVQs2jkHImTBJU4&#10;bX3oUoeU2MmD0cVGGxN/YmBtkJ0E8ddUOqi++G9ZxsZcC/FWVzB6susc0QrtvmW6yPnnD8OQeyjO&#10;NDtCJwvv5EZTw63w4VEg6YBmIm2HBzpKA03Oobc4qwB//s0f84keinLWkK5y7n8cBSrOzDdLxEUR&#10;DgYOxn4w7LFeA406oa1xMpl0AYMZzBKhfibJr2IXCgkrqVfOw2CuQ6duWhmpVquURFJzImztzslY&#10;egD2qX0W6HpaArF5D4PixPwVO11u4setjoGgTtRFYDsUe7xJpon8fqXiHrz8T1nXxV/+AgAA//8D&#10;AFBLAwQUAAYACAAAACEANcisguMAAAANAQAADwAAAGRycy9kb3ducmV2LnhtbEyPwU7DMBBE70j8&#10;g7VIXFDrtIQqTeNUVQUHuFSEXri58TZOie3Idtrw9yzqAY47M5qdV6xH07Ez+tA6K2A2TYChrZ1q&#10;bSNg//EyyYCFKK2SnbMo4BsDrMvbm0Lmyl3sO56r2DAqsSGXAnSMfc55qDUaGaauR0ve0XkjI52+&#10;4crLC5Wbjs+TZMGNbC190LLHrcb6qxqMgF36udMPw/H5bZM++tf9sF2cmkqI+7txswIWcYx/Yfid&#10;T9OhpE0HN1gVWCdg8pQSSyQjWWYzYBRZZhnRHK7SHHhZ8P8U5Q8AAAD//wMAUEsBAi0AFAAGAAgA&#10;AAAhALaDOJL+AAAA4QEAABMAAAAAAAAAAAAAAAAAAAAAAFtDb250ZW50X1R5cGVzXS54bWxQSwEC&#10;LQAUAAYACAAAACEAOP0h/9YAAACUAQAACwAAAAAAAAAAAAAAAAAvAQAAX3JlbHMvLnJlbHNQSwEC&#10;LQAUAAYACAAAACEAF69lMRsCAABABAAADgAAAAAAAAAAAAAAAAAuAgAAZHJzL2Uyb0RvYy54bWxQ&#10;SwECLQAUAAYACAAAACEANcisguMAAAANAQAADwAAAAAAAAAAAAAAAAB1BAAAZHJzL2Rvd25yZXYu&#10;eG1sUEsFBgAAAAAEAAQA8wAAAIUFAAAAAA==&#10;" stroked="f">
                <v:textbox style="mso-fit-shape-to-text:t" inset="0,0,0,0">
                  <w:txbxContent>
                    <w:p w14:paraId="5A8A83D2" w14:textId="34D9FB5F" w:rsidR="003D4A7D" w:rsidRPr="00B967D3" w:rsidRDefault="003D4A7D" w:rsidP="003D4A7D">
                      <w:pPr>
                        <w:pStyle w:val="Caption"/>
                        <w:rPr>
                          <w:noProof/>
                          <w:sz w:val="24"/>
                          <w:szCs w:val="24"/>
                        </w:rPr>
                      </w:pPr>
                      <w:bookmarkStart w:id="416" w:name="_Toc128966457"/>
                      <w:bookmarkStart w:id="417" w:name="_Toc137080109"/>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0</w:t>
                      </w:r>
                      <w:r w:rsidR="009A34CE" w:rsidRPr="00B967D3">
                        <w:rPr>
                          <w:noProof/>
                          <w:sz w:val="24"/>
                          <w:szCs w:val="24"/>
                        </w:rPr>
                        <w:fldChar w:fldCharType="end"/>
                      </w:r>
                      <w:r w:rsidRPr="00B967D3">
                        <w:rPr>
                          <w:sz w:val="24"/>
                          <w:szCs w:val="24"/>
                        </w:rPr>
                        <w:t>: Doctor Diagnose Patient</w:t>
                      </w:r>
                      <w:bookmarkEnd w:id="416"/>
                      <w:r w:rsidR="00270C0E">
                        <w:rPr>
                          <w:sz w:val="24"/>
                          <w:szCs w:val="24"/>
                        </w:rPr>
                        <w:t xml:space="preserve"> Sequence Diagram</w:t>
                      </w:r>
                      <w:bookmarkEnd w:id="417"/>
                    </w:p>
                  </w:txbxContent>
                </v:textbox>
                <w10:wrap type="square"/>
              </v:shape>
            </w:pict>
          </mc:Fallback>
        </mc:AlternateContent>
      </w:r>
      <w:r w:rsidR="007C1396">
        <w:rPr>
          <w:noProof/>
        </w:rPr>
        <w:drawing>
          <wp:anchor distT="0" distB="0" distL="114300" distR="114300" simplePos="0" relativeHeight="251815936" behindDoc="0" locked="0" layoutInCell="1" allowOverlap="1" wp14:anchorId="3454D3FE" wp14:editId="72A62F66">
            <wp:simplePos x="0" y="0"/>
            <wp:positionH relativeFrom="margin">
              <wp:align>center</wp:align>
            </wp:positionH>
            <wp:positionV relativeFrom="margin">
              <wp:posOffset>27305</wp:posOffset>
            </wp:positionV>
            <wp:extent cx="6621780" cy="6888480"/>
            <wp:effectExtent l="0" t="0" r="7620" b="7620"/>
            <wp:wrapSquare wrapText="bothSides"/>
            <wp:docPr id="438" name="Picture 438"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Picture 438" descr="Calendar&#10;&#10;Description automatically generated with low confidence"/>
                    <pic:cNvPicPr/>
                  </pic:nvPicPr>
                  <pic:blipFill>
                    <a:blip r:embed="rId131">
                      <a:extLst>
                        <a:ext uri="{28A0092B-C50C-407E-A947-70E740481C1C}">
                          <a14:useLocalDpi xmlns:a14="http://schemas.microsoft.com/office/drawing/2010/main" val="0"/>
                        </a:ext>
                      </a:extLst>
                    </a:blip>
                    <a:stretch>
                      <a:fillRect/>
                    </a:stretch>
                  </pic:blipFill>
                  <pic:spPr>
                    <a:xfrm>
                      <a:off x="0" y="0"/>
                      <a:ext cx="6621780" cy="6888480"/>
                    </a:xfrm>
                    <a:prstGeom prst="rect">
                      <a:avLst/>
                    </a:prstGeom>
                  </pic:spPr>
                </pic:pic>
              </a:graphicData>
            </a:graphic>
            <wp14:sizeRelV relativeFrom="margin">
              <wp14:pctHeight>0</wp14:pctHeight>
            </wp14:sizeRelV>
          </wp:anchor>
        </w:drawing>
      </w:r>
    </w:p>
    <w:p w14:paraId="556215B3" w14:textId="1587C6C3" w:rsidR="00485F8B" w:rsidRDefault="00485F8B" w:rsidP="00482DDC"/>
    <w:p w14:paraId="7D4690ED" w14:textId="7D54C522" w:rsidR="00485F8B" w:rsidRDefault="00485F8B" w:rsidP="00482DDC"/>
    <w:p w14:paraId="128ED097" w14:textId="25609FBB" w:rsidR="00485F8B" w:rsidRDefault="00485F8B" w:rsidP="00482DDC"/>
    <w:p w14:paraId="67717E8A" w14:textId="5007E528" w:rsidR="00485F8B" w:rsidRDefault="003D4A7D" w:rsidP="00482DDC">
      <w:r>
        <w:rPr>
          <w:noProof/>
        </w:rPr>
        <w:lastRenderedPageBreak/>
        <w:drawing>
          <wp:anchor distT="0" distB="0" distL="114300" distR="114300" simplePos="0" relativeHeight="251820032" behindDoc="0" locked="0" layoutInCell="1" allowOverlap="1" wp14:anchorId="49A0BA5B" wp14:editId="3A2FF796">
            <wp:simplePos x="0" y="0"/>
            <wp:positionH relativeFrom="margin">
              <wp:posOffset>-457200</wp:posOffset>
            </wp:positionH>
            <wp:positionV relativeFrom="margin">
              <wp:posOffset>4111625</wp:posOffset>
            </wp:positionV>
            <wp:extent cx="6854825" cy="4114165"/>
            <wp:effectExtent l="0" t="0" r="3175" b="635"/>
            <wp:wrapSquare wrapText="bothSides"/>
            <wp:docPr id="441" name="Picture 4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Picture 441" descr="Diagram&#10;&#10;Description automatically generated"/>
                    <pic:cNvPicPr/>
                  </pic:nvPicPr>
                  <pic:blipFill>
                    <a:blip r:embed="rId132">
                      <a:extLst>
                        <a:ext uri="{28A0092B-C50C-407E-A947-70E740481C1C}">
                          <a14:useLocalDpi xmlns:a14="http://schemas.microsoft.com/office/drawing/2010/main" val="0"/>
                        </a:ext>
                      </a:extLst>
                    </a:blip>
                    <a:stretch>
                      <a:fillRect/>
                    </a:stretch>
                  </pic:blipFill>
                  <pic:spPr>
                    <a:xfrm>
                      <a:off x="0" y="0"/>
                      <a:ext cx="6854825" cy="4114165"/>
                    </a:xfrm>
                    <a:prstGeom prst="rect">
                      <a:avLst/>
                    </a:prstGeom>
                  </pic:spPr>
                </pic:pic>
              </a:graphicData>
            </a:graphic>
          </wp:anchor>
        </w:drawing>
      </w:r>
      <w:r>
        <w:rPr>
          <w:noProof/>
        </w:rPr>
        <mc:AlternateContent>
          <mc:Choice Requires="wps">
            <w:drawing>
              <wp:anchor distT="0" distB="0" distL="114300" distR="114300" simplePos="0" relativeHeight="251822080" behindDoc="0" locked="0" layoutInCell="1" allowOverlap="1" wp14:anchorId="76AD8D87" wp14:editId="6C87470F">
                <wp:simplePos x="0" y="0"/>
                <wp:positionH relativeFrom="column">
                  <wp:posOffset>-452120</wp:posOffset>
                </wp:positionH>
                <wp:positionV relativeFrom="paragraph">
                  <wp:posOffset>3836035</wp:posOffset>
                </wp:positionV>
                <wp:extent cx="6862445" cy="635"/>
                <wp:effectExtent l="0" t="0" r="0" b="0"/>
                <wp:wrapSquare wrapText="bothSides"/>
                <wp:docPr id="442" name="Text Box 442"/>
                <wp:cNvGraphicFramePr/>
                <a:graphic xmlns:a="http://schemas.openxmlformats.org/drawingml/2006/main">
                  <a:graphicData uri="http://schemas.microsoft.com/office/word/2010/wordprocessingShape">
                    <wps:wsp>
                      <wps:cNvSpPr txBox="1"/>
                      <wps:spPr>
                        <a:xfrm>
                          <a:off x="0" y="0"/>
                          <a:ext cx="6862445" cy="635"/>
                        </a:xfrm>
                        <a:prstGeom prst="rect">
                          <a:avLst/>
                        </a:prstGeom>
                        <a:solidFill>
                          <a:prstClr val="white"/>
                        </a:solidFill>
                        <a:ln>
                          <a:noFill/>
                        </a:ln>
                      </wps:spPr>
                      <wps:txbx>
                        <w:txbxContent>
                          <w:p w14:paraId="17DBD8F7" w14:textId="10826A53" w:rsidR="003D4A7D" w:rsidRPr="00B967D3" w:rsidRDefault="003D4A7D" w:rsidP="003D4A7D">
                            <w:pPr>
                              <w:pStyle w:val="Caption"/>
                              <w:rPr>
                                <w:noProof/>
                                <w:sz w:val="24"/>
                                <w:szCs w:val="24"/>
                              </w:rPr>
                            </w:pPr>
                            <w:bookmarkStart w:id="418" w:name="_Toc128966458"/>
                            <w:bookmarkStart w:id="419" w:name="_Toc13708011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1</w:t>
                            </w:r>
                            <w:r w:rsidR="009A34CE" w:rsidRPr="00B967D3">
                              <w:rPr>
                                <w:noProof/>
                                <w:sz w:val="24"/>
                                <w:szCs w:val="24"/>
                              </w:rPr>
                              <w:fldChar w:fldCharType="end"/>
                            </w:r>
                            <w:r w:rsidRPr="00B967D3">
                              <w:rPr>
                                <w:sz w:val="24"/>
                                <w:szCs w:val="24"/>
                              </w:rPr>
                              <w:t>: Doctor Create Prescription</w:t>
                            </w:r>
                            <w:bookmarkEnd w:id="418"/>
                            <w:r w:rsidR="00270C0E">
                              <w:rPr>
                                <w:sz w:val="24"/>
                                <w:szCs w:val="24"/>
                              </w:rPr>
                              <w:t xml:space="preserve"> Sequence Diagram</w:t>
                            </w:r>
                            <w:bookmarkEnd w:id="4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AD8D87" id="Text Box 442" o:spid="_x0000_s1354" type="#_x0000_t202" style="position:absolute;margin-left:-35.6pt;margin-top:302.05pt;width:540.35pt;height:.0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BTGwIAAEAEAAAOAAAAZHJzL2Uyb0RvYy54bWysU8Fu2zAMvQ/YPwi6L06yNuiMOEWWIsOA&#10;oC2QDj0rshwLkEWNUmJnXz9KsZOt22nYRaZJ6lHke5zfd41hR4Vegy34ZDTmTFkJpbb7gn97WX+4&#10;48wHYUthwKqCn5Tn94v37+aty9UUajClQkYg1uetK3gdgsuzzMtaNcKPwClLwQqwEYF+cZ+VKFpC&#10;b0w2HY9nWQtYOgSpvCfvwznIFwm/qpQMT1XlVWCm4PS2kE5M5y6e2WIu8j0KV2vZP0P8wysaoS0V&#10;vUA9iCDYAfUfUI2WCB6qMJLQZFBVWqrUA3UzGb/pZlsLp1IvNBzvLmPy/w9WPh637hlZ6D5DRwTG&#10;gbTO556csZ+uwiZ+6aWM4jTC02VsqgtMknN2N5ve3NxyJik2+3gbMbLrVYc+fFHQsGgUHImTNCpx&#10;3PhwTh1SYiUPRpdrbUz8iYGVQXYUxF9b66B68N+yjI25FuKtM2D0ZNc+ohW6Xcd0WfBP6YHRtYPy&#10;RL0jnGXhnVxrKrgRPjwLJB1Qu6Tt8ERHZaAtOPQWZzXgj7/5Yz7RQ1HOWtJVwf33g0DFmflqibgo&#10;wsHAwdgNhj00K6BWJ7Q1TiaTLmAwg1khNK8k+WWsQiFhJdUqeBjMVTirm1ZGquUyJZHUnAgbu3Uy&#10;Qg+DfeleBbqelkBsPsKgOJG/Yeecm/hxy0OgUSfqrlPs500yTeT3KxX34Nf/lHVd/MVPAAAA//8D&#10;AFBLAwQUAAYACAAAACEAKqSZO+IAAAAMAQAADwAAAGRycy9kb3ducmV2LnhtbEyPsU7DMBCGdyTe&#10;wTokFtTaCSGFEKeqKhjoUpF2YXPjaxyI7ch22vD2uCww3t2n/76/XE66Jyd0vrOGQzJnQNA0Vnam&#10;5bDfvc4egfggjBS9NcjhGz0sq+urUhTSns07nurQkhhifCE4qBCGglLfKNTCz+2AJt6O1mkR4uha&#10;Kp04x3Dd05SxnGrRmfhBiQHXCpuvetQcttnHVt2Nx5fNKrt3b/txnX+2Nee3N9PqGUjAKfzBcNGP&#10;6lBFp4MdjfSk5zBbJGlEOeQsS4BcCMaeHoAcflcp0Kqk/0tUPwAAAP//AwBQSwECLQAUAAYACAAA&#10;ACEAtoM4kv4AAADhAQAAEwAAAAAAAAAAAAAAAAAAAAAAW0NvbnRlbnRfVHlwZXNdLnhtbFBLAQIt&#10;ABQABgAIAAAAIQA4/SH/1gAAAJQBAAALAAAAAAAAAAAAAAAAAC8BAABfcmVscy8ucmVsc1BLAQIt&#10;ABQABgAIAAAAIQCp/rBTGwIAAEAEAAAOAAAAAAAAAAAAAAAAAC4CAABkcnMvZTJvRG9jLnhtbFBL&#10;AQItABQABgAIAAAAIQAqpJk74gAAAAwBAAAPAAAAAAAAAAAAAAAAAHUEAABkcnMvZG93bnJldi54&#10;bWxQSwUGAAAAAAQABADzAAAAhAUAAAAA&#10;" stroked="f">
                <v:textbox style="mso-fit-shape-to-text:t" inset="0,0,0,0">
                  <w:txbxContent>
                    <w:p w14:paraId="17DBD8F7" w14:textId="10826A53" w:rsidR="003D4A7D" w:rsidRPr="00B967D3" w:rsidRDefault="003D4A7D" w:rsidP="003D4A7D">
                      <w:pPr>
                        <w:pStyle w:val="Caption"/>
                        <w:rPr>
                          <w:noProof/>
                          <w:sz w:val="24"/>
                          <w:szCs w:val="24"/>
                        </w:rPr>
                      </w:pPr>
                      <w:bookmarkStart w:id="420" w:name="_Toc128966458"/>
                      <w:bookmarkStart w:id="421" w:name="_Toc137080110"/>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1</w:t>
                      </w:r>
                      <w:r w:rsidR="009A34CE" w:rsidRPr="00B967D3">
                        <w:rPr>
                          <w:noProof/>
                          <w:sz w:val="24"/>
                          <w:szCs w:val="24"/>
                        </w:rPr>
                        <w:fldChar w:fldCharType="end"/>
                      </w:r>
                      <w:r w:rsidRPr="00B967D3">
                        <w:rPr>
                          <w:sz w:val="24"/>
                          <w:szCs w:val="24"/>
                        </w:rPr>
                        <w:t>: Doctor Create Prescription</w:t>
                      </w:r>
                      <w:bookmarkEnd w:id="420"/>
                      <w:r w:rsidR="00270C0E">
                        <w:rPr>
                          <w:sz w:val="24"/>
                          <w:szCs w:val="24"/>
                        </w:rPr>
                        <w:t xml:space="preserve"> Sequence Diagram</w:t>
                      </w:r>
                      <w:bookmarkEnd w:id="421"/>
                    </w:p>
                  </w:txbxContent>
                </v:textbox>
                <w10:wrap type="square"/>
              </v:shape>
            </w:pict>
          </mc:Fallback>
        </mc:AlternateContent>
      </w:r>
      <w:r>
        <w:rPr>
          <w:noProof/>
        </w:rPr>
        <w:drawing>
          <wp:anchor distT="0" distB="0" distL="114300" distR="114300" simplePos="0" relativeHeight="251819008" behindDoc="0" locked="0" layoutInCell="1" allowOverlap="1" wp14:anchorId="444F5D75" wp14:editId="59EF0ADE">
            <wp:simplePos x="0" y="0"/>
            <wp:positionH relativeFrom="margin">
              <wp:posOffset>-459740</wp:posOffset>
            </wp:positionH>
            <wp:positionV relativeFrom="margin">
              <wp:posOffset>-167640</wp:posOffset>
            </wp:positionV>
            <wp:extent cx="6862445" cy="4114165"/>
            <wp:effectExtent l="0" t="0" r="0" b="635"/>
            <wp:wrapSquare wrapText="bothSides"/>
            <wp:docPr id="440" name="Picture 4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Picture 440" descr="Diagram&#10;&#10;Description automatically generated"/>
                    <pic:cNvPicPr/>
                  </pic:nvPicPr>
                  <pic:blipFill>
                    <a:blip r:embed="rId133">
                      <a:extLst>
                        <a:ext uri="{28A0092B-C50C-407E-A947-70E740481C1C}">
                          <a14:useLocalDpi xmlns:a14="http://schemas.microsoft.com/office/drawing/2010/main" val="0"/>
                        </a:ext>
                      </a:extLst>
                    </a:blip>
                    <a:stretch>
                      <a:fillRect/>
                    </a:stretch>
                  </pic:blipFill>
                  <pic:spPr>
                    <a:xfrm>
                      <a:off x="0" y="0"/>
                      <a:ext cx="6862445" cy="4114165"/>
                    </a:xfrm>
                    <a:prstGeom prst="rect">
                      <a:avLst/>
                    </a:prstGeom>
                  </pic:spPr>
                </pic:pic>
              </a:graphicData>
            </a:graphic>
          </wp:anchor>
        </w:drawing>
      </w:r>
      <w:r>
        <w:rPr>
          <w:noProof/>
        </w:rPr>
        <mc:AlternateContent>
          <mc:Choice Requires="wps">
            <w:drawing>
              <wp:anchor distT="0" distB="0" distL="114300" distR="114300" simplePos="0" relativeHeight="251824128" behindDoc="0" locked="0" layoutInCell="1" allowOverlap="1" wp14:anchorId="27D2090D" wp14:editId="77139411">
                <wp:simplePos x="0" y="0"/>
                <wp:positionH relativeFrom="margin">
                  <wp:align>center</wp:align>
                </wp:positionH>
                <wp:positionV relativeFrom="paragraph">
                  <wp:posOffset>8246110</wp:posOffset>
                </wp:positionV>
                <wp:extent cx="6854825" cy="635"/>
                <wp:effectExtent l="0" t="0" r="3175" b="0"/>
                <wp:wrapSquare wrapText="bothSides"/>
                <wp:docPr id="443" name="Text Box 443"/>
                <wp:cNvGraphicFramePr/>
                <a:graphic xmlns:a="http://schemas.openxmlformats.org/drawingml/2006/main">
                  <a:graphicData uri="http://schemas.microsoft.com/office/word/2010/wordprocessingShape">
                    <wps:wsp>
                      <wps:cNvSpPr txBox="1"/>
                      <wps:spPr>
                        <a:xfrm>
                          <a:off x="0" y="0"/>
                          <a:ext cx="6854825" cy="635"/>
                        </a:xfrm>
                        <a:prstGeom prst="rect">
                          <a:avLst/>
                        </a:prstGeom>
                        <a:solidFill>
                          <a:prstClr val="white"/>
                        </a:solidFill>
                        <a:ln>
                          <a:noFill/>
                        </a:ln>
                      </wps:spPr>
                      <wps:txbx>
                        <w:txbxContent>
                          <w:p w14:paraId="684BA49E" w14:textId="7DFA357E" w:rsidR="003D4A7D" w:rsidRPr="00B967D3" w:rsidRDefault="003D4A7D" w:rsidP="003D4A7D">
                            <w:pPr>
                              <w:pStyle w:val="Caption"/>
                              <w:rPr>
                                <w:noProof/>
                                <w:sz w:val="24"/>
                                <w:szCs w:val="24"/>
                              </w:rPr>
                            </w:pPr>
                            <w:bookmarkStart w:id="422" w:name="_Toc128966459"/>
                            <w:bookmarkStart w:id="423" w:name="_Toc13708011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2</w:t>
                            </w:r>
                            <w:r w:rsidR="009A34CE" w:rsidRPr="00B967D3">
                              <w:rPr>
                                <w:noProof/>
                                <w:sz w:val="24"/>
                                <w:szCs w:val="24"/>
                              </w:rPr>
                              <w:fldChar w:fldCharType="end"/>
                            </w:r>
                            <w:r w:rsidRPr="00B967D3">
                              <w:rPr>
                                <w:sz w:val="24"/>
                                <w:szCs w:val="24"/>
                              </w:rPr>
                              <w:t>: Doctor Join Request</w:t>
                            </w:r>
                            <w:bookmarkEnd w:id="422"/>
                            <w:r w:rsidR="00270C0E">
                              <w:rPr>
                                <w:sz w:val="24"/>
                                <w:szCs w:val="24"/>
                              </w:rPr>
                              <w:t xml:space="preserve"> Sequence Diagram</w:t>
                            </w:r>
                            <w:bookmarkEnd w:id="4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2090D" id="Text Box 443" o:spid="_x0000_s1355" type="#_x0000_t202" style="position:absolute;margin-left:0;margin-top:649.3pt;width:539.75pt;height:.05pt;z-index:2518241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nJxHAIAAEAEAAAOAAAAZHJzL2Uyb0RvYy54bWysU02P2jAQvVfqf7B8LwFaEBsRVpQVVSW0&#10;uxJb7dk4DrHkeNyxIaG/vuN8QLvtqerFmcyMZzzvvVneN5VhZ4Veg834ZDTmTFkJubbHjH972X5Y&#10;cOaDsLkwYFXGL8rz+9X7d8vapWoKJZhcIaMi1qe1y3gZgkuTxMtSVcKPwClLwQKwEoF+8ZjkKGqq&#10;XplkOh7PkxowdwhSeU/ehy7IV239olAyPBWFV4GZjNPbQntiex7imayWIj2icKWW/TPEP7yiEtpS&#10;02upBxEEO6H+o1SlJYKHIowkVAkUhZaqnYGmmYzfTLMvhVPtLASOd1eY/P8rKx/Pe/eMLDSfoSEC&#10;IyC186knZ5ynKbCKX3opozhBeLnCpprAJDnni9mnxXTGmaTY/OMs1khuVx368EVBxaKRcSROWqjE&#10;eedDlzqkxE4ejM632pj4EwMbg+wsiL+61EH1xX/LMjbmWoi3uoLRk9zmiFZoDg3Tecbv5sOQB8gv&#10;NDtCJwvv5FZTw53w4Vkg6YDGJW2HJzoKA3XGobc4KwF//M0f84keinJWk64y7r+fBCrOzFdLxEUR&#10;DgYOxmEw7KnaAI06oa1xsjXpAgYzmAVC9UqSX8cuFBJWUq+Mh8HchE7dtDJSrddtEknNibCzeydj&#10;6QHYl+ZVoOtpCcTmIwyKE+kbdrrclh+3PgWCuqUuAtuh2ONNMm3J71cq7sGv/23WbfFXPwEAAP//&#10;AwBQSwMEFAAGAAgAAAAhABg8aKvhAAAACwEAAA8AAABkcnMvZG93bnJldi54bWxMj8FOwzAQRO9I&#10;/Qdrkbgg6tCWtA1xqqqiB7hUhF64ufE2TonXke204e9xxQGOOzOafZOvBtOyMzrfWBLwOE6AIVVW&#10;NVQL2H9sHxbAfJCkZGsJBXyjh1UxusllpuyF3vFchprFEvKZFKBD6DLOfaXRSD+2HVL0jtYZGeLp&#10;aq6cvMRy0/JJkqTcyIbiBy073GisvsreCNjNPnf6vj++vK1nU/e67zfpqS6FuLsd1s/AAg7hLwxX&#10;/IgORWQ62J6UZ62AOCREdbJcpMCufjJfPgE7/Gpz4EXO/28ofgAAAP//AwBQSwECLQAUAAYACAAA&#10;ACEAtoM4kv4AAADhAQAAEwAAAAAAAAAAAAAAAAAAAAAAW0NvbnRlbnRfVHlwZXNdLnhtbFBLAQIt&#10;ABQABgAIAAAAIQA4/SH/1gAAAJQBAAALAAAAAAAAAAAAAAAAAC8BAABfcmVscy8ucmVsc1BLAQIt&#10;ABQABgAIAAAAIQAajnJxHAIAAEAEAAAOAAAAAAAAAAAAAAAAAC4CAABkcnMvZTJvRG9jLnhtbFBL&#10;AQItABQABgAIAAAAIQAYPGir4QAAAAsBAAAPAAAAAAAAAAAAAAAAAHYEAABkcnMvZG93bnJldi54&#10;bWxQSwUGAAAAAAQABADzAAAAhAUAAAAA&#10;" stroked="f">
                <v:textbox style="mso-fit-shape-to-text:t" inset="0,0,0,0">
                  <w:txbxContent>
                    <w:p w14:paraId="684BA49E" w14:textId="7DFA357E" w:rsidR="003D4A7D" w:rsidRPr="00B967D3" w:rsidRDefault="003D4A7D" w:rsidP="003D4A7D">
                      <w:pPr>
                        <w:pStyle w:val="Caption"/>
                        <w:rPr>
                          <w:noProof/>
                          <w:sz w:val="24"/>
                          <w:szCs w:val="24"/>
                        </w:rPr>
                      </w:pPr>
                      <w:bookmarkStart w:id="424" w:name="_Toc128966459"/>
                      <w:bookmarkStart w:id="425" w:name="_Toc137080111"/>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2</w:t>
                      </w:r>
                      <w:r w:rsidR="009A34CE" w:rsidRPr="00B967D3">
                        <w:rPr>
                          <w:noProof/>
                          <w:sz w:val="24"/>
                          <w:szCs w:val="24"/>
                        </w:rPr>
                        <w:fldChar w:fldCharType="end"/>
                      </w:r>
                      <w:r w:rsidRPr="00B967D3">
                        <w:rPr>
                          <w:sz w:val="24"/>
                          <w:szCs w:val="24"/>
                        </w:rPr>
                        <w:t>: Doctor Join Request</w:t>
                      </w:r>
                      <w:bookmarkEnd w:id="424"/>
                      <w:r w:rsidR="00270C0E">
                        <w:rPr>
                          <w:sz w:val="24"/>
                          <w:szCs w:val="24"/>
                        </w:rPr>
                        <w:t xml:space="preserve"> Sequence Diagram</w:t>
                      </w:r>
                      <w:bookmarkEnd w:id="425"/>
                    </w:p>
                  </w:txbxContent>
                </v:textbox>
                <w10:wrap type="square" anchorx="margin"/>
              </v:shape>
            </w:pict>
          </mc:Fallback>
        </mc:AlternateContent>
      </w:r>
    </w:p>
    <w:p w14:paraId="7854CF8B" w14:textId="2447B424" w:rsidR="00485F8B" w:rsidRDefault="00B967D3" w:rsidP="00482DDC">
      <w:r>
        <w:rPr>
          <w:noProof/>
        </w:rPr>
        <w:lastRenderedPageBreak/>
        <mc:AlternateContent>
          <mc:Choice Requires="wps">
            <w:drawing>
              <wp:anchor distT="0" distB="0" distL="114300" distR="114300" simplePos="0" relativeHeight="251828224" behindDoc="0" locked="0" layoutInCell="1" allowOverlap="1" wp14:anchorId="1CCD76D7" wp14:editId="5E6E3721">
                <wp:simplePos x="0" y="0"/>
                <wp:positionH relativeFrom="column">
                  <wp:posOffset>-448945</wp:posOffset>
                </wp:positionH>
                <wp:positionV relativeFrom="paragraph">
                  <wp:posOffset>3876040</wp:posOffset>
                </wp:positionV>
                <wp:extent cx="6835140" cy="270510"/>
                <wp:effectExtent l="0" t="0" r="3810" b="0"/>
                <wp:wrapSquare wrapText="bothSides"/>
                <wp:docPr id="449" name="Text Box 449"/>
                <wp:cNvGraphicFramePr/>
                <a:graphic xmlns:a="http://schemas.openxmlformats.org/drawingml/2006/main">
                  <a:graphicData uri="http://schemas.microsoft.com/office/word/2010/wordprocessingShape">
                    <wps:wsp>
                      <wps:cNvSpPr txBox="1"/>
                      <wps:spPr>
                        <a:xfrm>
                          <a:off x="0" y="0"/>
                          <a:ext cx="6835140" cy="270510"/>
                        </a:xfrm>
                        <a:prstGeom prst="rect">
                          <a:avLst/>
                        </a:prstGeom>
                        <a:solidFill>
                          <a:prstClr val="white"/>
                        </a:solidFill>
                        <a:ln>
                          <a:noFill/>
                        </a:ln>
                      </wps:spPr>
                      <wps:txbx>
                        <w:txbxContent>
                          <w:p w14:paraId="02F85DF5" w14:textId="71FF6D96" w:rsidR="003D4A7D" w:rsidRPr="00B967D3" w:rsidRDefault="003D4A7D" w:rsidP="003D4A7D">
                            <w:pPr>
                              <w:pStyle w:val="Caption"/>
                              <w:rPr>
                                <w:noProof/>
                                <w:sz w:val="24"/>
                                <w:szCs w:val="24"/>
                              </w:rPr>
                            </w:pPr>
                            <w:bookmarkStart w:id="426" w:name="_Toc128966460"/>
                            <w:bookmarkStart w:id="427" w:name="_Toc137080112"/>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3</w:t>
                            </w:r>
                            <w:r w:rsidR="009A34CE" w:rsidRPr="00B967D3">
                              <w:rPr>
                                <w:noProof/>
                                <w:sz w:val="24"/>
                                <w:szCs w:val="24"/>
                              </w:rPr>
                              <w:fldChar w:fldCharType="end"/>
                            </w:r>
                            <w:r w:rsidRPr="00B967D3">
                              <w:rPr>
                                <w:sz w:val="24"/>
                                <w:szCs w:val="24"/>
                              </w:rPr>
                              <w:t>: Doctor Update Appointment</w:t>
                            </w:r>
                            <w:bookmarkEnd w:id="426"/>
                            <w:r w:rsidR="00270C0E">
                              <w:rPr>
                                <w:sz w:val="24"/>
                                <w:szCs w:val="24"/>
                              </w:rPr>
                              <w:t xml:space="preserve"> Sequence Diagram</w:t>
                            </w:r>
                            <w:bookmarkEnd w:id="4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CD76D7" id="Text Box 449" o:spid="_x0000_s1356" type="#_x0000_t202" style="position:absolute;margin-left:-35.35pt;margin-top:305.2pt;width:538.2pt;height:21.3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4tNIAIAAEMEAAAOAAAAZHJzL2Uyb0RvYy54bWysU01v2zAMvQ/YfxB0X5xk68eMOEWWIsOA&#10;oC2QDj0rshQLkEWNUmJnv36UHSddt9Owi0yLFMn3+Di7a2vLDgqDAVfwyWjMmXISSuN2Bf/+vPpw&#10;y1mIwpXCglMFP6rA7+bv380an6spVGBLhYySuJA3vuBVjD7PsiArVYswAq8cOTVgLSL94i4rUTSU&#10;vbbZdDy+zhrA0iNIFQLd3vdOPu/ya61kfNQ6qMhswam32J3Yndt0ZvOZyHcofGXkqQ3xD13Uwjgq&#10;ek51L6JgezR/pKqNRAig40hCnYHWRqoOA6GZjN+g2VTCqw4LkRP8mabw/9LKh8PGPyGL7RdoaYCJ&#10;kMaHPNBlwtNqrNOXOmXkJwqPZ9pUG5mky+vbj1eTT+SS5JvejK8mHa/Z5bXHEL8qqFkyCo40lo4t&#10;cViHSBUpdAhJxQJYU66MteknOZYW2UHQCJvKRJV6pBe/RVmXYh2kV7073WQXKMmK7bZlpiz455sB&#10;5xbKI8FH6JURvFwZKrgWIT4JJCkQLJJ3fKRDW2gKDieLswrw59/uUzxNiLycNSStgocfe4GKM/vN&#10;0eySDgcDB2M7GG5fL4GgTmhxvOxMeoDRDqZGqF9I9YtUhVzCSapV8DiYy9gLnLZGqsWiCyK1eRHX&#10;buNlSj0Q+9y+CPSnsUQa6AMMohP5m+n0sT3Ni30EbbrRJWJ7Fk98k1K7+Zy2Kq3C6/8u6rL7818A&#10;AAD//wMAUEsDBBQABgAIAAAAIQArpIS94AAAAAwBAAAPAAAAZHJzL2Rvd25yZXYueG1sTI/BbsIw&#10;DIbvk/YOkSftMkECGzCVpmiD7cYOMMQ5tKat1jhVktLy9jOn7ejfvz5/TleDbcQFfagdaZiMFQik&#10;3BU1lRoO35+jVxAhGipM4wg1XDHAKru/S01SuJ52eNnHUjCEQmI0VDG2iZQhr9CaMHYtEu/OzlsT&#10;efSlLLzpGW4bOVVqLq2piS9UpsV1hfnPvrMa5hvf9TtaP20OH1vz1ZbT4/v1qPXjw/C2BBFxiH9l&#10;uOmzOmTsdHIdFUE0GkYLteAqwybqBcStodSMoxNHs2cFMkvl/yeyXwAAAP//AwBQSwECLQAUAAYA&#10;CAAAACEAtoM4kv4AAADhAQAAEwAAAAAAAAAAAAAAAAAAAAAAW0NvbnRlbnRfVHlwZXNdLnhtbFBL&#10;AQItABQABgAIAAAAIQA4/SH/1gAAAJQBAAALAAAAAAAAAAAAAAAAAC8BAABfcmVscy8ucmVsc1BL&#10;AQItABQABgAIAAAAIQAut4tNIAIAAEMEAAAOAAAAAAAAAAAAAAAAAC4CAABkcnMvZTJvRG9jLnht&#10;bFBLAQItABQABgAIAAAAIQArpIS94AAAAAwBAAAPAAAAAAAAAAAAAAAAAHoEAABkcnMvZG93bnJl&#10;di54bWxQSwUGAAAAAAQABADzAAAAhwUAAAAA&#10;" stroked="f">
                <v:textbox inset="0,0,0,0">
                  <w:txbxContent>
                    <w:p w14:paraId="02F85DF5" w14:textId="71FF6D96" w:rsidR="003D4A7D" w:rsidRPr="00B967D3" w:rsidRDefault="003D4A7D" w:rsidP="003D4A7D">
                      <w:pPr>
                        <w:pStyle w:val="Caption"/>
                        <w:rPr>
                          <w:noProof/>
                          <w:sz w:val="24"/>
                          <w:szCs w:val="24"/>
                        </w:rPr>
                      </w:pPr>
                      <w:bookmarkStart w:id="428" w:name="_Toc128966460"/>
                      <w:bookmarkStart w:id="429" w:name="_Toc137080112"/>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3</w:t>
                      </w:r>
                      <w:r w:rsidR="009A34CE" w:rsidRPr="00B967D3">
                        <w:rPr>
                          <w:noProof/>
                          <w:sz w:val="24"/>
                          <w:szCs w:val="24"/>
                        </w:rPr>
                        <w:fldChar w:fldCharType="end"/>
                      </w:r>
                      <w:r w:rsidRPr="00B967D3">
                        <w:rPr>
                          <w:sz w:val="24"/>
                          <w:szCs w:val="24"/>
                        </w:rPr>
                        <w:t>: Doctor Update Appointment</w:t>
                      </w:r>
                      <w:bookmarkEnd w:id="428"/>
                      <w:r w:rsidR="00270C0E">
                        <w:rPr>
                          <w:sz w:val="24"/>
                          <w:szCs w:val="24"/>
                        </w:rPr>
                        <w:t xml:space="preserve"> Sequence Diagram</w:t>
                      </w:r>
                      <w:bookmarkEnd w:id="429"/>
                    </w:p>
                  </w:txbxContent>
                </v:textbox>
                <w10:wrap type="square"/>
              </v:shape>
            </w:pict>
          </mc:Fallback>
        </mc:AlternateContent>
      </w:r>
      <w:r w:rsidR="003D4A7D">
        <w:rPr>
          <w:noProof/>
        </w:rPr>
        <w:drawing>
          <wp:anchor distT="0" distB="0" distL="114300" distR="114300" simplePos="0" relativeHeight="251826176" behindDoc="0" locked="0" layoutInCell="1" allowOverlap="1" wp14:anchorId="56A60091" wp14:editId="2A3BDF78">
            <wp:simplePos x="0" y="0"/>
            <wp:positionH relativeFrom="margin">
              <wp:posOffset>-457200</wp:posOffset>
            </wp:positionH>
            <wp:positionV relativeFrom="margin">
              <wp:posOffset>4119245</wp:posOffset>
            </wp:positionV>
            <wp:extent cx="6850380" cy="4114165"/>
            <wp:effectExtent l="0" t="0" r="7620" b="635"/>
            <wp:wrapSquare wrapText="bothSides"/>
            <wp:docPr id="445" name="Picture 44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Picture 445" descr="Diagram&#10;&#10;Description automatically generated with medium confidence"/>
                    <pic:cNvPicPr/>
                  </pic:nvPicPr>
                  <pic:blipFill>
                    <a:blip r:embed="rId134">
                      <a:extLst>
                        <a:ext uri="{28A0092B-C50C-407E-A947-70E740481C1C}">
                          <a14:useLocalDpi xmlns:a14="http://schemas.microsoft.com/office/drawing/2010/main" val="0"/>
                        </a:ext>
                      </a:extLst>
                    </a:blip>
                    <a:stretch>
                      <a:fillRect/>
                    </a:stretch>
                  </pic:blipFill>
                  <pic:spPr>
                    <a:xfrm>
                      <a:off x="0" y="0"/>
                      <a:ext cx="6850380" cy="4114165"/>
                    </a:xfrm>
                    <a:prstGeom prst="rect">
                      <a:avLst/>
                    </a:prstGeom>
                  </pic:spPr>
                </pic:pic>
              </a:graphicData>
            </a:graphic>
          </wp:anchor>
        </w:drawing>
      </w:r>
      <w:r w:rsidR="003D4A7D">
        <w:rPr>
          <w:noProof/>
        </w:rPr>
        <w:drawing>
          <wp:anchor distT="0" distB="0" distL="114300" distR="114300" simplePos="0" relativeHeight="251825152" behindDoc="0" locked="0" layoutInCell="1" allowOverlap="1" wp14:anchorId="7E8B90C0" wp14:editId="23C529FB">
            <wp:simplePos x="0" y="0"/>
            <wp:positionH relativeFrom="margin">
              <wp:posOffset>-447675</wp:posOffset>
            </wp:positionH>
            <wp:positionV relativeFrom="margin">
              <wp:posOffset>-251460</wp:posOffset>
            </wp:positionV>
            <wp:extent cx="6835140" cy="4114165"/>
            <wp:effectExtent l="0" t="0" r="3810" b="635"/>
            <wp:wrapSquare wrapText="bothSides"/>
            <wp:docPr id="444" name="Picture 44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10;&#10;Description automatically generated with medium confidence"/>
                    <pic:cNvPicPr/>
                  </pic:nvPicPr>
                  <pic:blipFill>
                    <a:blip r:embed="rId135">
                      <a:extLst>
                        <a:ext uri="{28A0092B-C50C-407E-A947-70E740481C1C}">
                          <a14:useLocalDpi xmlns:a14="http://schemas.microsoft.com/office/drawing/2010/main" val="0"/>
                        </a:ext>
                      </a:extLst>
                    </a:blip>
                    <a:stretch>
                      <a:fillRect/>
                    </a:stretch>
                  </pic:blipFill>
                  <pic:spPr>
                    <a:xfrm>
                      <a:off x="0" y="0"/>
                      <a:ext cx="6835140" cy="4114165"/>
                    </a:xfrm>
                    <a:prstGeom prst="rect">
                      <a:avLst/>
                    </a:prstGeom>
                  </pic:spPr>
                </pic:pic>
              </a:graphicData>
            </a:graphic>
          </wp:anchor>
        </w:drawing>
      </w:r>
      <w:r w:rsidR="003D4A7D">
        <w:rPr>
          <w:noProof/>
        </w:rPr>
        <mc:AlternateContent>
          <mc:Choice Requires="wps">
            <w:drawing>
              <wp:anchor distT="0" distB="0" distL="114300" distR="114300" simplePos="0" relativeHeight="251830272" behindDoc="0" locked="0" layoutInCell="1" allowOverlap="1" wp14:anchorId="0792EE42" wp14:editId="21166953">
                <wp:simplePos x="0" y="0"/>
                <wp:positionH relativeFrom="column">
                  <wp:posOffset>-457200</wp:posOffset>
                </wp:positionH>
                <wp:positionV relativeFrom="paragraph">
                  <wp:posOffset>8246110</wp:posOffset>
                </wp:positionV>
                <wp:extent cx="6850380" cy="635"/>
                <wp:effectExtent l="0" t="0" r="7620" b="0"/>
                <wp:wrapSquare wrapText="bothSides"/>
                <wp:docPr id="450" name="Text Box 450"/>
                <wp:cNvGraphicFramePr/>
                <a:graphic xmlns:a="http://schemas.openxmlformats.org/drawingml/2006/main">
                  <a:graphicData uri="http://schemas.microsoft.com/office/word/2010/wordprocessingShape">
                    <wps:wsp>
                      <wps:cNvSpPr txBox="1"/>
                      <wps:spPr>
                        <a:xfrm>
                          <a:off x="0" y="0"/>
                          <a:ext cx="6850380" cy="635"/>
                        </a:xfrm>
                        <a:prstGeom prst="rect">
                          <a:avLst/>
                        </a:prstGeom>
                        <a:solidFill>
                          <a:prstClr val="white"/>
                        </a:solidFill>
                        <a:ln>
                          <a:noFill/>
                        </a:ln>
                      </wps:spPr>
                      <wps:txbx>
                        <w:txbxContent>
                          <w:p w14:paraId="246504A3" w14:textId="21739358" w:rsidR="003D4A7D" w:rsidRPr="00B967D3" w:rsidRDefault="003D4A7D" w:rsidP="003D4A7D">
                            <w:pPr>
                              <w:pStyle w:val="Caption"/>
                              <w:rPr>
                                <w:noProof/>
                                <w:sz w:val="24"/>
                                <w:szCs w:val="24"/>
                              </w:rPr>
                            </w:pPr>
                            <w:bookmarkStart w:id="430" w:name="_Toc128966461"/>
                            <w:bookmarkStart w:id="431" w:name="_Toc13708011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4</w:t>
                            </w:r>
                            <w:r w:rsidR="009A34CE" w:rsidRPr="00B967D3">
                              <w:rPr>
                                <w:noProof/>
                                <w:sz w:val="24"/>
                                <w:szCs w:val="24"/>
                              </w:rPr>
                              <w:fldChar w:fldCharType="end"/>
                            </w:r>
                            <w:r w:rsidRPr="00B967D3">
                              <w:rPr>
                                <w:sz w:val="24"/>
                                <w:szCs w:val="24"/>
                              </w:rPr>
                              <w:t>: Doctor Update Service</w:t>
                            </w:r>
                            <w:bookmarkEnd w:id="430"/>
                            <w:r w:rsidR="00270C0E">
                              <w:rPr>
                                <w:sz w:val="24"/>
                                <w:szCs w:val="24"/>
                              </w:rPr>
                              <w:t xml:space="preserve"> Sequence Diagram</w:t>
                            </w:r>
                            <w:bookmarkEnd w:id="4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92EE42" id="Text Box 450" o:spid="_x0000_s1357" type="#_x0000_t202" style="position:absolute;margin-left:-36pt;margin-top:649.3pt;width:539.4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ewrGwIAAEAEAAAOAAAAZHJzL2Uyb0RvYy54bWysU8Fu2zAMvQ/YPwi6L05aNMiMOEWWIsOA&#10;oC2QDj0rshwLkEWNUmJnXz9KjpOu22nYRaZJihTfe5zfd41hR4Vegy34ZDTmTFkJpbb7gn9/WX+a&#10;ceaDsKUwYFXBT8rz+8XHD/PW5eoGajClQkZFrM9bV/A6BJdnmZe1aoQfgVOWghVgIwL94j4rUbRU&#10;vTHZzXg8zVrA0iFI5T15H/ogX6T6VaVkeKoqrwIzBae3hXRiOnfxzBZzke9RuFrL8zPEP7yiEdpS&#10;00upBxEEO6D+o1SjJYKHKowkNBlUlZYqzUDTTMbvptnWwqk0C4Hj3QUm///Kysfj1j0jC90X6IjA&#10;CEjrfO7JGefpKmzil17KKE4Qni6wqS4wSc7p7G58O6OQpNj09i7WyK5XHfrwVUHDolFwJE4SVOK4&#10;8aFPHVJiJw9Gl2ttTPyJgZVBdhTEX1vroM7Ff8syNuZaiLf6gtGTXeeIVuh2HdNlwT/PhiF3UJ5o&#10;doReFt7JtaaGG+HDs0DSAc1E2g5PdFQG2oLD2eKsBvz5N3/MJ3ooyllLuiq4/3EQqDgz3ywRF0U4&#10;GDgYu8Gwh2YFNOqEtsbJZNIFDGYwK4TmlSS/jF0oJKykXgUPg7kKvbppZaRaLlMSSc2JsLFbJ2Pp&#10;AdiX7lWgO9MSiM1HGBQn8nfs9LmJH7c8BII6UReB7VE8400yTeSfVyruwdv/lHVd/MUvAAAA//8D&#10;AFBLAwQUAAYACAAAACEAhR85OOIAAAAOAQAADwAAAGRycy9kb3ducmV2LnhtbEyPwU7DMBBE70j8&#10;g7VIXFDrEKq0TeNUVQUHuFSEXri58TYOxHZkO234e7bqAY67M5p5U6xH07ET+tA6K+BxmgBDWzvV&#10;2kbA/uNlsgAWorRKds6igB8MsC5vbwqZK3e273iqYsMoxIZcCtAx9jnnodZoZJi6Hi1pR+eNjHT6&#10;hisvzxRuOp4mScaNbC01aNnjVmP9XQ1GwG72udMPw/H5bTN78q/7YZt9NZUQ93fjZgUs4hj/zHDB&#10;J3QoiengBqsC6wRM5iltiSSky0UG7GKhQppzuP7mwMuC/59R/gIAAP//AwBQSwECLQAUAAYACAAA&#10;ACEAtoM4kv4AAADhAQAAEwAAAAAAAAAAAAAAAAAAAAAAW0NvbnRlbnRfVHlwZXNdLnhtbFBLAQIt&#10;ABQABgAIAAAAIQA4/SH/1gAAAJQBAAALAAAAAAAAAAAAAAAAAC8BAABfcmVscy8ucmVsc1BLAQIt&#10;ABQABgAIAAAAIQBapewrGwIAAEAEAAAOAAAAAAAAAAAAAAAAAC4CAABkcnMvZTJvRG9jLnhtbFBL&#10;AQItABQABgAIAAAAIQCFHzk44gAAAA4BAAAPAAAAAAAAAAAAAAAAAHUEAABkcnMvZG93bnJldi54&#10;bWxQSwUGAAAAAAQABADzAAAAhAUAAAAA&#10;" stroked="f">
                <v:textbox style="mso-fit-shape-to-text:t" inset="0,0,0,0">
                  <w:txbxContent>
                    <w:p w14:paraId="246504A3" w14:textId="21739358" w:rsidR="003D4A7D" w:rsidRPr="00B967D3" w:rsidRDefault="003D4A7D" w:rsidP="003D4A7D">
                      <w:pPr>
                        <w:pStyle w:val="Caption"/>
                        <w:rPr>
                          <w:noProof/>
                          <w:sz w:val="24"/>
                          <w:szCs w:val="24"/>
                        </w:rPr>
                      </w:pPr>
                      <w:bookmarkStart w:id="432" w:name="_Toc128966461"/>
                      <w:bookmarkStart w:id="433" w:name="_Toc137080113"/>
                      <w:r w:rsidRPr="00B967D3">
                        <w:rPr>
                          <w:sz w:val="24"/>
                          <w:szCs w:val="24"/>
                        </w:rPr>
                        <w:t xml:space="preserve">Figure </w:t>
                      </w:r>
                      <w:r w:rsidR="009A34CE" w:rsidRPr="00B967D3">
                        <w:rPr>
                          <w:sz w:val="24"/>
                          <w:szCs w:val="24"/>
                        </w:rPr>
                        <w:fldChar w:fldCharType="begin"/>
                      </w:r>
                      <w:r w:rsidR="009A34CE" w:rsidRPr="00B967D3">
                        <w:rPr>
                          <w:sz w:val="24"/>
                          <w:szCs w:val="24"/>
                        </w:rPr>
                        <w:instrText xml:space="preserve"> SEQ Figure \* ARABIC </w:instrText>
                      </w:r>
                      <w:r w:rsidR="009A34CE" w:rsidRPr="00B967D3">
                        <w:rPr>
                          <w:sz w:val="24"/>
                          <w:szCs w:val="24"/>
                        </w:rPr>
                        <w:fldChar w:fldCharType="separate"/>
                      </w:r>
                      <w:r w:rsidR="00B029E3">
                        <w:rPr>
                          <w:noProof/>
                          <w:sz w:val="24"/>
                          <w:szCs w:val="24"/>
                        </w:rPr>
                        <w:t>44</w:t>
                      </w:r>
                      <w:r w:rsidR="009A34CE" w:rsidRPr="00B967D3">
                        <w:rPr>
                          <w:noProof/>
                          <w:sz w:val="24"/>
                          <w:szCs w:val="24"/>
                        </w:rPr>
                        <w:fldChar w:fldCharType="end"/>
                      </w:r>
                      <w:r w:rsidRPr="00B967D3">
                        <w:rPr>
                          <w:sz w:val="24"/>
                          <w:szCs w:val="24"/>
                        </w:rPr>
                        <w:t>: Doctor Update Service</w:t>
                      </w:r>
                      <w:bookmarkEnd w:id="432"/>
                      <w:r w:rsidR="00270C0E">
                        <w:rPr>
                          <w:sz w:val="24"/>
                          <w:szCs w:val="24"/>
                        </w:rPr>
                        <w:t xml:space="preserve"> Sequence Diagram</w:t>
                      </w:r>
                      <w:bookmarkEnd w:id="433"/>
                    </w:p>
                  </w:txbxContent>
                </v:textbox>
                <w10:wrap type="square"/>
              </v:shape>
            </w:pict>
          </mc:Fallback>
        </mc:AlternateContent>
      </w:r>
    </w:p>
    <w:p w14:paraId="118E2F37" w14:textId="1C398875" w:rsidR="00FE4294" w:rsidRDefault="00270C0E" w:rsidP="007B676F">
      <w:r>
        <w:rPr>
          <w:noProof/>
        </w:rPr>
        <w:lastRenderedPageBreak/>
        <mc:AlternateContent>
          <mc:Choice Requires="wps">
            <w:drawing>
              <wp:anchor distT="0" distB="0" distL="114300" distR="114300" simplePos="0" relativeHeight="252005376" behindDoc="0" locked="0" layoutInCell="1" allowOverlap="1" wp14:anchorId="6B067511" wp14:editId="60185888">
                <wp:simplePos x="0" y="0"/>
                <wp:positionH relativeFrom="margin">
                  <wp:posOffset>-142875</wp:posOffset>
                </wp:positionH>
                <wp:positionV relativeFrom="paragraph">
                  <wp:posOffset>8214995</wp:posOffset>
                </wp:positionV>
                <wp:extent cx="5941695" cy="635"/>
                <wp:effectExtent l="0" t="0" r="1905" b="0"/>
                <wp:wrapSquare wrapText="bothSides"/>
                <wp:docPr id="558" name="Text Box 558"/>
                <wp:cNvGraphicFramePr/>
                <a:graphic xmlns:a="http://schemas.openxmlformats.org/drawingml/2006/main">
                  <a:graphicData uri="http://schemas.microsoft.com/office/word/2010/wordprocessingShape">
                    <wps:wsp>
                      <wps:cNvSpPr txBox="1"/>
                      <wps:spPr>
                        <a:xfrm>
                          <a:off x="0" y="0"/>
                          <a:ext cx="5941695" cy="635"/>
                        </a:xfrm>
                        <a:prstGeom prst="rect">
                          <a:avLst/>
                        </a:prstGeom>
                        <a:solidFill>
                          <a:prstClr val="white"/>
                        </a:solidFill>
                        <a:ln>
                          <a:noFill/>
                        </a:ln>
                      </wps:spPr>
                      <wps:txbx>
                        <w:txbxContent>
                          <w:p w14:paraId="0FC7EF4F" w14:textId="7F5FC650" w:rsidR="001B70AE" w:rsidRPr="001B70AE" w:rsidRDefault="001B70AE" w:rsidP="00270C0E">
                            <w:pPr>
                              <w:pStyle w:val="Caption"/>
                              <w:rPr>
                                <w:noProof/>
                                <w:sz w:val="22"/>
                                <w:szCs w:val="22"/>
                                <w:rtl/>
                              </w:rPr>
                            </w:pPr>
                            <w:bookmarkStart w:id="434" w:name="_Toc13708011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67511" id="Text Box 558" o:spid="_x0000_s1358" type="#_x0000_t202" style="position:absolute;margin-left:-11.25pt;margin-top:646.85pt;width:467.85pt;height:.05pt;z-index:2520053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BGrHAIAAEAEAAAOAAAAZHJzL2Uyb0RvYy54bWysU8Fu2zAMvQ/YPwi6L066JViMOEWWIsOA&#10;oi2QDj0rshwLkEWNUmJnXz9KjpOu22nYRaZJihTfe1zcdo1hR4Vegy34ZDTmTFkJpbb7gn9/3nz4&#10;zJkPwpbCgFUFPynPb5fv3y1al6sbqMGUChkVsT5vXcHrEFyeZV7WqhF+BE5ZClaAjQj0i/usRNFS&#10;9cZkN+PxLGsBS4cglffkveuDfJnqV5WS4bGqvArMFJzeFtKJ6dzFM1suRL5H4Wotz88Q//CKRmhL&#10;TS+l7kQQ7ID6j1KNlggeqjCS0GRQVVqqNANNMxm/mWZbC6fSLASOdxeY/P8rKx+OW/eELHRfoCMC&#10;IyCt87knZ5ynq7CJX3opozhBeLrAprrAJDmn80+T2XzKmaTY7OM01siuVx368FVBw6JRcCROElTi&#10;eO9DnzqkxE4ejC432pj4EwNrg+woiL+21kGdi/+WZWzMtRBv9QWjJ7vOEa3Q7Tqmy4LP58OQOyhP&#10;NDtCLwvv5EZTw3vhw5NA0gGNS9oOj3RUBtqCw9nirAb8+Td/zCd6KMpZS7oquP9xEKg4M98sERdF&#10;OBg4GLvBsIdmDTTqhLbGyWTSBQxmMCuE5oUkv4pdKCSspF4FD4O5Dr26aWWkWq1SEknNiXBvt07G&#10;0gOwz92LQHemJRCbDzAoTuRv2OlzEz9udQgEdaIuAtujeMabZJrIP69U3IPX/ynruvjLXwAAAP//&#10;AwBQSwMEFAAGAAgAAAAhAL//uKDjAAAADQEAAA8AAABkcnMvZG93bnJldi54bWxMj7FOwzAQhnck&#10;3sE6JBbUOnVKaUOcqqpgoEtF6MLmxm4ciM9R7LTh7TnEAOPd/+m/7/L16Fp2Nn1oPEqYTRNgBiuv&#10;G6wlHN6eJ0tgISrUqvVoJHyZAOvi+ipXmfYXfDXnMtaMSjBkSoKNscs4D5U1ToWp7wxSdvK9U5HG&#10;vua6Vxcqdy0XSbLgTjVIF6zqzNaa6rMcnIT9/H1v74bT024zT/uXw7BdfNSllLc34+YRWDRj/IPh&#10;R5/UoSCnox9QB9ZKmAhxTygFYpU+ACNkNUsFsOPvagm8yPn/L4pvAAAA//8DAFBLAQItABQABgAI&#10;AAAAIQC2gziS/gAAAOEBAAATAAAAAAAAAAAAAAAAAAAAAABbQ29udGVudF9UeXBlc10ueG1sUEsB&#10;Ai0AFAAGAAgAAAAhADj9If/WAAAAlAEAAAsAAAAAAAAAAAAAAAAALwEAAF9yZWxzLy5yZWxzUEsB&#10;Ai0AFAAGAAgAAAAhAHxMEascAgAAQAQAAA4AAAAAAAAAAAAAAAAALgIAAGRycy9lMm9Eb2MueG1s&#10;UEsBAi0AFAAGAAgAAAAhAL//uKDjAAAADQEAAA8AAAAAAAAAAAAAAAAAdgQAAGRycy9kb3ducmV2&#10;LnhtbFBLBQYAAAAABAAEAPMAAACGBQAAAAA=&#10;" stroked="f">
                <v:textbox style="mso-fit-shape-to-text:t" inset="0,0,0,0">
                  <w:txbxContent>
                    <w:p w14:paraId="0FC7EF4F" w14:textId="7F5FC650" w:rsidR="001B70AE" w:rsidRPr="001B70AE" w:rsidRDefault="001B70AE" w:rsidP="00270C0E">
                      <w:pPr>
                        <w:pStyle w:val="Caption"/>
                        <w:rPr>
                          <w:noProof/>
                          <w:sz w:val="22"/>
                          <w:szCs w:val="22"/>
                          <w:rtl/>
                        </w:rPr>
                      </w:pPr>
                      <w:bookmarkStart w:id="435" w:name="_Toc137080114"/>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5</w:t>
                      </w:r>
                      <w:r w:rsidRPr="001B70AE">
                        <w:rPr>
                          <w:sz w:val="22"/>
                          <w:szCs w:val="22"/>
                        </w:rPr>
                        <w:fldChar w:fldCharType="end"/>
                      </w:r>
                      <w:r w:rsidRPr="001B70AE">
                        <w:rPr>
                          <w:sz w:val="22"/>
                          <w:szCs w:val="22"/>
                        </w:rPr>
                        <w:t xml:space="preserve">: Doctor </w:t>
                      </w:r>
                      <w:r w:rsidR="00270C0E">
                        <w:rPr>
                          <w:sz w:val="22"/>
                          <w:szCs w:val="22"/>
                        </w:rPr>
                        <w:t>View Patient History</w:t>
                      </w:r>
                      <w:r w:rsidR="00270C0E">
                        <w:rPr>
                          <w:sz w:val="24"/>
                          <w:szCs w:val="24"/>
                        </w:rPr>
                        <w:t xml:space="preserve"> Sequence Diagram</w:t>
                      </w:r>
                      <w:bookmarkEnd w:id="435"/>
                    </w:p>
                  </w:txbxContent>
                </v:textbox>
                <w10:wrap type="square" anchorx="margin"/>
              </v:shape>
            </w:pict>
          </mc:Fallback>
        </mc:AlternateContent>
      </w:r>
      <w:r>
        <w:rPr>
          <w:noProof/>
        </w:rPr>
        <mc:AlternateContent>
          <mc:Choice Requires="wps">
            <w:drawing>
              <wp:anchor distT="0" distB="0" distL="114300" distR="114300" simplePos="0" relativeHeight="252009472" behindDoc="0" locked="0" layoutInCell="1" allowOverlap="1" wp14:anchorId="40265ABD" wp14:editId="70F9C013">
                <wp:simplePos x="0" y="0"/>
                <wp:positionH relativeFrom="margin">
                  <wp:align>right</wp:align>
                </wp:positionH>
                <wp:positionV relativeFrom="paragraph">
                  <wp:posOffset>2614930</wp:posOffset>
                </wp:positionV>
                <wp:extent cx="5943600" cy="635"/>
                <wp:effectExtent l="0" t="0" r="0" b="6985"/>
                <wp:wrapSquare wrapText="bothSides"/>
                <wp:docPr id="560" name="Text Box 560"/>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A7F77F3" w14:textId="04337E31" w:rsidR="001B70AE" w:rsidRPr="001B70AE" w:rsidRDefault="001B70AE" w:rsidP="00270C0E">
                            <w:pPr>
                              <w:pStyle w:val="Caption"/>
                              <w:rPr>
                                <w:noProof/>
                                <w:sz w:val="22"/>
                                <w:szCs w:val="22"/>
                                <w:lang w:bidi="ar-EG"/>
                              </w:rPr>
                            </w:pPr>
                            <w:bookmarkStart w:id="436" w:name="_Toc137080115"/>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265ABD" id="Text Box 560" o:spid="_x0000_s1359" type="#_x0000_t202" style="position:absolute;margin-left:416.8pt;margin-top:205.9pt;width:468pt;height:.05pt;z-index:2520094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mQGwIAAEEEAAAOAAAAZHJzL2Uyb0RvYy54bWysU8Fu2zAMvQ/YPwi6L07aNViNOEWWIsOA&#10;oi2QDj0rshwLkEWNUmJnXz9KtpOt22nYRaZFiuR7j1zcdY1hR4Vegy34bDLlTFkJpbb7gn972Xz4&#10;xJkPwpbCgFUFPynP75bv3y1al6srqMGUChklsT5vXcHrEFyeZV7WqhF+Ak5ZclaAjQj0i/usRNFS&#10;9sZkV9PpPGsBS4cglfd0e987+TLlryolw1NVeRWYKTj1FtKJ6dzFM1suRL5H4WothzbEP3TRCG2p&#10;6DnVvQiCHVD/karREsFDFSYSmgyqSkuVMBCa2fQNmm0tnEpYiBzvzjT5/5dWPh637hlZ6D5DRwJG&#10;Qlrnc0+XEU9XYRO/1CkjP1F4OtOmusAkXd7cfryeT8klyTe/vok5sstThz58UdCwaBQcSZNElTg+&#10;+NCHjiGxkgejy402Jv5Ex9ogOwrSr611UEPy36KMjbEW4qs+YbzJLjiiFbpdx3RJGKnVAeUOyhOB&#10;R+jnwju50VTxQfjwLJAGgUDRcIcnOioDbcFhsDirAX/87T7Gkz7k5aylwSq4/34QqDgzXy0pF6dw&#10;NHA0dqNhD80aCOuM1sbJZNIDDGY0K4TmlWZ+FauQS1hJtQoeRnMd+vGmnZFqtUpBNGtOhAe7dTKm&#10;Hpl96V4FukGXQHI+wjhyIn8jTx+bBHKrQyCuk3aR2Z7FgXCa06T+sFNxEX79T1GXzV/+BAAA//8D&#10;AFBLAwQUAAYACAAAACEAhOIG5d4AAAAIAQAADwAAAGRycy9kb3ducmV2LnhtbEyPwU7DMBBE70j8&#10;g7VIXBB1QqOIhjhVVcEBLhWhF25uvI0D8TqKnTb8PQsXOO7MaHZeuZ5dL044hs6TgnSRgEBqvOmo&#10;VbB/e7q9BxGiJqN7T6jgCwOsq8uLUhfGn+kVT3VsBZdQKLQCG+NQSBkai06HhR+Q2Dv60enI59hK&#10;M+ozl7te3iVJLp3uiD9YPeDWYvNZT07BLnvf2Zvp+PiyyZbj837a5h9trdT11bx5ABFxjn9h+JnP&#10;06HiTQc/kQmiV8AgUUGWpgzA9mqZs3L4VVYgq1L+B6i+AQAA//8DAFBLAQItABQABgAIAAAAIQC2&#10;gziS/gAAAOEBAAATAAAAAAAAAAAAAAAAAAAAAABbQ29udGVudF9UeXBlc10ueG1sUEsBAi0AFAAG&#10;AAgAAAAhADj9If/WAAAAlAEAAAsAAAAAAAAAAAAAAAAALwEAAF9yZWxzLy5yZWxzUEsBAi0AFAAG&#10;AAgAAAAhABlymZAbAgAAQQQAAA4AAAAAAAAAAAAAAAAALgIAAGRycy9lMm9Eb2MueG1sUEsBAi0A&#10;FAAGAAgAAAAhAITiBuXeAAAACAEAAA8AAAAAAAAAAAAAAAAAdQQAAGRycy9kb3ducmV2LnhtbFBL&#10;BQYAAAAABAAEAPMAAACABQAAAAA=&#10;" stroked="f">
                <v:textbox style="mso-fit-shape-to-text:t" inset="0,0,0,0">
                  <w:txbxContent>
                    <w:p w14:paraId="5A7F77F3" w14:textId="04337E31" w:rsidR="001B70AE" w:rsidRPr="001B70AE" w:rsidRDefault="001B70AE" w:rsidP="00270C0E">
                      <w:pPr>
                        <w:pStyle w:val="Caption"/>
                        <w:rPr>
                          <w:noProof/>
                          <w:sz w:val="22"/>
                          <w:szCs w:val="22"/>
                          <w:lang w:bidi="ar-EG"/>
                        </w:rPr>
                      </w:pPr>
                      <w:bookmarkStart w:id="437" w:name="_Toc137080115"/>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6</w:t>
                      </w:r>
                      <w:r w:rsidRPr="001B70AE">
                        <w:rPr>
                          <w:sz w:val="22"/>
                          <w:szCs w:val="22"/>
                        </w:rPr>
                        <w:fldChar w:fldCharType="end"/>
                      </w:r>
                      <w:r w:rsidRPr="001B70AE">
                        <w:rPr>
                          <w:sz w:val="22"/>
                          <w:szCs w:val="22"/>
                        </w:rPr>
                        <w:t xml:space="preserve">: Doctor </w:t>
                      </w:r>
                      <w:r w:rsidR="00270C0E">
                        <w:rPr>
                          <w:sz w:val="22"/>
                          <w:szCs w:val="22"/>
                        </w:rPr>
                        <w:t>View Appointments</w:t>
                      </w:r>
                      <w:r w:rsidR="00270C0E">
                        <w:rPr>
                          <w:sz w:val="24"/>
                          <w:szCs w:val="24"/>
                        </w:rPr>
                        <w:t xml:space="preserve"> Sequence Diagram</w:t>
                      </w:r>
                      <w:bookmarkEnd w:id="437"/>
                    </w:p>
                  </w:txbxContent>
                </v:textbox>
                <w10:wrap type="square" anchorx="margin"/>
              </v:shape>
            </w:pict>
          </mc:Fallback>
        </mc:AlternateContent>
      </w:r>
      <w:r w:rsidR="001B70AE">
        <w:rPr>
          <w:noProof/>
        </w:rPr>
        <mc:AlternateContent>
          <mc:Choice Requires="wps">
            <w:drawing>
              <wp:anchor distT="0" distB="0" distL="114300" distR="114300" simplePos="0" relativeHeight="252007424" behindDoc="0" locked="0" layoutInCell="1" allowOverlap="1" wp14:anchorId="524AADB5" wp14:editId="15D8CE55">
                <wp:simplePos x="0" y="0"/>
                <wp:positionH relativeFrom="column">
                  <wp:posOffset>0</wp:posOffset>
                </wp:positionH>
                <wp:positionV relativeFrom="paragraph">
                  <wp:posOffset>5472853</wp:posOffset>
                </wp:positionV>
                <wp:extent cx="5941060" cy="635"/>
                <wp:effectExtent l="0" t="0" r="2540" b="6985"/>
                <wp:wrapSquare wrapText="bothSides"/>
                <wp:docPr id="559" name="Text Box 559"/>
                <wp:cNvGraphicFramePr/>
                <a:graphic xmlns:a="http://schemas.openxmlformats.org/drawingml/2006/main">
                  <a:graphicData uri="http://schemas.microsoft.com/office/word/2010/wordprocessingShape">
                    <wps:wsp>
                      <wps:cNvSpPr txBox="1"/>
                      <wps:spPr>
                        <a:xfrm>
                          <a:off x="0" y="0"/>
                          <a:ext cx="5941060" cy="635"/>
                        </a:xfrm>
                        <a:prstGeom prst="rect">
                          <a:avLst/>
                        </a:prstGeom>
                        <a:solidFill>
                          <a:prstClr val="white"/>
                        </a:solidFill>
                        <a:ln>
                          <a:noFill/>
                        </a:ln>
                      </wps:spPr>
                      <wps:txbx>
                        <w:txbxContent>
                          <w:p w14:paraId="29C9BD90" w14:textId="4CF7D622" w:rsidR="001B70AE" w:rsidRPr="001B70AE" w:rsidRDefault="001B70AE" w:rsidP="001B70AE">
                            <w:pPr>
                              <w:pStyle w:val="Caption"/>
                              <w:rPr>
                                <w:noProof/>
                                <w:sz w:val="22"/>
                                <w:szCs w:val="22"/>
                              </w:rPr>
                            </w:pPr>
                            <w:bookmarkStart w:id="438" w:name="_Toc137080116"/>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AADB5" id="Text Box 559" o:spid="_x0000_s1360" type="#_x0000_t202" style="position:absolute;margin-left:0;margin-top:430.95pt;width:467.8pt;height:.05pt;z-index:25200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KlJGgIAAEEEAAAOAAAAZHJzL2Uyb0RvYy54bWysU8Fu2zAMvQ/YPwi6L3a6NdiMOEWWIsOA&#10;oC2QDj0rshwLkEWNUmJnXz9KjpOt22nYRaZJitR7j5zf9a1hR4Vegy35dJJzpqyEStt9yb89r999&#10;5MwHYSthwKqSn5Tnd4u3b+adK9QNNGAqhYyKWF90ruRNCK7IMi8b1Qo/AacsBWvAVgT6xX1Woeio&#10;emuymzyfZR1g5RCk8p6890OQL1L9ulYyPNa1V4GZktPbQjoxnbt4Zou5KPYoXKPl+RniH17RCm2p&#10;6aXUvQiCHVD/UarVEsFDHSYS2gzqWkuVMBCaaf4KzbYRTiUsRI53F5r8/ysrH45b94Qs9J+hJwEj&#10;IZ3zhSdnxNPX2MYvvZRRnCg8XWhTfWCSnLefPkzzGYUkxWbvb2ON7HrVoQ9fFLQsGiVH0iRRJY4b&#10;H4bUMSV28mB0tdbGxJ8YWBlkR0H6dY0O6lz8tyxjY66FeGsoGD3ZFUe0Qr/rma4IY35BuYPqROAR&#10;hrnwTq41ddwIH54E0iAQKBru8EhHbaArOZwtzhrAH3/zx3zSh6KcdTRYJfffDwIVZ+arJeXiFI4G&#10;jsZuNOyhXQFhndLaOJlMuoDBjGaN0L7QzC9jFwoJK6lXycNorsIw3rQzUi2XKYlmzYmwsVsnY+mR&#10;2ef+RaA76xJIzgcYR04Ur+QZcpNAbnkIxHXSLjI7sHgmnOY0qX/eqbgIv/6nrOvmL34CAAD//wMA&#10;UEsDBBQABgAIAAAAIQDIhZGg4AAAAAgBAAAPAAAAZHJzL2Rvd25yZXYueG1sTI/NbsIwEITvlXgH&#10;ayv1UhWHvwjSOAih9tBeECmX3ky8xCnxOrIdSN++5kSPs7Oa+SZfD6ZlF3S+sSRgMk6AIVVWNVQL&#10;OHy9vyyB+SBJydYSCvhFD+ti9JDLTNkr7fFShprFEPKZFKBD6DLOfaXRSD+2HVL0TtYZGaJ0NVdO&#10;XmO4afk0SVJuZEOxQcsOtxqrc9kbAbv5904/96e3z8185j4O/Tb9qUshnh6HzSuwgEO4P8MNP6JD&#10;EZmOtiflWSsgDgkClulkBSzaq9kiBXa8XaYJ8CLn/wcUfwAAAP//AwBQSwECLQAUAAYACAAAACEA&#10;toM4kv4AAADhAQAAEwAAAAAAAAAAAAAAAAAAAAAAW0NvbnRlbnRfVHlwZXNdLnhtbFBLAQItABQA&#10;BgAIAAAAIQA4/SH/1gAAAJQBAAALAAAAAAAAAAAAAAAAAC8BAABfcmVscy8ucmVsc1BLAQItABQA&#10;BgAIAAAAIQAZHKlJGgIAAEEEAAAOAAAAAAAAAAAAAAAAAC4CAABkcnMvZTJvRG9jLnhtbFBLAQIt&#10;ABQABgAIAAAAIQDIhZGg4AAAAAgBAAAPAAAAAAAAAAAAAAAAAHQEAABkcnMvZG93bnJldi54bWxQ&#10;SwUGAAAAAAQABADzAAAAgQUAAAAA&#10;" stroked="f">
                <v:textbox style="mso-fit-shape-to-text:t" inset="0,0,0,0">
                  <w:txbxContent>
                    <w:p w14:paraId="29C9BD90" w14:textId="4CF7D622" w:rsidR="001B70AE" w:rsidRPr="001B70AE" w:rsidRDefault="001B70AE" w:rsidP="001B70AE">
                      <w:pPr>
                        <w:pStyle w:val="Caption"/>
                        <w:rPr>
                          <w:noProof/>
                          <w:sz w:val="22"/>
                          <w:szCs w:val="22"/>
                        </w:rPr>
                      </w:pPr>
                      <w:bookmarkStart w:id="439" w:name="_Toc137080116"/>
                      <w:r w:rsidRPr="001B70AE">
                        <w:rPr>
                          <w:sz w:val="22"/>
                          <w:szCs w:val="22"/>
                        </w:rPr>
                        <w:t xml:space="preserve">Figure </w:t>
                      </w:r>
                      <w:r w:rsidRPr="001B70AE">
                        <w:rPr>
                          <w:sz w:val="22"/>
                          <w:szCs w:val="22"/>
                        </w:rPr>
                        <w:fldChar w:fldCharType="begin"/>
                      </w:r>
                      <w:r w:rsidRPr="001B70AE">
                        <w:rPr>
                          <w:sz w:val="22"/>
                          <w:szCs w:val="22"/>
                        </w:rPr>
                        <w:instrText xml:space="preserve"> SEQ Figure \* ARABIC </w:instrText>
                      </w:r>
                      <w:r w:rsidRPr="001B70AE">
                        <w:rPr>
                          <w:sz w:val="22"/>
                          <w:szCs w:val="22"/>
                        </w:rPr>
                        <w:fldChar w:fldCharType="separate"/>
                      </w:r>
                      <w:r w:rsidR="00B029E3">
                        <w:rPr>
                          <w:noProof/>
                          <w:sz w:val="22"/>
                          <w:szCs w:val="22"/>
                        </w:rPr>
                        <w:t>47</w:t>
                      </w:r>
                      <w:r w:rsidRPr="001B70AE">
                        <w:rPr>
                          <w:sz w:val="22"/>
                          <w:szCs w:val="22"/>
                        </w:rPr>
                        <w:fldChar w:fldCharType="end"/>
                      </w:r>
                      <w:r w:rsidRPr="001B70AE">
                        <w:rPr>
                          <w:sz w:val="22"/>
                          <w:szCs w:val="22"/>
                        </w:rPr>
                        <w:t>: Doctor View Services</w:t>
                      </w:r>
                      <w:r w:rsidR="00270C0E">
                        <w:rPr>
                          <w:sz w:val="24"/>
                          <w:szCs w:val="24"/>
                        </w:rPr>
                        <w:t xml:space="preserve"> Sequence Diagram</w:t>
                      </w:r>
                      <w:bookmarkEnd w:id="439"/>
                    </w:p>
                  </w:txbxContent>
                </v:textbox>
                <w10:wrap type="square"/>
              </v:shape>
            </w:pict>
          </mc:Fallback>
        </mc:AlternateContent>
      </w:r>
      <w:r w:rsidR="001B70AE">
        <w:rPr>
          <w:noProof/>
        </w:rPr>
        <w:drawing>
          <wp:anchor distT="0" distB="0" distL="114300" distR="114300" simplePos="0" relativeHeight="252002304" behindDoc="0" locked="0" layoutInCell="1" allowOverlap="1" wp14:anchorId="62AC8B09" wp14:editId="6FF0B404">
            <wp:simplePos x="0" y="0"/>
            <wp:positionH relativeFrom="margin">
              <wp:posOffset>0</wp:posOffset>
            </wp:positionH>
            <wp:positionV relativeFrom="margin">
              <wp:posOffset>2914438</wp:posOffset>
            </wp:positionV>
            <wp:extent cx="5941060" cy="2599055"/>
            <wp:effectExtent l="0" t="0" r="254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Picture 552"/>
                    <pic:cNvPicPr/>
                  </pic:nvPicPr>
                  <pic:blipFill>
                    <a:blip r:embed="rId136">
                      <a:extLst>
                        <a:ext uri="{28A0092B-C50C-407E-A947-70E740481C1C}">
                          <a14:useLocalDpi xmlns:a14="http://schemas.microsoft.com/office/drawing/2010/main" val="0"/>
                        </a:ext>
                      </a:extLst>
                    </a:blip>
                    <a:stretch>
                      <a:fillRect/>
                    </a:stretch>
                  </pic:blipFill>
                  <pic:spPr>
                    <a:xfrm>
                      <a:off x="0" y="0"/>
                      <a:ext cx="5941060" cy="2599055"/>
                    </a:xfrm>
                    <a:prstGeom prst="rect">
                      <a:avLst/>
                    </a:prstGeom>
                  </pic:spPr>
                </pic:pic>
              </a:graphicData>
            </a:graphic>
            <wp14:sizeRelH relativeFrom="margin">
              <wp14:pctWidth>0</wp14:pctWidth>
            </wp14:sizeRelH>
            <wp14:sizeRelV relativeFrom="margin">
              <wp14:pctHeight>0</wp14:pctHeight>
            </wp14:sizeRelV>
          </wp:anchor>
        </w:drawing>
      </w:r>
      <w:r w:rsidR="001B70AE">
        <w:rPr>
          <w:noProof/>
        </w:rPr>
        <w:drawing>
          <wp:anchor distT="0" distB="0" distL="114300" distR="114300" simplePos="0" relativeHeight="252003328" behindDoc="0" locked="0" layoutInCell="1" allowOverlap="1" wp14:anchorId="3CDCA682" wp14:editId="5FC815AA">
            <wp:simplePos x="0" y="0"/>
            <wp:positionH relativeFrom="margin">
              <wp:align>right</wp:align>
            </wp:positionH>
            <wp:positionV relativeFrom="page">
              <wp:posOffset>6432338</wp:posOffset>
            </wp:positionV>
            <wp:extent cx="5943600" cy="2468245"/>
            <wp:effectExtent l="0" t="0" r="0" b="8255"/>
            <wp:wrapSquare wrapText="bothSides"/>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Picture 557"/>
                    <pic:cNvPicPr/>
                  </pic:nvPicPr>
                  <pic:blipFill>
                    <a:blip r:embed="rId137">
                      <a:extLst>
                        <a:ext uri="{28A0092B-C50C-407E-A947-70E740481C1C}">
                          <a14:useLocalDpi xmlns:a14="http://schemas.microsoft.com/office/drawing/2010/main" val="0"/>
                        </a:ext>
                      </a:extLst>
                    </a:blip>
                    <a:stretch>
                      <a:fillRect/>
                    </a:stretch>
                  </pic:blipFill>
                  <pic:spPr>
                    <a:xfrm>
                      <a:off x="0" y="0"/>
                      <a:ext cx="5943600" cy="2468245"/>
                    </a:xfrm>
                    <a:prstGeom prst="rect">
                      <a:avLst/>
                    </a:prstGeom>
                  </pic:spPr>
                </pic:pic>
              </a:graphicData>
            </a:graphic>
          </wp:anchor>
        </w:drawing>
      </w:r>
      <w:r w:rsidR="001B70AE">
        <w:rPr>
          <w:noProof/>
        </w:rPr>
        <w:drawing>
          <wp:anchor distT="0" distB="0" distL="114300" distR="114300" simplePos="0" relativeHeight="252001280" behindDoc="0" locked="0" layoutInCell="1" allowOverlap="1" wp14:anchorId="04DA115F" wp14:editId="140A95AA">
            <wp:simplePos x="0" y="0"/>
            <wp:positionH relativeFrom="margin">
              <wp:align>right</wp:align>
            </wp:positionH>
            <wp:positionV relativeFrom="margin">
              <wp:align>top</wp:align>
            </wp:positionV>
            <wp:extent cx="5941695" cy="2616200"/>
            <wp:effectExtent l="0" t="0" r="1905"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pic:cNvPicPr/>
                  </pic:nvPicPr>
                  <pic:blipFill>
                    <a:blip r:embed="rId138">
                      <a:extLst>
                        <a:ext uri="{28A0092B-C50C-407E-A947-70E740481C1C}">
                          <a14:useLocalDpi xmlns:a14="http://schemas.microsoft.com/office/drawing/2010/main" val="0"/>
                        </a:ext>
                      </a:extLst>
                    </a:blip>
                    <a:stretch>
                      <a:fillRect/>
                    </a:stretch>
                  </pic:blipFill>
                  <pic:spPr>
                    <a:xfrm>
                      <a:off x="0" y="0"/>
                      <a:ext cx="5941695" cy="2616200"/>
                    </a:xfrm>
                    <a:prstGeom prst="rect">
                      <a:avLst/>
                    </a:prstGeom>
                  </pic:spPr>
                </pic:pic>
              </a:graphicData>
            </a:graphic>
            <wp14:sizeRelH relativeFrom="margin">
              <wp14:pctWidth>0</wp14:pctWidth>
            </wp14:sizeRelH>
            <wp14:sizeRelV relativeFrom="margin">
              <wp14:pctHeight>0</wp14:pctHeight>
            </wp14:sizeRelV>
          </wp:anchor>
        </w:drawing>
      </w:r>
    </w:p>
    <w:p w14:paraId="10206C19" w14:textId="779A1497" w:rsidR="00485F8B" w:rsidRDefault="00270C0E" w:rsidP="00482DDC">
      <w:r>
        <w:rPr>
          <w:noProof/>
        </w:rPr>
        <w:lastRenderedPageBreak/>
        <mc:AlternateContent>
          <mc:Choice Requires="wps">
            <w:drawing>
              <wp:anchor distT="0" distB="0" distL="114300" distR="114300" simplePos="0" relativeHeight="252011520" behindDoc="0" locked="0" layoutInCell="1" allowOverlap="1" wp14:anchorId="6AEF7015" wp14:editId="6D14E8A7">
                <wp:simplePos x="0" y="0"/>
                <wp:positionH relativeFrom="margin">
                  <wp:align>right</wp:align>
                </wp:positionH>
                <wp:positionV relativeFrom="paragraph">
                  <wp:posOffset>8199755</wp:posOffset>
                </wp:positionV>
                <wp:extent cx="6225540" cy="635"/>
                <wp:effectExtent l="0" t="0" r="3810" b="0"/>
                <wp:wrapSquare wrapText="bothSides"/>
                <wp:docPr id="561" name="Text Box 561"/>
                <wp:cNvGraphicFramePr/>
                <a:graphic xmlns:a="http://schemas.openxmlformats.org/drawingml/2006/main">
                  <a:graphicData uri="http://schemas.microsoft.com/office/word/2010/wordprocessingShape">
                    <wps:wsp>
                      <wps:cNvSpPr txBox="1"/>
                      <wps:spPr>
                        <a:xfrm>
                          <a:off x="0" y="0"/>
                          <a:ext cx="6225540" cy="635"/>
                        </a:xfrm>
                        <a:prstGeom prst="rect">
                          <a:avLst/>
                        </a:prstGeom>
                        <a:solidFill>
                          <a:prstClr val="white"/>
                        </a:solidFill>
                        <a:ln>
                          <a:noFill/>
                        </a:ln>
                      </wps:spPr>
                      <wps:txbx>
                        <w:txbxContent>
                          <w:p w14:paraId="08D159BC" w14:textId="17186BB2" w:rsidR="007B676F" w:rsidRPr="007B676F" w:rsidRDefault="007B676F" w:rsidP="007B676F">
                            <w:pPr>
                              <w:pStyle w:val="Caption"/>
                              <w:rPr>
                                <w:noProof/>
                                <w:sz w:val="24"/>
                                <w:szCs w:val="24"/>
                              </w:rPr>
                            </w:pPr>
                            <w:bookmarkStart w:id="440" w:name="_Toc13708011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EF7015" id="Text Box 561" o:spid="_x0000_s1361" type="#_x0000_t202" style="position:absolute;margin-left:439pt;margin-top:645.65pt;width:490.2pt;height:.05pt;z-index:2520115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YwNGgIAAEEEAAAOAAAAZHJzL2Uyb0RvYy54bWysU1GP2jAMfp+0/xDlfRTYQFNFOTFOTJPQ&#10;3UncdM8hTWmkNM6cQMt+/ZyUwu22p2kvqWs7dr7vsxd3XWPYSaHXYAs+GY05U1ZCqe2h4N+fNx8+&#10;c+aDsKUwYFXBz8rzu+X7d4vW5WoKNZhSIaMi1uetK3gdgsuzzMtaNcKPwClLwQqwEYF+8ZCVKFqq&#10;3phsOh7PsxawdAhSeU/e+z7Il6l+VSkZHqvKq8BMweltIZ2Yzn08s+VC5AcUrtby8gzxD69ohLbU&#10;9FrqXgTBjqj/KNVoieChCiMJTQZVpaVKGAjNZPwGza4WTiUsRI53V5r8/ysrH04794QsdF+gIwEj&#10;Ia3zuSdnxNNV2MQvvZRRnCg8X2lTXWCSnPPpdDb7RCFJsfnHWayR3a469OGrgoZFo+BImiSqxGnr&#10;Q586pMROHowuN9qY+BMDa4PsJEi/ttZBXYr/lmVszLUQb/UFoye74YhW6PYd0yVhHE8HlHsozwQe&#10;oZ8L7+RGU8et8OFJIA0CgaLhDo90VAbagsPF4qwG/Pk3f8wnfSjKWUuDVXD/4yhQcWa+WVIuTuFg&#10;4GDsB8MemzUQ1gmtjZPJpAsYzGBWCM0LzfwqdqGQsJJ6FTwM5jr04007I9VqlZJo1pwIW7tzMpYe&#10;mH3uXgS6iy6B5HyAYeRE/kaePjcJ5FbHQFwn7SKzPYsXwmlOk/qXnYqL8Po/Zd02f/kLAAD//wMA&#10;UEsDBBQABgAIAAAAIQDkh5xp4AAAAAoBAAAPAAAAZHJzL2Rvd25yZXYueG1sTI/BTsMwEETvSPyD&#10;tUhcEHXaRlWbxqmqCg5wqQi99ObG2yQQryPbacPfs4gDHHdmNPsm34y2Exf0oXWkYDpJQCBVzrRU&#10;Kzi8Pz8uQYSoyejOESr4wgCb4vYm15lxV3rDSxlrwSUUMq2gibHPpAxVg1aHieuR2Ds7b3Xk09fS&#10;eH3lctvJWZIspNUt8YdG97hrsPosB6tgnx73zcNwfnrdpnP/chh2i4+6VOr+btyuQUQc418YfvAZ&#10;HQpmOrmBTBCdAh4SWZ2tpnMQ7K+WSQri9CulIItc/p9QfAMAAP//AwBQSwECLQAUAAYACAAAACEA&#10;toM4kv4AAADhAQAAEwAAAAAAAAAAAAAAAAAAAAAAW0NvbnRlbnRfVHlwZXNdLnhtbFBLAQItABQA&#10;BgAIAAAAIQA4/SH/1gAAAJQBAAALAAAAAAAAAAAAAAAAAC8BAABfcmVscy8ucmVsc1BLAQItABQA&#10;BgAIAAAAIQCG7YwNGgIAAEEEAAAOAAAAAAAAAAAAAAAAAC4CAABkcnMvZTJvRG9jLnhtbFBLAQIt&#10;ABQABgAIAAAAIQDkh5xp4AAAAAoBAAAPAAAAAAAAAAAAAAAAAHQEAABkcnMvZG93bnJldi54bWxQ&#10;SwUGAAAAAAQABADzAAAAgQUAAAAA&#10;" stroked="f">
                <v:textbox style="mso-fit-shape-to-text:t" inset="0,0,0,0">
                  <w:txbxContent>
                    <w:p w14:paraId="08D159BC" w14:textId="17186BB2" w:rsidR="007B676F" w:rsidRPr="007B676F" w:rsidRDefault="007B676F" w:rsidP="007B676F">
                      <w:pPr>
                        <w:pStyle w:val="Caption"/>
                        <w:rPr>
                          <w:noProof/>
                          <w:sz w:val="24"/>
                          <w:szCs w:val="24"/>
                        </w:rPr>
                      </w:pPr>
                      <w:bookmarkStart w:id="441" w:name="_Toc137080117"/>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8</w:t>
                      </w:r>
                      <w:r w:rsidRPr="007B676F">
                        <w:rPr>
                          <w:sz w:val="24"/>
                          <w:szCs w:val="24"/>
                        </w:rPr>
                        <w:fldChar w:fldCharType="end"/>
                      </w:r>
                      <w:r w:rsidRPr="007B676F">
                        <w:rPr>
                          <w:sz w:val="24"/>
                          <w:szCs w:val="24"/>
                        </w:rPr>
                        <w:t xml:space="preserve">: Patient </w:t>
                      </w:r>
                      <w:r w:rsidR="00270C0E">
                        <w:rPr>
                          <w:sz w:val="24"/>
                          <w:szCs w:val="24"/>
                        </w:rPr>
                        <w:t>Update Profile Sequence Diagram</w:t>
                      </w:r>
                      <w:bookmarkEnd w:id="441"/>
                    </w:p>
                  </w:txbxContent>
                </v:textbox>
                <w10:wrap type="square" anchorx="margin"/>
              </v:shape>
            </w:pict>
          </mc:Fallback>
        </mc:AlternateContent>
      </w:r>
      <w:r>
        <w:rPr>
          <w:noProof/>
        </w:rPr>
        <mc:AlternateContent>
          <mc:Choice Requires="wps">
            <w:drawing>
              <wp:anchor distT="0" distB="0" distL="114300" distR="114300" simplePos="0" relativeHeight="252014592" behindDoc="0" locked="0" layoutInCell="1" allowOverlap="1" wp14:anchorId="3194C13E" wp14:editId="71F34FAF">
                <wp:simplePos x="0" y="0"/>
                <wp:positionH relativeFrom="margin">
                  <wp:align>center</wp:align>
                </wp:positionH>
                <wp:positionV relativeFrom="paragraph">
                  <wp:posOffset>2894330</wp:posOffset>
                </wp:positionV>
                <wp:extent cx="6857365" cy="635"/>
                <wp:effectExtent l="0" t="0" r="635" b="0"/>
                <wp:wrapSquare wrapText="bothSides"/>
                <wp:docPr id="563" name="Text Box 563"/>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300E6D07" w14:textId="0EE51E96" w:rsidR="007B676F" w:rsidRPr="007B676F" w:rsidRDefault="007B676F" w:rsidP="007B676F">
                            <w:pPr>
                              <w:pStyle w:val="Caption"/>
                              <w:rPr>
                                <w:noProof/>
                                <w:sz w:val="24"/>
                                <w:szCs w:val="24"/>
                              </w:rPr>
                            </w:pPr>
                            <w:bookmarkStart w:id="442" w:name="_Toc137080118"/>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94C13E" id="Text Box 563" o:spid="_x0000_s1362" type="#_x0000_t202" style="position:absolute;margin-left:0;margin-top:227.9pt;width:539.95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IPDHAIAAEEEAAAOAAAAZHJzL2Uyb0RvYy54bWysU8Fu2zAMvQ/YPwi6L04aJCuMOEWWIsOA&#10;oC2QDj0rshwLkEWNUmJ3Xz9KjpOu22nYRaZJitR7j1zcdY1hJ4Vegy34ZDTmTFkJpbaHgn9/3ny6&#10;5cwHYUthwKqCvyrP75YfPyxal6sbqMGUChkVsT5vXcHrEFyeZV7WqhF+BE5ZClaAjQj0i4esRNFS&#10;9cZkN+PxPGsBS4cglffkve+DfJnqV5WS4bGqvArMFJzeFtKJ6dzHM1suRH5A4Wotz88Q//CKRmhL&#10;TS+l7kUQ7Ij6j1KNlggeqjCS0GRQVVqqhIHQTMbv0Oxq4VTCQuR4d6HJ/7+y8uG0c0/IQvcFOhIw&#10;EtI6n3tyRjxdhU380ksZxYnC1wttqgtMknN+O/s8nc84kxSbT2exRna96tCHrwoaFo2CI2mSqBKn&#10;rQ996pASO3kwutxoY+JPDKwNspMg/dpaB3Uu/luWsTHXQrzVF4ye7IojWqHbd0yXhHE8HVDuoXwl&#10;8Aj9XHgnN5o6boUPTwJpEAgvDXd4pKMy0BYczhZnNeDPv/ljPulDUc5aGqyC+x9HgYoz882ScnEK&#10;BwMHYz8Y9tisgbBOaG2cTCZdwGAGs0JoXmjmV7ELhYSV1KvgYTDXoR9v2hmpVquURLPmRNjanZOx&#10;9MDsc/ci0J11CSTnAwwjJ/J38vS5SSC3OgbiOmkXme1ZPBNOc5rUP+9UXIS3/ynruvnLXwAAAP//&#10;AwBQSwMEFAAGAAgAAAAhABwOOP/fAAAACQEAAA8AAABkcnMvZG93bnJldi54bWxMj7FOwzAQhnck&#10;3sG6SiyIOkBaSBqnqioYYKkIXdjc+BoH4nNkO214e1yWdrz7T/99X7EcTccO6HxrScD9NAGGVFvV&#10;UiNg+/l69wzMB0lKdpZQwC96WJbXV4XMlT3SBx6q0LBYQj6XAnQIfc65rzUa6ae2R4rZ3jojQxxd&#10;w5WTx1huOv6QJHNuZEvxg5Y9rjXWP9VgBGzSr42+HfYv76v00b1th/X8u6mEuJmMqwWwgGM4H8MJ&#10;P6JDGZl2diDlWScgigQB6WwWBU5x8pRlwHb/qwx4WfBLg/IPAAD//wMAUEsBAi0AFAAGAAgAAAAh&#10;ALaDOJL+AAAA4QEAABMAAAAAAAAAAAAAAAAAAAAAAFtDb250ZW50X1R5cGVzXS54bWxQSwECLQAU&#10;AAYACAAAACEAOP0h/9YAAACUAQAACwAAAAAAAAAAAAAAAAAvAQAAX3JlbHMvLnJlbHNQSwECLQAU&#10;AAYACAAAACEAHxCDwxwCAABBBAAADgAAAAAAAAAAAAAAAAAuAgAAZHJzL2Uyb0RvYy54bWxQSwEC&#10;LQAUAAYACAAAACEAHA44/98AAAAJAQAADwAAAAAAAAAAAAAAAAB2BAAAZHJzL2Rvd25yZXYueG1s&#10;UEsFBgAAAAAEAAQA8wAAAIIFAAAAAA==&#10;" stroked="f">
                <v:textbox style="mso-fit-shape-to-text:t" inset="0,0,0,0">
                  <w:txbxContent>
                    <w:p w14:paraId="300E6D07" w14:textId="0EE51E96" w:rsidR="007B676F" w:rsidRPr="007B676F" w:rsidRDefault="007B676F" w:rsidP="007B676F">
                      <w:pPr>
                        <w:pStyle w:val="Caption"/>
                        <w:rPr>
                          <w:noProof/>
                          <w:sz w:val="24"/>
                          <w:szCs w:val="24"/>
                        </w:rPr>
                      </w:pPr>
                      <w:bookmarkStart w:id="443" w:name="_Toc137080118"/>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49</w:t>
                      </w:r>
                      <w:r w:rsidRPr="007B676F">
                        <w:rPr>
                          <w:sz w:val="24"/>
                          <w:szCs w:val="24"/>
                        </w:rPr>
                        <w:fldChar w:fldCharType="end"/>
                      </w:r>
                      <w:r w:rsidRPr="007B676F">
                        <w:rPr>
                          <w:sz w:val="24"/>
                          <w:szCs w:val="24"/>
                        </w:rPr>
                        <w:t xml:space="preserve">: Patient </w:t>
                      </w:r>
                      <w:r w:rsidR="00270C0E">
                        <w:rPr>
                          <w:sz w:val="24"/>
                          <w:szCs w:val="24"/>
                        </w:rPr>
                        <w:t>talk to chatbot Sequence Diagram</w:t>
                      </w:r>
                      <w:bookmarkEnd w:id="443"/>
                    </w:p>
                  </w:txbxContent>
                </v:textbox>
                <w10:wrap type="square" anchorx="margin"/>
              </v:shape>
            </w:pict>
          </mc:Fallback>
        </mc:AlternateContent>
      </w:r>
      <w:r w:rsidR="007B676F">
        <w:rPr>
          <w:noProof/>
        </w:rPr>
        <w:drawing>
          <wp:anchor distT="0" distB="0" distL="114300" distR="114300" simplePos="0" relativeHeight="252012544" behindDoc="0" locked="0" layoutInCell="1" allowOverlap="1" wp14:anchorId="3E2C89E0" wp14:editId="15B4A2B8">
            <wp:simplePos x="0" y="0"/>
            <wp:positionH relativeFrom="margin">
              <wp:posOffset>-457200</wp:posOffset>
            </wp:positionH>
            <wp:positionV relativeFrom="margin">
              <wp:posOffset>3214158</wp:posOffset>
            </wp:positionV>
            <wp:extent cx="6857365" cy="5029200"/>
            <wp:effectExtent l="0" t="0" r="635" b="0"/>
            <wp:wrapSquare wrapText="bothSides"/>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pic:cNvPicPr/>
                  </pic:nvPicPr>
                  <pic:blipFill>
                    <a:blip r:embed="rId139">
                      <a:extLst>
                        <a:ext uri="{28A0092B-C50C-407E-A947-70E740481C1C}">
                          <a14:useLocalDpi xmlns:a14="http://schemas.microsoft.com/office/drawing/2010/main" val="0"/>
                        </a:ext>
                      </a:extLst>
                    </a:blip>
                    <a:stretch>
                      <a:fillRect/>
                    </a:stretch>
                  </pic:blipFill>
                  <pic:spPr>
                    <a:xfrm>
                      <a:off x="0" y="0"/>
                      <a:ext cx="6857365" cy="5029200"/>
                    </a:xfrm>
                    <a:prstGeom prst="rect">
                      <a:avLst/>
                    </a:prstGeom>
                  </pic:spPr>
                </pic:pic>
              </a:graphicData>
            </a:graphic>
            <wp14:sizeRelH relativeFrom="margin">
              <wp14:pctWidth>0</wp14:pctWidth>
            </wp14:sizeRelH>
            <wp14:sizeRelV relativeFrom="margin">
              <wp14:pctHeight>0</wp14:pctHeight>
            </wp14:sizeRelV>
          </wp:anchor>
        </w:drawing>
      </w:r>
      <w:r w:rsidR="007B676F">
        <w:rPr>
          <w:noProof/>
        </w:rPr>
        <w:drawing>
          <wp:anchor distT="0" distB="0" distL="114300" distR="114300" simplePos="0" relativeHeight="251844608" behindDoc="0" locked="0" layoutInCell="1" allowOverlap="1" wp14:anchorId="007DCE51" wp14:editId="5BAEC0DB">
            <wp:simplePos x="0" y="0"/>
            <wp:positionH relativeFrom="margin">
              <wp:align>center</wp:align>
            </wp:positionH>
            <wp:positionV relativeFrom="margin">
              <wp:posOffset>-263948</wp:posOffset>
            </wp:positionV>
            <wp:extent cx="6858000" cy="3349257"/>
            <wp:effectExtent l="0" t="0" r="0" b="3810"/>
            <wp:wrapSquare wrapText="bothSides"/>
            <wp:docPr id="454" name="Picture 45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Diagram&#10;&#10;Description automatically generated"/>
                    <pic:cNvPicPr/>
                  </pic:nvPicPr>
                  <pic:blipFill>
                    <a:blip r:embed="rId140">
                      <a:extLst>
                        <a:ext uri="{28A0092B-C50C-407E-A947-70E740481C1C}">
                          <a14:useLocalDpi xmlns:a14="http://schemas.microsoft.com/office/drawing/2010/main" val="0"/>
                        </a:ext>
                      </a:extLst>
                    </a:blip>
                    <a:stretch>
                      <a:fillRect/>
                    </a:stretch>
                  </pic:blipFill>
                  <pic:spPr>
                    <a:xfrm>
                      <a:off x="0" y="0"/>
                      <a:ext cx="6858000" cy="3349257"/>
                    </a:xfrm>
                    <a:prstGeom prst="rect">
                      <a:avLst/>
                    </a:prstGeom>
                  </pic:spPr>
                </pic:pic>
              </a:graphicData>
            </a:graphic>
            <wp14:sizeRelH relativeFrom="margin">
              <wp14:pctWidth>0</wp14:pctWidth>
            </wp14:sizeRelH>
            <wp14:sizeRelV relativeFrom="margin">
              <wp14:pctHeight>0</wp14:pctHeight>
            </wp14:sizeRelV>
          </wp:anchor>
        </w:drawing>
      </w:r>
    </w:p>
    <w:p w14:paraId="30D91A08" w14:textId="3AEEAE69" w:rsidR="00485F8B" w:rsidRDefault="007B676F" w:rsidP="00482DDC">
      <w:r>
        <w:rPr>
          <w:noProof/>
        </w:rPr>
        <w:lastRenderedPageBreak/>
        <mc:AlternateContent>
          <mc:Choice Requires="wps">
            <w:drawing>
              <wp:anchor distT="0" distB="0" distL="114300" distR="114300" simplePos="0" relativeHeight="252017664" behindDoc="0" locked="0" layoutInCell="1" allowOverlap="1" wp14:anchorId="71A5BE58" wp14:editId="04EBFE26">
                <wp:simplePos x="0" y="0"/>
                <wp:positionH relativeFrom="column">
                  <wp:posOffset>-457200</wp:posOffset>
                </wp:positionH>
                <wp:positionV relativeFrom="paragraph">
                  <wp:posOffset>8123555</wp:posOffset>
                </wp:positionV>
                <wp:extent cx="6857365" cy="635"/>
                <wp:effectExtent l="0" t="0" r="0" b="0"/>
                <wp:wrapSquare wrapText="bothSides"/>
                <wp:docPr id="565" name="Text Box 565"/>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77D4D4A5" w14:textId="48D76BD1" w:rsidR="007B676F" w:rsidRPr="007B676F" w:rsidRDefault="007B676F" w:rsidP="007B676F">
                            <w:pPr>
                              <w:pStyle w:val="Caption"/>
                              <w:rPr>
                                <w:noProof/>
                                <w:sz w:val="24"/>
                                <w:szCs w:val="24"/>
                              </w:rPr>
                            </w:pPr>
                            <w:bookmarkStart w:id="444" w:name="_Toc137080119"/>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5BE58" id="Text Box 565" o:spid="_x0000_s1363" type="#_x0000_t202" style="position:absolute;margin-left:-36pt;margin-top:639.65pt;width:539.95pt;height:.05pt;z-index:25201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nw4HAIAAEEEAAAOAAAAZHJzL2Uyb0RvYy54bWysU8Fu2zAMvQ/YPwi6L07aJSuMOEWWIsOA&#10;oC2QDj0rshwLkEWNUmJnXz9KjpOt22nYRaZJitR7j5zfd41hR4Vegy34ZDTmTFkJpbb7gn97WX+4&#10;48wHYUthwKqCn5Tn94v37+aty9UN1GBKhYyKWJ+3ruB1CC7PMi9r1Qg/AqcsBSvARgT6xX1Womip&#10;emOym/F4lrWApUOQynvyPvRBvkj1q0rJ8FRVXgVmCk5vC+nEdO7imS3mIt+jcLWW52eIf3hFI7Sl&#10;ppdSDyIIdkD9R6lGSwQPVRhJaDKoKi1VwkBoJuM3aLa1cCphIXK8u9Dk/19Z+XjcumdkofsMHQkY&#10;CWmdzz05I56uwiZ+6aWM4kTh6UKb6gKT5JzdTT/dzqacSYrNbqexRna96tCHLwoaFo2CI2mSqBLH&#10;jQ996pASO3kwulxrY+JPDKwMsqMg/dpaB3Uu/luWsTHXQrzVF4ye7IojWqHbdUyXhHH8cUC5g/JE&#10;4BH6ufBOrjV13AgfngXSIBBeGu7wREdloC04nC3OasAff/PHfNKHopy1NFgF998PAhVn5qsl5eIU&#10;DgYOxm4w7KFZAWGd0No4mUy6gMEMZoXQvNLML2MXCgkrqVfBw2CuQj/etDNSLZcpiWbNibCxWydj&#10;6YHZl+5VoDvrEkjORxhGTuRv5Olzk0BueQjEddIuMtuzeCac5jSpf96puAi//qes6+YvfgIAAP//&#10;AwBQSwMEFAAGAAgAAAAhAPTQokLjAAAADgEAAA8AAABkcnMvZG93bnJldi54bWxMj8FOwzAQRO9I&#10;/IO1SFxQa5NGDQ1xqqqCA1wqQi/c3HgbB+J1FDtt+HtccYDjzoxm3xTryXbshINvHUm4nwtgSLXT&#10;LTUS9u/PswdgPijSqnOEEr7Rw7q8vipUrt2Z3vBUhYbFEvK5kmBC6HPOfW3QKj93PVL0jm6wKsRz&#10;aLge1DmW244nQiy5VS3FD0b1uDVYf1WjlbBLP3bmbjw+vW7SxfCyH7fLz6aS8vZm2jwCCziFvzBc&#10;8CM6lJHp4EbSnnUSZlkSt4RoJNlqAewSESJbATv8ainwsuD/Z5Q/AAAA//8DAFBLAQItABQABgAI&#10;AAAAIQC2gziS/gAAAOEBAAATAAAAAAAAAAAAAAAAAAAAAABbQ29udGVudF9UeXBlc10ueG1sUEsB&#10;Ai0AFAAGAAgAAAAhADj9If/WAAAAlAEAAAsAAAAAAAAAAAAAAAAALwEAAF9yZWxzLy5yZWxzUEsB&#10;Ai0AFAAGAAgAAAAhAJhmfDgcAgAAQQQAAA4AAAAAAAAAAAAAAAAALgIAAGRycy9lMm9Eb2MueG1s&#10;UEsBAi0AFAAGAAgAAAAhAPTQokLjAAAADgEAAA8AAAAAAAAAAAAAAAAAdgQAAGRycy9kb3ducmV2&#10;LnhtbFBLBQYAAAAABAAEAPMAAACGBQAAAAA=&#10;" stroked="f">
                <v:textbox style="mso-fit-shape-to-text:t" inset="0,0,0,0">
                  <w:txbxContent>
                    <w:p w14:paraId="77D4D4A5" w14:textId="48D76BD1" w:rsidR="007B676F" w:rsidRPr="007B676F" w:rsidRDefault="007B676F" w:rsidP="007B676F">
                      <w:pPr>
                        <w:pStyle w:val="Caption"/>
                        <w:rPr>
                          <w:noProof/>
                          <w:sz w:val="24"/>
                          <w:szCs w:val="24"/>
                        </w:rPr>
                      </w:pPr>
                      <w:bookmarkStart w:id="445" w:name="_Toc137080119"/>
                      <w:r w:rsidRPr="007B676F">
                        <w:rPr>
                          <w:sz w:val="24"/>
                          <w:szCs w:val="24"/>
                        </w:rPr>
                        <w:t xml:space="preserve">Figure </w:t>
                      </w:r>
                      <w:r w:rsidRPr="007B676F">
                        <w:rPr>
                          <w:sz w:val="24"/>
                          <w:szCs w:val="24"/>
                        </w:rPr>
                        <w:fldChar w:fldCharType="begin"/>
                      </w:r>
                      <w:r w:rsidRPr="007B676F">
                        <w:rPr>
                          <w:sz w:val="24"/>
                          <w:szCs w:val="24"/>
                        </w:rPr>
                        <w:instrText xml:space="preserve"> SEQ Figure \* ARABIC </w:instrText>
                      </w:r>
                      <w:r w:rsidRPr="007B676F">
                        <w:rPr>
                          <w:sz w:val="24"/>
                          <w:szCs w:val="24"/>
                        </w:rPr>
                        <w:fldChar w:fldCharType="separate"/>
                      </w:r>
                      <w:r w:rsidR="00B029E3">
                        <w:rPr>
                          <w:noProof/>
                          <w:sz w:val="24"/>
                          <w:szCs w:val="24"/>
                        </w:rPr>
                        <w:t>50</w:t>
                      </w:r>
                      <w:r w:rsidRPr="007B676F">
                        <w:rPr>
                          <w:sz w:val="24"/>
                          <w:szCs w:val="24"/>
                        </w:rPr>
                        <w:fldChar w:fldCharType="end"/>
                      </w:r>
                      <w:r w:rsidRPr="007B676F">
                        <w:rPr>
                          <w:sz w:val="24"/>
                          <w:szCs w:val="24"/>
                        </w:rPr>
                        <w:t>: Patient Buy Medicine</w:t>
                      </w:r>
                      <w:r w:rsidR="00270C0E">
                        <w:rPr>
                          <w:sz w:val="24"/>
                          <w:szCs w:val="24"/>
                        </w:rPr>
                        <w:t xml:space="preserve"> Sequence Diagram</w:t>
                      </w:r>
                      <w:bookmarkEnd w:id="445"/>
                    </w:p>
                  </w:txbxContent>
                </v:textbox>
                <w10:wrap type="square"/>
              </v:shape>
            </w:pict>
          </mc:Fallback>
        </mc:AlternateContent>
      </w:r>
      <w:r>
        <w:rPr>
          <w:noProof/>
        </w:rPr>
        <w:drawing>
          <wp:anchor distT="0" distB="0" distL="114300" distR="114300" simplePos="0" relativeHeight="252015616" behindDoc="0" locked="0" layoutInCell="1" allowOverlap="1" wp14:anchorId="65E4C7A0" wp14:editId="685C6D8E">
            <wp:simplePos x="0" y="0"/>
            <wp:positionH relativeFrom="margin">
              <wp:posOffset>-457200</wp:posOffset>
            </wp:positionH>
            <wp:positionV relativeFrom="margin">
              <wp:posOffset>-78105</wp:posOffset>
            </wp:positionV>
            <wp:extent cx="6857365" cy="8144510"/>
            <wp:effectExtent l="0" t="0" r="635" b="8890"/>
            <wp:wrapSquare wrapText="bothSides"/>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Picture 564"/>
                    <pic:cNvPicPr/>
                  </pic:nvPicPr>
                  <pic:blipFill>
                    <a:blip r:embed="rId141">
                      <a:extLst>
                        <a:ext uri="{28A0092B-C50C-407E-A947-70E740481C1C}">
                          <a14:useLocalDpi xmlns:a14="http://schemas.microsoft.com/office/drawing/2010/main" val="0"/>
                        </a:ext>
                      </a:extLst>
                    </a:blip>
                    <a:stretch>
                      <a:fillRect/>
                    </a:stretch>
                  </pic:blipFill>
                  <pic:spPr>
                    <a:xfrm>
                      <a:off x="0" y="0"/>
                      <a:ext cx="6857365" cy="8144510"/>
                    </a:xfrm>
                    <a:prstGeom prst="rect">
                      <a:avLst/>
                    </a:prstGeom>
                  </pic:spPr>
                </pic:pic>
              </a:graphicData>
            </a:graphic>
            <wp14:sizeRelV relativeFrom="margin">
              <wp14:pctHeight>0</wp14:pctHeight>
            </wp14:sizeRelV>
          </wp:anchor>
        </w:drawing>
      </w:r>
    </w:p>
    <w:p w14:paraId="33AE2205" w14:textId="14B67C47" w:rsidR="00485F8B" w:rsidRDefault="00EA181E" w:rsidP="00482DDC">
      <w:r>
        <w:rPr>
          <w:noProof/>
        </w:rPr>
        <w:lastRenderedPageBreak/>
        <mc:AlternateContent>
          <mc:Choice Requires="wps">
            <w:drawing>
              <wp:anchor distT="0" distB="0" distL="114300" distR="114300" simplePos="0" relativeHeight="252020736" behindDoc="0" locked="0" layoutInCell="1" allowOverlap="1" wp14:anchorId="37CA6E0F" wp14:editId="581C2209">
                <wp:simplePos x="0" y="0"/>
                <wp:positionH relativeFrom="column">
                  <wp:posOffset>-457200</wp:posOffset>
                </wp:positionH>
                <wp:positionV relativeFrom="paragraph">
                  <wp:posOffset>7546340</wp:posOffset>
                </wp:positionV>
                <wp:extent cx="6857365" cy="635"/>
                <wp:effectExtent l="0" t="0" r="0" b="0"/>
                <wp:wrapSquare wrapText="bothSides"/>
                <wp:docPr id="568" name="Text Box 568"/>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1946368" w14:textId="62DBA5A6" w:rsidR="00EA181E" w:rsidRPr="00EA181E" w:rsidRDefault="00EA181E" w:rsidP="00EA181E">
                            <w:pPr>
                              <w:pStyle w:val="Caption"/>
                              <w:rPr>
                                <w:noProof/>
                                <w:sz w:val="24"/>
                                <w:szCs w:val="24"/>
                              </w:rPr>
                            </w:pPr>
                            <w:bookmarkStart w:id="446" w:name="_Toc137080120"/>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B029E3">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CA6E0F" id="Text Box 568" o:spid="_x0000_s1364" type="#_x0000_t202" style="position:absolute;margin-left:-36pt;margin-top:594.2pt;width:539.95pt;height:.0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VgdGwIAAEEEAAAOAAAAZHJzL2Uyb0RvYy54bWysU8Fu2zAMvQ/YPwi6L05aJCuMOEWWIsOA&#10;oC2QDj0rshwLkEWNUmJnXz9KjpOu22nYRaZJ6lHke5zfd41hR4Vegy34ZDTmTFkJpbb7gn9/WX+6&#10;48wHYUthwKqCn5Tn94uPH+aty9UN1GBKhYxArM9bV/A6BJdnmZe1aoQfgVOWghVgIwL94j4rUbSE&#10;3pjsZjyeZS1g6RCk8p68D32QLxJ+VSkZnqrKq8BMweltIZ2Yzl08s8Vc5HsUrtby/AzxD69ohLZU&#10;9AL1IIJgB9R/QDVaIniowkhCk0FVaalSD9TNZPyum20tnEq90HC8u4zJ/z9Y+XjcumdkofsCHREY&#10;B9I6n3tyxn66Cpv4pZcyitMIT5exqS4wSc7Z3fTz7WzKmaTY7HYaMbLrVYc+fFXQsGgUHImTNCpx&#10;3PjQpw4psZIHo8u1Nib+xMDKIDsK4q+tdVBn8N+yjI25FuKtHjB6smsf0QrdrmO6pB7H6YXRt4Py&#10;RM0j9LrwTq41VdwIH54FkhCoXxJ3eKKjMtAWHM4WZzXgz7/5Yz7xQ1HOWhJWwf2Pg0DFmflmibmo&#10;wsHAwdgNhj00K6BeJ7Q2TiaTLmAwg1khNK+k+WWsQiFhJdUqeBjMVejlTTsj1XKZkkhrToSN3ToZ&#10;oYfJvnSvAt2Zl0B0PsIgOZG/o6fPTQS55SHQrBN31ymeB046Teyfdyouwtv/lHXd/MUvAAAA//8D&#10;AFBLAwQUAAYACAAAACEABgF2+OMAAAAOAQAADwAAAGRycy9kb3ducmV2LnhtbEyPwU7DMBBE70j8&#10;g7VIXFBrt4Q2hDhVVcGBXipCL9zceBsH4nUUO234e1xxgOPOjGbf5KvRtuyEvW8cSZhNBTCkyumG&#10;agn795dJCswHRVq1jlDCN3pYFddXucq0O9MbnspQs1hCPlMSTAhdxrmvDFrlp65Dit7R9VaFePY1&#10;1706x3Lb8rkQC25VQ/GDUR1uDFZf5WAl7JKPnbkbjs/bdXLfv+6HzeKzLqW8vRnXT8ACjuEvDBf8&#10;iA5FZDq4gbRnrYTJch63hGjM0jQBdokIsXwEdvjVHoAXOf8/o/gBAAD//wMAUEsBAi0AFAAGAAgA&#10;AAAhALaDOJL+AAAA4QEAABMAAAAAAAAAAAAAAAAAAAAAAFtDb250ZW50X1R5cGVzXS54bWxQSwEC&#10;LQAUAAYACAAAACEAOP0h/9YAAACUAQAACwAAAAAAAAAAAAAAAAAvAQAAX3JlbHMvLnJlbHNQSwEC&#10;LQAUAAYACAAAACEAGcFYHRsCAABBBAAADgAAAAAAAAAAAAAAAAAuAgAAZHJzL2Uyb0RvYy54bWxQ&#10;SwECLQAUAAYACAAAACEABgF2+OMAAAAOAQAADwAAAAAAAAAAAAAAAAB1BAAAZHJzL2Rvd25yZXYu&#10;eG1sUEsFBgAAAAAEAAQA8wAAAIUFAAAAAA==&#10;" stroked="f">
                <v:textbox style="mso-fit-shape-to-text:t" inset="0,0,0,0">
                  <w:txbxContent>
                    <w:p w14:paraId="61946368" w14:textId="62DBA5A6" w:rsidR="00EA181E" w:rsidRPr="00EA181E" w:rsidRDefault="00EA181E" w:rsidP="00EA181E">
                      <w:pPr>
                        <w:pStyle w:val="Caption"/>
                        <w:rPr>
                          <w:noProof/>
                          <w:sz w:val="24"/>
                          <w:szCs w:val="24"/>
                        </w:rPr>
                      </w:pPr>
                      <w:bookmarkStart w:id="447" w:name="_Toc137080120"/>
                      <w:r w:rsidRPr="00EA181E">
                        <w:rPr>
                          <w:sz w:val="24"/>
                          <w:szCs w:val="24"/>
                        </w:rPr>
                        <w:t xml:space="preserve">Figure </w:t>
                      </w:r>
                      <w:r w:rsidRPr="00EA181E">
                        <w:rPr>
                          <w:sz w:val="24"/>
                          <w:szCs w:val="24"/>
                        </w:rPr>
                        <w:fldChar w:fldCharType="begin"/>
                      </w:r>
                      <w:r w:rsidRPr="00EA181E">
                        <w:rPr>
                          <w:sz w:val="24"/>
                          <w:szCs w:val="24"/>
                        </w:rPr>
                        <w:instrText xml:space="preserve"> SEQ Figure \* ARABIC </w:instrText>
                      </w:r>
                      <w:r w:rsidRPr="00EA181E">
                        <w:rPr>
                          <w:sz w:val="24"/>
                          <w:szCs w:val="24"/>
                        </w:rPr>
                        <w:fldChar w:fldCharType="separate"/>
                      </w:r>
                      <w:r w:rsidR="00B029E3">
                        <w:rPr>
                          <w:noProof/>
                          <w:sz w:val="24"/>
                          <w:szCs w:val="24"/>
                        </w:rPr>
                        <w:t>51</w:t>
                      </w:r>
                      <w:r w:rsidRPr="00EA181E">
                        <w:rPr>
                          <w:sz w:val="24"/>
                          <w:szCs w:val="24"/>
                        </w:rPr>
                        <w:fldChar w:fldCharType="end"/>
                      </w:r>
                      <w:r w:rsidRPr="00EA181E">
                        <w:rPr>
                          <w:sz w:val="24"/>
                          <w:szCs w:val="24"/>
                        </w:rPr>
                        <w:t>: Patient View Doctor_Specialization_Medicine</w:t>
                      </w:r>
                      <w:r w:rsidR="00270C0E">
                        <w:rPr>
                          <w:sz w:val="24"/>
                          <w:szCs w:val="24"/>
                        </w:rPr>
                        <w:t xml:space="preserve"> Sequence Diagram</w:t>
                      </w:r>
                      <w:bookmarkEnd w:id="447"/>
                    </w:p>
                  </w:txbxContent>
                </v:textbox>
                <w10:wrap type="square"/>
              </v:shape>
            </w:pict>
          </mc:Fallback>
        </mc:AlternateContent>
      </w:r>
      <w:r w:rsidR="00025150">
        <w:rPr>
          <w:noProof/>
        </w:rPr>
        <w:drawing>
          <wp:anchor distT="0" distB="0" distL="114300" distR="114300" simplePos="0" relativeHeight="252018688" behindDoc="0" locked="0" layoutInCell="1" allowOverlap="1" wp14:anchorId="1F5A12EB" wp14:editId="3F0674C8">
            <wp:simplePos x="0" y="0"/>
            <wp:positionH relativeFrom="margin">
              <wp:align>center</wp:align>
            </wp:positionH>
            <wp:positionV relativeFrom="margin">
              <wp:posOffset>140335</wp:posOffset>
            </wp:positionV>
            <wp:extent cx="6857365" cy="7348855"/>
            <wp:effectExtent l="0" t="0" r="635" b="4445"/>
            <wp:wrapSquare wrapText="bothSides"/>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Picture 567"/>
                    <pic:cNvPicPr/>
                  </pic:nvPicPr>
                  <pic:blipFill>
                    <a:blip r:embed="rId142">
                      <a:extLst>
                        <a:ext uri="{28A0092B-C50C-407E-A947-70E740481C1C}">
                          <a14:useLocalDpi xmlns:a14="http://schemas.microsoft.com/office/drawing/2010/main" val="0"/>
                        </a:ext>
                      </a:extLst>
                    </a:blip>
                    <a:stretch>
                      <a:fillRect/>
                    </a:stretch>
                  </pic:blipFill>
                  <pic:spPr>
                    <a:xfrm>
                      <a:off x="0" y="0"/>
                      <a:ext cx="6867516" cy="7359945"/>
                    </a:xfrm>
                    <a:prstGeom prst="rect">
                      <a:avLst/>
                    </a:prstGeom>
                  </pic:spPr>
                </pic:pic>
              </a:graphicData>
            </a:graphic>
            <wp14:sizeRelH relativeFrom="margin">
              <wp14:pctWidth>0</wp14:pctWidth>
            </wp14:sizeRelH>
            <wp14:sizeRelV relativeFrom="margin">
              <wp14:pctHeight>0</wp14:pctHeight>
            </wp14:sizeRelV>
          </wp:anchor>
        </w:drawing>
      </w:r>
    </w:p>
    <w:p w14:paraId="70E2195A" w14:textId="28044D35" w:rsidR="00485F8B" w:rsidRDefault="00485F8B" w:rsidP="00482DDC"/>
    <w:p w14:paraId="144877BA" w14:textId="25116DB0" w:rsidR="00485F8B" w:rsidRDefault="00D17FA0" w:rsidP="00482DDC">
      <w:r>
        <w:rPr>
          <w:noProof/>
        </w:rPr>
        <w:lastRenderedPageBreak/>
        <mc:AlternateContent>
          <mc:Choice Requires="wps">
            <w:drawing>
              <wp:anchor distT="0" distB="0" distL="114300" distR="114300" simplePos="0" relativeHeight="252023808" behindDoc="0" locked="0" layoutInCell="1" allowOverlap="1" wp14:anchorId="3E803BBB" wp14:editId="5450CF2A">
                <wp:simplePos x="0" y="0"/>
                <wp:positionH relativeFrom="column">
                  <wp:posOffset>-457200</wp:posOffset>
                </wp:positionH>
                <wp:positionV relativeFrom="paragraph">
                  <wp:posOffset>3850640</wp:posOffset>
                </wp:positionV>
                <wp:extent cx="6855460" cy="211455"/>
                <wp:effectExtent l="0" t="0" r="2540" b="0"/>
                <wp:wrapSquare wrapText="bothSides"/>
                <wp:docPr id="570" name="Text Box 570"/>
                <wp:cNvGraphicFramePr/>
                <a:graphic xmlns:a="http://schemas.openxmlformats.org/drawingml/2006/main">
                  <a:graphicData uri="http://schemas.microsoft.com/office/word/2010/wordprocessingShape">
                    <wps:wsp>
                      <wps:cNvSpPr txBox="1"/>
                      <wps:spPr>
                        <a:xfrm>
                          <a:off x="0" y="0"/>
                          <a:ext cx="6855460" cy="211455"/>
                        </a:xfrm>
                        <a:prstGeom prst="rect">
                          <a:avLst/>
                        </a:prstGeom>
                        <a:solidFill>
                          <a:prstClr val="white"/>
                        </a:solidFill>
                        <a:ln>
                          <a:noFill/>
                        </a:ln>
                      </wps:spPr>
                      <wps:txbx>
                        <w:txbxContent>
                          <w:p w14:paraId="73EB1106" w14:textId="15700106" w:rsidR="00D17FA0" w:rsidRPr="00D17FA0" w:rsidRDefault="00D17FA0" w:rsidP="00D17FA0">
                            <w:pPr>
                              <w:pStyle w:val="Caption"/>
                              <w:rPr>
                                <w:noProof/>
                                <w:sz w:val="22"/>
                                <w:szCs w:val="22"/>
                              </w:rPr>
                            </w:pPr>
                            <w:bookmarkStart w:id="448" w:name="_Toc137080121"/>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803BBB" id="Text Box 570" o:spid="_x0000_s1365" type="#_x0000_t202" style="position:absolute;margin-left:-36pt;margin-top:303.2pt;width:539.8pt;height:16.65pt;z-index:25202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lfjHQIAAEQEAAAOAAAAZHJzL2Uyb0RvYy54bWysU02PGjEMvVfqf4hyLwNoQSvEsKKsqCqh&#10;3ZXYas8hkzCRMnHqBGbor68zH9Bue6p6yXhsx857fl4+NJVlZ4XBgMv5ZDTmTDkJhXHHnH973X66&#10;5yxE4QphwamcX1TgD6uPH5a1X6gplGALhYyKuLCofc7LGP0iy4IsVSXCCLxyFNSAlYj0i8esQFFT&#10;9cpm0/F4ntWAhUeQKgTyPnZBvmrra61kfNY6qMhszultsT2xPQ/pzFZLsTii8KWR/TPEP7yiEsZR&#10;02upRxEFO6H5o1RlJEIAHUcSqgy0NlK1GAjNZPwOzb4UXrVYiJzgrzSF/1dWPp33/gVZbD5DQwNM&#10;hNQ+LAI5E55GY5W+9FJGcaLwcqVNNZFJcs7vZ7O7OYUkxaaTyd1slspkt9seQ/yioGLJyDnSWFq2&#10;xHkXYpc6pKRmAawptsba9JMCG4vsLGiEdWmi6ov/lmVdynWQbnUFkye7QUlWbA4NMwXBHM8HoAco&#10;LoQfoZNG8HJrqONOhPgikLRAuEjf8ZkObaHOOfQWZyXgj7/5Uz6NiKKc1aStnIfvJ4GKM/vV0fCS&#10;EAcDB+MwGO5UbYCwTmhzvGxNuoDRDqZGqN5I9uvUhULCSeqV8ziYm9gpnNZGqvW6TSK5eRF3bu9l&#10;Kj0w+9q8CfT9XCJN9AkG1YnFu/F0uR3P61MEbdrZJWY7FnvCSart9Pu1Srvw63+bdVv+1U8AAAD/&#10;/wMAUEsDBBQABgAIAAAAIQD/h1b84QAAAAwBAAAPAAAAZHJzL2Rvd25yZXYueG1sTI/BTsMwDIbv&#10;SLxDZCQuaEsoqGVd0wk2uI3DxrRz1pi2onGqJF27tyc7wdH2r8/fX6wm07EzOt9akvA4F8CQKqtb&#10;qiUcvj5mL8B8UKRVZwklXNDDqry9KVSu7Ug7PO9DzSKEfK4kNCH0Oee+atAoP7c9Urx9W2dUiKOr&#10;uXZqjHDT8USIlBvVUvzQqB7XDVY/+8FISDduGHe0ftgc3rfqs6+T49vlKOX93fS6BBZwCn9huOpH&#10;dSij08kOpD3rJMyyJHYJESbSZ2DXhBBZCuwUV0+LDHhZ8P8lyl8AAAD//wMAUEsBAi0AFAAGAAgA&#10;AAAhALaDOJL+AAAA4QEAABMAAAAAAAAAAAAAAAAAAAAAAFtDb250ZW50X1R5cGVzXS54bWxQSwEC&#10;LQAUAAYACAAAACEAOP0h/9YAAACUAQAACwAAAAAAAAAAAAAAAAAvAQAAX3JlbHMvLnJlbHNQSwEC&#10;LQAUAAYACAAAACEAPOZX4x0CAABEBAAADgAAAAAAAAAAAAAAAAAuAgAAZHJzL2Uyb0RvYy54bWxQ&#10;SwECLQAUAAYACAAAACEA/4dW/OEAAAAMAQAADwAAAAAAAAAAAAAAAAB3BAAAZHJzL2Rvd25yZXYu&#10;eG1sUEsFBgAAAAAEAAQA8wAAAIUFAAAAAA==&#10;" stroked="f">
                <v:textbox inset="0,0,0,0">
                  <w:txbxContent>
                    <w:p w14:paraId="73EB1106" w14:textId="15700106" w:rsidR="00D17FA0" w:rsidRPr="00D17FA0" w:rsidRDefault="00D17FA0" w:rsidP="00D17FA0">
                      <w:pPr>
                        <w:pStyle w:val="Caption"/>
                        <w:rPr>
                          <w:noProof/>
                          <w:sz w:val="22"/>
                          <w:szCs w:val="22"/>
                        </w:rPr>
                      </w:pPr>
                      <w:bookmarkStart w:id="449" w:name="_Toc137080121"/>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2</w:t>
                      </w:r>
                      <w:r w:rsidRPr="00D17FA0">
                        <w:rPr>
                          <w:sz w:val="22"/>
                          <w:szCs w:val="22"/>
                        </w:rPr>
                        <w:fldChar w:fldCharType="end"/>
                      </w:r>
                      <w:r w:rsidRPr="00D17FA0">
                        <w:rPr>
                          <w:sz w:val="22"/>
                          <w:szCs w:val="22"/>
                        </w:rPr>
                        <w:t>: Patient Book Doctor</w:t>
                      </w:r>
                      <w:r w:rsidR="00270C0E">
                        <w:rPr>
                          <w:sz w:val="24"/>
                          <w:szCs w:val="24"/>
                        </w:rPr>
                        <w:t xml:space="preserve"> Sequence Diagram</w:t>
                      </w:r>
                      <w:bookmarkEnd w:id="449"/>
                    </w:p>
                  </w:txbxContent>
                </v:textbox>
                <w10:wrap type="square"/>
              </v:shape>
            </w:pict>
          </mc:Fallback>
        </mc:AlternateContent>
      </w:r>
      <w:r>
        <w:rPr>
          <w:noProof/>
        </w:rPr>
        <w:drawing>
          <wp:anchor distT="0" distB="0" distL="114300" distR="114300" simplePos="0" relativeHeight="252024832" behindDoc="0" locked="0" layoutInCell="1" allowOverlap="1" wp14:anchorId="19513E5D" wp14:editId="5235C8E9">
            <wp:simplePos x="0" y="0"/>
            <wp:positionH relativeFrom="margin">
              <wp:posOffset>-457200</wp:posOffset>
            </wp:positionH>
            <wp:positionV relativeFrom="margin">
              <wp:posOffset>4126653</wp:posOffset>
            </wp:positionV>
            <wp:extent cx="6857365" cy="4173855"/>
            <wp:effectExtent l="0" t="0" r="635" b="0"/>
            <wp:wrapSquare wrapText="bothSides"/>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Picture 571"/>
                    <pic:cNvPicPr/>
                  </pic:nvPicPr>
                  <pic:blipFill>
                    <a:blip r:embed="rId143">
                      <a:extLst>
                        <a:ext uri="{28A0092B-C50C-407E-A947-70E740481C1C}">
                          <a14:useLocalDpi xmlns:a14="http://schemas.microsoft.com/office/drawing/2010/main" val="0"/>
                        </a:ext>
                      </a:extLst>
                    </a:blip>
                    <a:stretch>
                      <a:fillRect/>
                    </a:stretch>
                  </pic:blipFill>
                  <pic:spPr>
                    <a:xfrm>
                      <a:off x="0" y="0"/>
                      <a:ext cx="6857365" cy="41738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26880" behindDoc="0" locked="0" layoutInCell="1" allowOverlap="1" wp14:anchorId="131EAC62" wp14:editId="358C6A2D">
                <wp:simplePos x="0" y="0"/>
                <wp:positionH relativeFrom="column">
                  <wp:posOffset>-457200</wp:posOffset>
                </wp:positionH>
                <wp:positionV relativeFrom="paragraph">
                  <wp:posOffset>8303472</wp:posOffset>
                </wp:positionV>
                <wp:extent cx="6857365" cy="203200"/>
                <wp:effectExtent l="0" t="0" r="635" b="6350"/>
                <wp:wrapSquare wrapText="bothSides"/>
                <wp:docPr id="572" name="Text Box 572"/>
                <wp:cNvGraphicFramePr/>
                <a:graphic xmlns:a="http://schemas.openxmlformats.org/drawingml/2006/main">
                  <a:graphicData uri="http://schemas.microsoft.com/office/word/2010/wordprocessingShape">
                    <wps:wsp>
                      <wps:cNvSpPr txBox="1"/>
                      <wps:spPr>
                        <a:xfrm>
                          <a:off x="0" y="0"/>
                          <a:ext cx="6857365" cy="203200"/>
                        </a:xfrm>
                        <a:prstGeom prst="rect">
                          <a:avLst/>
                        </a:prstGeom>
                        <a:solidFill>
                          <a:prstClr val="white"/>
                        </a:solidFill>
                        <a:ln>
                          <a:noFill/>
                        </a:ln>
                      </wps:spPr>
                      <wps:txbx>
                        <w:txbxContent>
                          <w:p w14:paraId="25ACA9B7" w14:textId="73E1E936" w:rsidR="00D17FA0" w:rsidRPr="00D17FA0" w:rsidRDefault="00D17FA0" w:rsidP="00D17FA0">
                            <w:pPr>
                              <w:pStyle w:val="Caption"/>
                              <w:rPr>
                                <w:noProof/>
                                <w:sz w:val="22"/>
                                <w:szCs w:val="22"/>
                              </w:rPr>
                            </w:pPr>
                            <w:bookmarkStart w:id="450" w:name="_Toc137080122"/>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1EAC62" id="Text Box 572" o:spid="_x0000_s1366" type="#_x0000_t202" style="position:absolute;margin-left:-36pt;margin-top:653.8pt;width:539.95pt;height:16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4n2HQIAAEQEAAAOAAAAZHJzL2Uyb0RvYy54bWysU01v2zAMvQ/YfxB0X+ykaFoYcYosRYYB&#10;QVsgHXpWZDkWIIsapcTOfv0ofyRbt9Owi0yTFKn3Hrl4aGvDTgq9Bpvz6STlTFkJhbaHnH973Xy6&#10;58wHYQthwKqcn5XnD8uPHxaNy9QMKjCFQkZFrM8al/MqBJcliZeVqoWfgFOWgiVgLQL94iEpUDRU&#10;vTbJLE3nSQNYOASpvCfvYx/ky65+WSoZnsvSq8BMzultoTuxO/fxTJYLkR1QuErL4RniH15RC22p&#10;6aXUowiCHVH/UarWEsFDGSYS6gTKUkvVYSA00/Qdml0lnOqwEDneXWjy/6+sfDrt3Auy0H6GlgSM&#10;hDTOZ56cEU9bYh2/9FJGcaLwfKFNtYFJcs7vb+9u5recSYrN0hvSJZZJrrcd+vBFQc2ikXMkWTq2&#10;xGnrQ586psRmHowuNtqY+BMDa4PsJEjCptJBDcV/yzI25lqIt/qC0ZNcoUQrtPuW6YJgpncj0D0U&#10;Z8KP0I+Gd3KjqeNW+PAikGaBINN8h2c6SgNNzmGwOKsAf/zNH/NJIopy1tBs5dx/PwpUnJmvlsSL&#10;gzgaOBr70bDHeg2EdUqb42Rn0gUMZjRLhPqNxn4Vu1BIWEm9ch5Gcx36Cae1kWq16pJo3JwIW7tz&#10;MpYemX1t3wS6QZdAij7BOHUieydPn9vzvDoGKHWnXWS2Z3EgnEa1U39Yq7gLv/53WdflX/4EAAD/&#10;/wMAUEsDBBQABgAIAAAAIQBwc09D4QAAAA4BAAAPAAAAZHJzL2Rvd25yZXYueG1sTI/BTsMwEETv&#10;SPyDtUhcUGuTSgkNcSpo4QaHlqpnN16SiHgd2U6T/j3OCY47M5p9U2wm07ELOt9akvC4FMCQKqtb&#10;qiUcv94XT8B8UKRVZwklXNHDpry9KVSu7Uh7vBxCzWIJ+VxJaELoc8591aBRfml7pOh9W2dUiKer&#10;uXZqjOWm44kQKTeqpfihUT1uG6x+DoORkO7cMO5p+7A7vn2oz75OTq/Xk5T3d9PLM7CAU/gLw4wf&#10;0aGMTGc7kPask7DIkrglRGMlshTYHBEiWwM7z9pqnQIvC/5/RvkLAAD//wMAUEsBAi0AFAAGAAgA&#10;AAAhALaDOJL+AAAA4QEAABMAAAAAAAAAAAAAAAAAAAAAAFtDb250ZW50X1R5cGVzXS54bWxQSwEC&#10;LQAUAAYACAAAACEAOP0h/9YAAACUAQAACwAAAAAAAAAAAAAAAAAvAQAAX3JlbHMvLnJlbHNQSwEC&#10;LQAUAAYACAAAACEALCeJ9h0CAABEBAAADgAAAAAAAAAAAAAAAAAuAgAAZHJzL2Uyb0RvYy54bWxQ&#10;SwECLQAUAAYACAAAACEAcHNPQ+EAAAAOAQAADwAAAAAAAAAAAAAAAAB3BAAAZHJzL2Rvd25yZXYu&#10;eG1sUEsFBgAAAAAEAAQA8wAAAIUFAAAAAA==&#10;" stroked="f">
                <v:textbox inset="0,0,0,0">
                  <w:txbxContent>
                    <w:p w14:paraId="25ACA9B7" w14:textId="73E1E936" w:rsidR="00D17FA0" w:rsidRPr="00D17FA0" w:rsidRDefault="00D17FA0" w:rsidP="00D17FA0">
                      <w:pPr>
                        <w:pStyle w:val="Caption"/>
                        <w:rPr>
                          <w:noProof/>
                          <w:sz w:val="22"/>
                          <w:szCs w:val="22"/>
                        </w:rPr>
                      </w:pPr>
                      <w:bookmarkStart w:id="451" w:name="_Toc137080122"/>
                      <w:r w:rsidRPr="00D17FA0">
                        <w:rPr>
                          <w:sz w:val="22"/>
                          <w:szCs w:val="22"/>
                        </w:rPr>
                        <w:t xml:space="preserve">Figure </w:t>
                      </w:r>
                      <w:r w:rsidRPr="00D17FA0">
                        <w:rPr>
                          <w:sz w:val="22"/>
                          <w:szCs w:val="22"/>
                        </w:rPr>
                        <w:fldChar w:fldCharType="begin"/>
                      </w:r>
                      <w:r w:rsidRPr="00D17FA0">
                        <w:rPr>
                          <w:sz w:val="22"/>
                          <w:szCs w:val="22"/>
                        </w:rPr>
                        <w:instrText xml:space="preserve"> SEQ Figure \* ARABIC </w:instrText>
                      </w:r>
                      <w:r w:rsidRPr="00D17FA0">
                        <w:rPr>
                          <w:sz w:val="22"/>
                          <w:szCs w:val="22"/>
                        </w:rPr>
                        <w:fldChar w:fldCharType="separate"/>
                      </w:r>
                      <w:r w:rsidR="00B029E3">
                        <w:rPr>
                          <w:noProof/>
                          <w:sz w:val="22"/>
                          <w:szCs w:val="22"/>
                        </w:rPr>
                        <w:t>53</w:t>
                      </w:r>
                      <w:r w:rsidRPr="00D17FA0">
                        <w:rPr>
                          <w:sz w:val="22"/>
                          <w:szCs w:val="22"/>
                        </w:rPr>
                        <w:fldChar w:fldCharType="end"/>
                      </w:r>
                      <w:r w:rsidRPr="00D17FA0">
                        <w:rPr>
                          <w:sz w:val="22"/>
                          <w:szCs w:val="22"/>
                        </w:rPr>
                        <w:t>: Patient Review Doctor</w:t>
                      </w:r>
                      <w:r w:rsidR="00270C0E">
                        <w:rPr>
                          <w:sz w:val="24"/>
                          <w:szCs w:val="24"/>
                        </w:rPr>
                        <w:t xml:space="preserve"> Sequence Diagram</w:t>
                      </w:r>
                      <w:bookmarkEnd w:id="451"/>
                    </w:p>
                  </w:txbxContent>
                </v:textbox>
                <w10:wrap type="square"/>
              </v:shape>
            </w:pict>
          </mc:Fallback>
        </mc:AlternateContent>
      </w:r>
      <w:r>
        <w:rPr>
          <w:noProof/>
        </w:rPr>
        <w:drawing>
          <wp:anchor distT="0" distB="0" distL="114300" distR="114300" simplePos="0" relativeHeight="252021760" behindDoc="0" locked="0" layoutInCell="1" allowOverlap="1" wp14:anchorId="39C70EF5" wp14:editId="6A8DE686">
            <wp:simplePos x="0" y="0"/>
            <wp:positionH relativeFrom="margin">
              <wp:align>center</wp:align>
            </wp:positionH>
            <wp:positionV relativeFrom="margin">
              <wp:posOffset>-236644</wp:posOffset>
            </wp:positionV>
            <wp:extent cx="6855460" cy="4140200"/>
            <wp:effectExtent l="0" t="0" r="2540" b="0"/>
            <wp:wrapSquare wrapText="bothSides"/>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Picture 569"/>
                    <pic:cNvPicPr/>
                  </pic:nvPicPr>
                  <pic:blipFill>
                    <a:blip r:embed="rId144">
                      <a:extLst>
                        <a:ext uri="{28A0092B-C50C-407E-A947-70E740481C1C}">
                          <a14:useLocalDpi xmlns:a14="http://schemas.microsoft.com/office/drawing/2010/main" val="0"/>
                        </a:ext>
                      </a:extLst>
                    </a:blip>
                    <a:stretch>
                      <a:fillRect/>
                    </a:stretch>
                  </pic:blipFill>
                  <pic:spPr>
                    <a:xfrm>
                      <a:off x="0" y="0"/>
                      <a:ext cx="6865411" cy="4145856"/>
                    </a:xfrm>
                    <a:prstGeom prst="rect">
                      <a:avLst/>
                    </a:prstGeom>
                  </pic:spPr>
                </pic:pic>
              </a:graphicData>
            </a:graphic>
            <wp14:sizeRelH relativeFrom="margin">
              <wp14:pctWidth>0</wp14:pctWidth>
            </wp14:sizeRelH>
            <wp14:sizeRelV relativeFrom="margin">
              <wp14:pctHeight>0</wp14:pctHeight>
            </wp14:sizeRelV>
          </wp:anchor>
        </w:drawing>
      </w:r>
    </w:p>
    <w:p w14:paraId="770114C7" w14:textId="5B323FE6" w:rsidR="00AF0958" w:rsidRDefault="00270C0E" w:rsidP="00482DDC">
      <w:r>
        <w:rPr>
          <w:noProof/>
        </w:rPr>
        <w:lastRenderedPageBreak/>
        <mc:AlternateContent>
          <mc:Choice Requires="wps">
            <w:drawing>
              <wp:anchor distT="0" distB="0" distL="114300" distR="114300" simplePos="0" relativeHeight="252031999" behindDoc="0" locked="0" layoutInCell="1" allowOverlap="1" wp14:anchorId="1808558D" wp14:editId="31CA488D">
                <wp:simplePos x="0" y="0"/>
                <wp:positionH relativeFrom="margin">
                  <wp:align>center</wp:align>
                </wp:positionH>
                <wp:positionV relativeFrom="paragraph">
                  <wp:posOffset>8303260</wp:posOffset>
                </wp:positionV>
                <wp:extent cx="6856095" cy="208280"/>
                <wp:effectExtent l="0" t="0" r="1905" b="1270"/>
                <wp:wrapSquare wrapText="bothSides"/>
                <wp:docPr id="574" name="Text Box 574"/>
                <wp:cNvGraphicFramePr/>
                <a:graphic xmlns:a="http://schemas.openxmlformats.org/drawingml/2006/main">
                  <a:graphicData uri="http://schemas.microsoft.com/office/word/2010/wordprocessingShape">
                    <wps:wsp>
                      <wps:cNvSpPr txBox="1"/>
                      <wps:spPr>
                        <a:xfrm>
                          <a:off x="0" y="0"/>
                          <a:ext cx="6856095" cy="208280"/>
                        </a:xfrm>
                        <a:prstGeom prst="rect">
                          <a:avLst/>
                        </a:prstGeom>
                        <a:solidFill>
                          <a:prstClr val="white"/>
                        </a:solidFill>
                        <a:ln>
                          <a:noFill/>
                        </a:ln>
                      </wps:spPr>
                      <wps:txbx>
                        <w:txbxContent>
                          <w:p w14:paraId="689A222A" w14:textId="3B2C6ECF" w:rsidR="00691079" w:rsidRPr="00691079" w:rsidRDefault="00691079" w:rsidP="00691079">
                            <w:pPr>
                              <w:pStyle w:val="Caption"/>
                              <w:rPr>
                                <w:noProof/>
                                <w:sz w:val="24"/>
                                <w:szCs w:val="24"/>
                              </w:rPr>
                            </w:pPr>
                            <w:bookmarkStart w:id="452" w:name="_Toc137080123"/>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B029E3">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08558D" id="Text Box 574" o:spid="_x0000_s1367" type="#_x0000_t202" style="position:absolute;margin-left:0;margin-top:653.8pt;width:539.85pt;height:16.4pt;z-index:252031999;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4GhHwIAAEQEAAAOAAAAZHJzL2Uyb0RvYy54bWysU1GP2jAMfp+0/xDlfbQgHWKIcmKcmCah&#10;u5O40z2HNKWR0jhzAi379XNSCtttT9NeUjd2bH+fPy/uu8awk0KvwRZ8PMo5U1ZCqe2h4K8vm08z&#10;znwQthQGrCr4WXl+v/z4YdG6uZpADaZUyCiJ9fPWFbwOwc2zzMtaNcKPwClLzgqwEYF+8ZCVKFrK&#10;3phskufTrAUsHYJU3tPtQ+/ky5S/qpQMT1XlVWCm4NRbSCemcx/PbLkQ8wMKV2t5aUP8QxeN0JaK&#10;XlM9iCDYEfUfqRotETxUYSShyaCqtFQJA6EZ5+/Q7GrhVMJC5Hh3pcn/v7Ty8bRzz8hC9wU6GmAk&#10;pHV+7uky4ukqbOKXOmXkJwrPV9pUF5iky+nsbpp/vuNMkm+SzyazxGt2e+3Qh68KGhaNgiONJbEl&#10;TlsfqCKFDiGxmAejy402Jv5Ex9ogOwkaYVvroGKP9OK3KGNjrIX4qnfHm+wGJVqh23dMlwQznw1A&#10;91CeCT9CLw3v5EZTxa3w4VkgaYEgk77DEx2VgbbgcLE4qwF//O0+xtOIyMtZS9oquP9+FKg4M98s&#10;DS8KcTBwMPaDYY/NGgjrmDbHyWTSAwxmMCuE5o1kv4pVyCWspFoFD4O5Dr3CaW2kWq1SEMnNibC1&#10;Oydj6oHZl+5NoLvMJdBEH2FQnZi/G08f2/O8OgaodJpdZLZn8UI4STUN6LJWcRd+/U9Rt+Vf/gQA&#10;AP//AwBQSwMEFAAGAAgAAAAhAJNOpL3fAAAACwEAAA8AAABkcnMvZG93bnJldi54bWxMj8FOwzAQ&#10;RO9I/IO1SFwQtSlV0oY4FbRwK4eWqudtbJKIeB3ZTpP+Pc4Jjjszmn2Tr0fTsot2vrEk4WkmgGkq&#10;rWqoknD8+nhcAvMBSWFrSUu4ag/r4vYmx0zZgfb6cggViyXkM5RQh9BlnPuy1gb9zHaaovdtncEQ&#10;T1dx5XCI5ablcyESbrCh+KHGTm9qXf4ceiMh2bp+2NPmYXt83+FnV81Pb9eTlPd34+sLsKDH8BeG&#10;CT+iQxGZzrYn5VkrIQ4JUX0WaQJs8kW6SoGdJ20hFsCLnP/fUPwCAAD//wMAUEsBAi0AFAAGAAgA&#10;AAAhALaDOJL+AAAA4QEAABMAAAAAAAAAAAAAAAAAAAAAAFtDb250ZW50X1R5cGVzXS54bWxQSwEC&#10;LQAUAAYACAAAACEAOP0h/9YAAACUAQAACwAAAAAAAAAAAAAAAAAvAQAAX3JlbHMvLnJlbHNQSwEC&#10;LQAUAAYACAAAACEAZ2uBoR8CAABEBAAADgAAAAAAAAAAAAAAAAAuAgAAZHJzL2Uyb0RvYy54bWxQ&#10;SwECLQAUAAYACAAAACEAk06kvd8AAAALAQAADwAAAAAAAAAAAAAAAAB5BAAAZHJzL2Rvd25yZXYu&#10;eG1sUEsFBgAAAAAEAAQA8wAAAIUFAAAAAA==&#10;" stroked="f">
                <v:textbox inset="0,0,0,0">
                  <w:txbxContent>
                    <w:p w14:paraId="689A222A" w14:textId="3B2C6ECF" w:rsidR="00691079" w:rsidRPr="00691079" w:rsidRDefault="00691079" w:rsidP="00691079">
                      <w:pPr>
                        <w:pStyle w:val="Caption"/>
                        <w:rPr>
                          <w:noProof/>
                          <w:sz w:val="24"/>
                          <w:szCs w:val="24"/>
                        </w:rPr>
                      </w:pPr>
                      <w:bookmarkStart w:id="453" w:name="_Toc137080123"/>
                      <w:r w:rsidRPr="00691079">
                        <w:rPr>
                          <w:sz w:val="24"/>
                          <w:szCs w:val="24"/>
                        </w:rPr>
                        <w:t xml:space="preserve">Figure </w:t>
                      </w:r>
                      <w:r w:rsidRPr="00691079">
                        <w:rPr>
                          <w:sz w:val="24"/>
                          <w:szCs w:val="24"/>
                        </w:rPr>
                        <w:fldChar w:fldCharType="begin"/>
                      </w:r>
                      <w:r w:rsidRPr="00691079">
                        <w:rPr>
                          <w:sz w:val="24"/>
                          <w:szCs w:val="24"/>
                        </w:rPr>
                        <w:instrText xml:space="preserve"> SEQ Figure \* ARABIC </w:instrText>
                      </w:r>
                      <w:r w:rsidRPr="00691079">
                        <w:rPr>
                          <w:sz w:val="24"/>
                          <w:szCs w:val="24"/>
                        </w:rPr>
                        <w:fldChar w:fldCharType="separate"/>
                      </w:r>
                      <w:r w:rsidR="00B029E3">
                        <w:rPr>
                          <w:noProof/>
                          <w:sz w:val="24"/>
                          <w:szCs w:val="24"/>
                        </w:rPr>
                        <w:t>54</w:t>
                      </w:r>
                      <w:r w:rsidRPr="00691079">
                        <w:rPr>
                          <w:sz w:val="24"/>
                          <w:szCs w:val="24"/>
                        </w:rPr>
                        <w:fldChar w:fldCharType="end"/>
                      </w:r>
                      <w:r w:rsidRPr="00691079">
                        <w:rPr>
                          <w:sz w:val="24"/>
                          <w:szCs w:val="24"/>
                        </w:rPr>
                        <w:t xml:space="preserve">: </w:t>
                      </w:r>
                      <w:r w:rsidR="00270C0E">
                        <w:rPr>
                          <w:sz w:val="24"/>
                          <w:szCs w:val="24"/>
                        </w:rPr>
                        <w:t>Pharmacist Add Medicine</w:t>
                      </w:r>
                      <w:bookmarkEnd w:id="453"/>
                    </w:p>
                  </w:txbxContent>
                </v:textbox>
                <w10:wrap type="square" anchorx="margin"/>
              </v:shape>
            </w:pict>
          </mc:Fallback>
        </mc:AlternateContent>
      </w:r>
      <w:r>
        <w:rPr>
          <w:noProof/>
        </w:rPr>
        <w:drawing>
          <wp:anchor distT="0" distB="0" distL="114300" distR="114300" simplePos="0" relativeHeight="252030976" behindDoc="0" locked="0" layoutInCell="1" allowOverlap="1" wp14:anchorId="73CFABF6" wp14:editId="453DA07A">
            <wp:simplePos x="0" y="0"/>
            <wp:positionH relativeFrom="margin">
              <wp:posOffset>-457200</wp:posOffset>
            </wp:positionH>
            <wp:positionV relativeFrom="margin">
              <wp:posOffset>4416425</wp:posOffset>
            </wp:positionV>
            <wp:extent cx="6856730" cy="3938905"/>
            <wp:effectExtent l="0" t="0" r="1270" b="4445"/>
            <wp:wrapSquare wrapText="bothSides"/>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Picture 575"/>
                    <pic:cNvPicPr/>
                  </pic:nvPicPr>
                  <pic:blipFill>
                    <a:blip r:embed="rId145">
                      <a:extLst>
                        <a:ext uri="{28A0092B-C50C-407E-A947-70E740481C1C}">
                          <a14:useLocalDpi xmlns:a14="http://schemas.microsoft.com/office/drawing/2010/main" val="0"/>
                        </a:ext>
                      </a:extLst>
                    </a:blip>
                    <a:stretch>
                      <a:fillRect/>
                    </a:stretch>
                  </pic:blipFill>
                  <pic:spPr>
                    <a:xfrm>
                      <a:off x="0" y="0"/>
                      <a:ext cx="6856730" cy="3938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33024" behindDoc="0" locked="0" layoutInCell="1" allowOverlap="1" wp14:anchorId="140D21CD" wp14:editId="53867683">
                <wp:simplePos x="0" y="0"/>
                <wp:positionH relativeFrom="margin">
                  <wp:align>center</wp:align>
                </wp:positionH>
                <wp:positionV relativeFrom="paragraph">
                  <wp:posOffset>4007485</wp:posOffset>
                </wp:positionV>
                <wp:extent cx="6856730" cy="203200"/>
                <wp:effectExtent l="0" t="0" r="1270" b="6350"/>
                <wp:wrapSquare wrapText="bothSides"/>
                <wp:docPr id="576" name="Text Box 576"/>
                <wp:cNvGraphicFramePr/>
                <a:graphic xmlns:a="http://schemas.openxmlformats.org/drawingml/2006/main">
                  <a:graphicData uri="http://schemas.microsoft.com/office/word/2010/wordprocessingShape">
                    <wps:wsp>
                      <wps:cNvSpPr txBox="1"/>
                      <wps:spPr>
                        <a:xfrm>
                          <a:off x="0" y="0"/>
                          <a:ext cx="6856730" cy="203200"/>
                        </a:xfrm>
                        <a:prstGeom prst="rect">
                          <a:avLst/>
                        </a:prstGeom>
                        <a:solidFill>
                          <a:prstClr val="white"/>
                        </a:solidFill>
                        <a:ln>
                          <a:noFill/>
                        </a:ln>
                      </wps:spPr>
                      <wps:txbx>
                        <w:txbxContent>
                          <w:p w14:paraId="589BB429" w14:textId="2BA8F9A5" w:rsidR="00B15422" w:rsidRPr="00B15422" w:rsidRDefault="00B15422" w:rsidP="00B15422">
                            <w:pPr>
                              <w:pStyle w:val="Caption"/>
                              <w:rPr>
                                <w:noProof/>
                                <w:sz w:val="24"/>
                                <w:szCs w:val="24"/>
                              </w:rPr>
                            </w:pPr>
                            <w:bookmarkStart w:id="454" w:name="_Toc137080124"/>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B029E3">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0D21CD" id="Text Box 576" o:spid="_x0000_s1368" type="#_x0000_t202" style="position:absolute;margin-left:0;margin-top:315.55pt;width:539.9pt;height:16pt;z-index:2520330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p1/HQIAAEQEAAAOAAAAZHJzL2Uyb0RvYy54bWysU01v2zAMvQ/YfxB0X+ykWNYacYosRYYB&#10;QVsgHXpWZDkWIIsapcTOfv0ofyRbt9Owi0yTFKn3Hrm4b2vDTgq9Bpvz6STlTFkJhbaHnH972Xy4&#10;5cwHYQthwKqcn5Xn98v37xaNy9QMKjCFQkZFrM8al/MqBJcliZeVqoWfgFOWgiVgLQL94iEpUDRU&#10;vTbJLE3nSQNYOASpvCfvQx/ky65+WSoZnsrSq8BMzultoTuxO/fxTJYLkR1QuErL4RniH15RC22p&#10;6aXUgwiCHVH/UarWEsFDGSYS6gTKUkvVYSA00/QNml0lnOqwEDneXWjy/6+sfDzt3DOy0H6GlgSM&#10;hDTOZ56cEU9bYh2/9FJGcaLwfKFNtYFJcs5vP84/3VBIUmyW3pAusUxyve3Qhy8KahaNnCPJ0rEl&#10;Tlsf+tQxJTbzYHSx0cbEnxhYG2QnQRI2lQ5qKP5blrEx10K81ReMnuQKJVqh3bdMFwQzvRuB7qE4&#10;E36EfjS8kxtNHbfCh2eBNAuEi+Y7PNFRGmhyDoPFWQX442/+mE8SUZSzhmYr5/77UaDizHy1JF4c&#10;xNHA0diPhj3WayCsU9ocJzuTLmAwo1ki1K809qvYhULCSuqV8zCa69BPOK2NVKtVl0Tj5kTY2p2T&#10;sfTI7Ev7KtANugRS9BHGqRPZG3n63J7n1TFAqTvtIrM9iwPhNKqd+sNaxV349b/Lui7/8icAAAD/&#10;/wMAUEsDBBQABgAIAAAAIQD8V0aG3QAAAAkBAAAPAAAAZHJzL2Rvd25yZXYueG1sTI/BTsMwEETv&#10;SPyDtUhcEHVSpAIhTgUt3Oihpep5Gy9JRLyOYqdJ/57tCY47M5qdly8n16oT9aHxbCCdJaCIS28b&#10;rgzsvz7un0CFiGyx9UwGzhRgWVxf5ZhZP/KWTrtYKSnhkKGBOsYu0zqUNTkMM98Ri/fte4dRzr7S&#10;tsdRyl2r50my0A4blg81drSqqfzZDc7AYt0P45ZXd+v9+yduump+eDsfjLm9mV5fQEWa4l8YLvNl&#10;OhSy6egHtkG1BgQkStNDmoK62Mnjs6AcRRINdJHr/wTFLwAAAP//AwBQSwECLQAUAAYACAAAACEA&#10;toM4kv4AAADhAQAAEwAAAAAAAAAAAAAAAAAAAAAAW0NvbnRlbnRfVHlwZXNdLnhtbFBLAQItABQA&#10;BgAIAAAAIQA4/SH/1gAAAJQBAAALAAAAAAAAAAAAAAAAAC8BAABfcmVscy8ucmVsc1BLAQItABQA&#10;BgAIAAAAIQD3Tp1/HQIAAEQEAAAOAAAAAAAAAAAAAAAAAC4CAABkcnMvZTJvRG9jLnhtbFBLAQIt&#10;ABQABgAIAAAAIQD8V0aG3QAAAAkBAAAPAAAAAAAAAAAAAAAAAHcEAABkcnMvZG93bnJldi54bWxQ&#10;SwUGAAAAAAQABADzAAAAgQUAAAAA&#10;" stroked="f">
                <v:textbox inset="0,0,0,0">
                  <w:txbxContent>
                    <w:p w14:paraId="589BB429" w14:textId="2BA8F9A5" w:rsidR="00B15422" w:rsidRPr="00B15422" w:rsidRDefault="00B15422" w:rsidP="00B15422">
                      <w:pPr>
                        <w:pStyle w:val="Caption"/>
                        <w:rPr>
                          <w:noProof/>
                          <w:sz w:val="24"/>
                          <w:szCs w:val="24"/>
                        </w:rPr>
                      </w:pPr>
                      <w:bookmarkStart w:id="455" w:name="_Toc137080124"/>
                      <w:r w:rsidRPr="00B15422">
                        <w:rPr>
                          <w:sz w:val="24"/>
                          <w:szCs w:val="24"/>
                        </w:rPr>
                        <w:t xml:space="preserve">Figure </w:t>
                      </w:r>
                      <w:r w:rsidRPr="00B15422">
                        <w:rPr>
                          <w:sz w:val="24"/>
                          <w:szCs w:val="24"/>
                        </w:rPr>
                        <w:fldChar w:fldCharType="begin"/>
                      </w:r>
                      <w:r w:rsidRPr="00B15422">
                        <w:rPr>
                          <w:sz w:val="24"/>
                          <w:szCs w:val="24"/>
                        </w:rPr>
                        <w:instrText xml:space="preserve"> SEQ Figure \* ARABIC </w:instrText>
                      </w:r>
                      <w:r w:rsidRPr="00B15422">
                        <w:rPr>
                          <w:sz w:val="24"/>
                          <w:szCs w:val="24"/>
                        </w:rPr>
                        <w:fldChar w:fldCharType="separate"/>
                      </w:r>
                      <w:r w:rsidR="00B029E3">
                        <w:rPr>
                          <w:noProof/>
                          <w:sz w:val="24"/>
                          <w:szCs w:val="24"/>
                        </w:rPr>
                        <w:t>55</w:t>
                      </w:r>
                      <w:r w:rsidRPr="00B15422">
                        <w:rPr>
                          <w:sz w:val="24"/>
                          <w:szCs w:val="24"/>
                        </w:rPr>
                        <w:fldChar w:fldCharType="end"/>
                      </w:r>
                      <w:r w:rsidRPr="00B15422">
                        <w:rPr>
                          <w:sz w:val="24"/>
                          <w:szCs w:val="24"/>
                        </w:rPr>
                        <w:t xml:space="preserve">: </w:t>
                      </w:r>
                      <w:r w:rsidR="00270C0E">
                        <w:rPr>
                          <w:sz w:val="24"/>
                          <w:szCs w:val="24"/>
                        </w:rPr>
                        <w:t>Patient use Medical Insurance</w:t>
                      </w:r>
                      <w:bookmarkEnd w:id="455"/>
                    </w:p>
                  </w:txbxContent>
                </v:textbox>
                <w10:wrap type="square" anchorx="margin"/>
              </v:shape>
            </w:pict>
          </mc:Fallback>
        </mc:AlternateContent>
      </w:r>
      <w:r w:rsidR="00B15422">
        <w:rPr>
          <w:noProof/>
        </w:rPr>
        <w:drawing>
          <wp:anchor distT="0" distB="0" distL="114300" distR="114300" simplePos="0" relativeHeight="252027904" behindDoc="0" locked="0" layoutInCell="1" allowOverlap="1" wp14:anchorId="7D5B8D7E" wp14:editId="1C031E23">
            <wp:simplePos x="0" y="0"/>
            <wp:positionH relativeFrom="margin">
              <wp:align>center</wp:align>
            </wp:positionH>
            <wp:positionV relativeFrom="margin">
              <wp:posOffset>-220133</wp:posOffset>
            </wp:positionV>
            <wp:extent cx="6856095" cy="4207510"/>
            <wp:effectExtent l="0" t="0" r="1905" b="2540"/>
            <wp:wrapSquare wrapText="bothSides"/>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Picture 573"/>
                    <pic:cNvPicPr/>
                  </pic:nvPicPr>
                  <pic:blipFill>
                    <a:blip r:embed="rId146">
                      <a:extLst>
                        <a:ext uri="{28A0092B-C50C-407E-A947-70E740481C1C}">
                          <a14:useLocalDpi xmlns:a14="http://schemas.microsoft.com/office/drawing/2010/main" val="0"/>
                        </a:ext>
                      </a:extLst>
                    </a:blip>
                    <a:stretch>
                      <a:fillRect/>
                    </a:stretch>
                  </pic:blipFill>
                  <pic:spPr>
                    <a:xfrm>
                      <a:off x="0" y="0"/>
                      <a:ext cx="6856095" cy="4207510"/>
                    </a:xfrm>
                    <a:prstGeom prst="rect">
                      <a:avLst/>
                    </a:prstGeom>
                  </pic:spPr>
                </pic:pic>
              </a:graphicData>
            </a:graphic>
            <wp14:sizeRelH relativeFrom="margin">
              <wp14:pctWidth>0</wp14:pctWidth>
            </wp14:sizeRelH>
            <wp14:sizeRelV relativeFrom="margin">
              <wp14:pctHeight>0</wp14:pctHeight>
            </wp14:sizeRelV>
          </wp:anchor>
        </w:drawing>
      </w:r>
    </w:p>
    <w:p w14:paraId="3347A094" w14:textId="6EACD1FF" w:rsidR="00485F8B" w:rsidRDefault="004307C8" w:rsidP="00482DDC">
      <w:r>
        <w:rPr>
          <w:noProof/>
        </w:rPr>
        <w:lastRenderedPageBreak/>
        <mc:AlternateContent>
          <mc:Choice Requires="wps">
            <w:drawing>
              <wp:anchor distT="0" distB="0" distL="114300" distR="114300" simplePos="0" relativeHeight="251874304" behindDoc="0" locked="0" layoutInCell="1" allowOverlap="1" wp14:anchorId="0FB3FF60" wp14:editId="3D4A3672">
                <wp:simplePos x="0" y="0"/>
                <wp:positionH relativeFrom="margin">
                  <wp:align>center</wp:align>
                </wp:positionH>
                <wp:positionV relativeFrom="paragraph">
                  <wp:posOffset>3762587</wp:posOffset>
                </wp:positionV>
                <wp:extent cx="6868795" cy="245110"/>
                <wp:effectExtent l="0" t="0" r="8255" b="2540"/>
                <wp:wrapSquare wrapText="bothSides"/>
                <wp:docPr id="482" name="Text Box 482"/>
                <wp:cNvGraphicFramePr/>
                <a:graphic xmlns:a="http://schemas.openxmlformats.org/drawingml/2006/main">
                  <a:graphicData uri="http://schemas.microsoft.com/office/word/2010/wordprocessingShape">
                    <wps:wsp>
                      <wps:cNvSpPr txBox="1"/>
                      <wps:spPr>
                        <a:xfrm>
                          <a:off x="0" y="0"/>
                          <a:ext cx="6868795" cy="245533"/>
                        </a:xfrm>
                        <a:prstGeom prst="rect">
                          <a:avLst/>
                        </a:prstGeom>
                        <a:solidFill>
                          <a:prstClr val="white"/>
                        </a:solidFill>
                        <a:ln>
                          <a:noFill/>
                        </a:ln>
                      </wps:spPr>
                      <wps:txbx>
                        <w:txbxContent>
                          <w:p w14:paraId="090A139B" w14:textId="74CFDE8E" w:rsidR="00B777CC" w:rsidRPr="00421441" w:rsidRDefault="00B777CC" w:rsidP="00B777CC">
                            <w:pPr>
                              <w:pStyle w:val="Caption"/>
                              <w:rPr>
                                <w:sz w:val="24"/>
                                <w:szCs w:val="24"/>
                              </w:rPr>
                            </w:pPr>
                            <w:bookmarkStart w:id="456" w:name="_Toc137080125"/>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B3FF60" id="Text Box 482" o:spid="_x0000_s1369" type="#_x0000_t202" style="position:absolute;margin-left:0;margin-top:296.25pt;width:540.85pt;height:19.3pt;z-index:25187430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aHgIAAEQEAAAOAAAAZHJzL2Uyb0RvYy54bWysU8Fu2zAMvQ/YPwi6L07SJcuMOEWWIsOA&#10;oi2QDj0rshQLkEVNUmJnXz9KtpOu22nYRaZJ6lHke1zetrUmJ+G8AlPQyWhMiTAcSmUOBf3+vP2w&#10;oMQHZkqmwYiCnoWnt6v375aNzcUUKtClcARBjM8bW9AqBJtnmeeVqJkfgRUGgxJczQL+ukNWOtYg&#10;eq2z6Xg8zxpwpXXAhffoveuCdJXwpRQ8PErpRSC6oPi2kE6Xzn08s9WS5QfHbKV4/wz2D6+omTJY&#10;9AJ1xwIjR6f+gKoVd+BBhhGHOgMpFRepB+xmMn7Tza5iVqRecDjeXsbk/x8sfzjt7JMjof0CLRIY&#10;B9JYn3t0xn5a6er4xZcSjOMIz5exiTYQjs75Yr749HlGCcfY9ONsdnMTYbLrbet8+CqgJtEoqENa&#10;0rTY6d6HLnVIicU8aFVuldbxJwY22pETQwqbSgXRg/+WpU3MNRBvdYDRk11biVZo9y1RJbY5ScxH&#10;3x7KM/bvoJOGt3yrsOI98+GJOdQCtoz6Do94SA1NQaG3KKnA/fybP+YjRRilpEFtFdT/ODInKNHf&#10;DJIXhTgYbjD2g2GO9Qaw1wlujuXJxAsu6MGUDuoXlP06VsEQMxxrFTQM5iZ0Cse14WK9TkkoN8vC&#10;vdlZHqGHyT63L8zZnpeAjD7AoDqWv6Gny+3mvD4GkCpxd51iP3CUamK/X6u4C6//U9Z1+Ve/AAAA&#10;//8DAFBLAwQUAAYACAAAACEAVzpsf98AAAAJAQAADwAAAGRycy9kb3ducmV2LnhtbEyPwU7DMBBE&#10;70j8g7VIXBB1EtRSQpwKWrjBoaXqeRsvSUS8jmynSf8e9wTH1azevClWk+nEiZxvLStIZwkI4srq&#10;lmsF+6/3+yUIH5A1dpZJwZk8rMrrqwJzbUfe0mkXahEh7HNU0ITQ51L6qiGDfmZ74ph9W2cwxNPV&#10;UjscI9x0MkuShTTYcmxosKd1Q9XPbjAKFhs3jFte3232bx/42dfZ4fV8UOr2Znp5BhFoCn/PcNGP&#10;6lBGp6MdWHvRKYhDgoL5UzYHcYmTZfoI4hjhD2kKsizk/wXlLwAAAP//AwBQSwECLQAUAAYACAAA&#10;ACEAtoM4kv4AAADhAQAAEwAAAAAAAAAAAAAAAAAAAAAAW0NvbnRlbnRfVHlwZXNdLnhtbFBLAQIt&#10;ABQABgAIAAAAIQA4/SH/1gAAAJQBAAALAAAAAAAAAAAAAAAAAC8BAABfcmVscy8ucmVsc1BLAQIt&#10;ABQABgAIAAAAIQAP+tAaHgIAAEQEAAAOAAAAAAAAAAAAAAAAAC4CAABkcnMvZTJvRG9jLnhtbFBL&#10;AQItABQABgAIAAAAIQBXOmx/3wAAAAkBAAAPAAAAAAAAAAAAAAAAAHgEAABkcnMvZG93bnJldi54&#10;bWxQSwUGAAAAAAQABADzAAAAhAUAAAAA&#10;" stroked="f">
                <v:textbox inset="0,0,0,0">
                  <w:txbxContent>
                    <w:p w14:paraId="090A139B" w14:textId="74CFDE8E" w:rsidR="00B777CC" w:rsidRPr="00421441" w:rsidRDefault="00B777CC" w:rsidP="00B777CC">
                      <w:pPr>
                        <w:pStyle w:val="Caption"/>
                        <w:rPr>
                          <w:sz w:val="24"/>
                          <w:szCs w:val="24"/>
                        </w:rPr>
                      </w:pPr>
                      <w:bookmarkStart w:id="457" w:name="_Toc137080125"/>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6</w:t>
                      </w:r>
                      <w:r w:rsidR="009A34CE" w:rsidRPr="00421441">
                        <w:rPr>
                          <w:noProof/>
                          <w:sz w:val="24"/>
                          <w:szCs w:val="24"/>
                        </w:rPr>
                        <w:fldChar w:fldCharType="end"/>
                      </w:r>
                      <w:r w:rsidRPr="00421441">
                        <w:rPr>
                          <w:sz w:val="24"/>
                          <w:szCs w:val="24"/>
                        </w:rPr>
                        <w:t xml:space="preserve">: </w:t>
                      </w:r>
                      <w:r w:rsidR="004307C8" w:rsidRPr="00421441">
                        <w:rPr>
                          <w:sz w:val="24"/>
                          <w:szCs w:val="24"/>
                        </w:rPr>
                        <w:t>Pharmacist Update Medicine</w:t>
                      </w:r>
                      <w:r w:rsidR="00270C0E">
                        <w:rPr>
                          <w:sz w:val="24"/>
                          <w:szCs w:val="24"/>
                        </w:rPr>
                        <w:t xml:space="preserve"> Sequence Diagram</w:t>
                      </w:r>
                      <w:bookmarkEnd w:id="457"/>
                    </w:p>
                  </w:txbxContent>
                </v:textbox>
                <w10:wrap type="square" anchorx="margin"/>
              </v:shape>
            </w:pict>
          </mc:Fallback>
        </mc:AlternateContent>
      </w:r>
      <w:r>
        <w:rPr>
          <w:noProof/>
        </w:rPr>
        <mc:AlternateContent>
          <mc:Choice Requires="wps">
            <w:drawing>
              <wp:anchor distT="0" distB="0" distL="114300" distR="114300" simplePos="0" relativeHeight="251885568" behindDoc="0" locked="0" layoutInCell="1" allowOverlap="1" wp14:anchorId="22B73372" wp14:editId="0C46D9C2">
                <wp:simplePos x="0" y="0"/>
                <wp:positionH relativeFrom="margin">
                  <wp:align>center</wp:align>
                </wp:positionH>
                <wp:positionV relativeFrom="paragraph">
                  <wp:posOffset>8065347</wp:posOffset>
                </wp:positionV>
                <wp:extent cx="6856730" cy="635"/>
                <wp:effectExtent l="0" t="0" r="1270" b="0"/>
                <wp:wrapSquare wrapText="bothSides"/>
                <wp:docPr id="484" name="Text Box 484"/>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B8484C6" w14:textId="5854D98D" w:rsidR="00DF7B93" w:rsidRPr="00421441" w:rsidRDefault="00DF7B93" w:rsidP="00DF7B93">
                            <w:pPr>
                              <w:pStyle w:val="Caption"/>
                              <w:rPr>
                                <w:noProof/>
                                <w:sz w:val="24"/>
                                <w:szCs w:val="24"/>
                              </w:rPr>
                            </w:pPr>
                            <w:bookmarkStart w:id="458" w:name="_Toc137080126"/>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73372" id="Text Box 484" o:spid="_x0000_s1370" type="#_x0000_t202" style="position:absolute;margin-left:0;margin-top:635.05pt;width:539.9pt;height:.05pt;z-index:2518855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MzGgIAAEEEAAAOAAAAZHJzL2Uyb0RvYy54bWysU8Fu2zAMvQ/YPwi6L05aNCuMOEWWIsOA&#10;oC2QDj0rshwLkEWNUmJ3Xz9KtpOu22nYRaZJitR7j1zcdY1hJ4Vegy34bDLlTFkJpbaHgn9/3ny6&#10;5cwHYUthwKqCvyrP75YfPyxal6srqMGUChkVsT5vXcHrEFyeZV7WqhF+Ak5ZClaAjQj0i4esRNFS&#10;9cZkV9PpPGsBS4cglffkve+DfJnqV5WS4bGqvArMFJzeFtKJ6dzHM1suRH5A4Woth2eIf3hFI7Sl&#10;pudS9yIIdkT9R6lGSwQPVZhIaDKoKi1VwkBoZtN3aHa1cCphIXK8O9Pk/19Z+XDauSdkofsCHQkY&#10;CWmdzz05I56uwiZ+6aWM4kTh65k21QUmyTm/vZl/vqaQpNj8+ibWyC5XHfrwVUHDolFwJE0SVeK0&#10;9aFPHVNiJw9GlxttTPyJgbVBdhKkX1vroIbiv2UZG3MtxFt9wejJLjiiFbp9x3RJGGdnlHsoXwk8&#10;Qj8X3smNpo5b4cOTQBoEAkXDHR7pqAy0BYfB4qwG/Pk3f8wnfSjKWUuDVXD/4yhQcWa+WVIuTuFo&#10;4GjsR8MemzUQ1hmtjZPJpAsYzGhWCM0LzfwqdqGQsJJ6FTyM5jr04007I9VqlZJo1pwIW7tzMpYe&#10;mX3uXgS6QZdAcj7AOHIifydPn5sEcqtjIK6TdpHZnsWBcJrTpP6wU3ER3v6nrMvmL38BAAD//wMA&#10;UEsDBBQABgAIAAAAIQAfVWQ54AAAAAsBAAAPAAAAZHJzL2Rvd25yZXYueG1sTI/BTsMwEETvSPyD&#10;tUhcUGs3VC2EOFVVwQEuFaGX3tzYjQPxOrKdNvw9W3GA486MZucVq9F17GRCbD1KmE0FMIO11y02&#10;EnYfL5MHYDEp1KrzaCR8mwir8vqqULn2Z3w3pyo1jEow5kqCTanPOY+1NU7Fqe8Nknf0walEZ2i4&#10;DupM5a7jmRAL7lSL9MGq3mysqb+qwUnYzvdbezccn9/W8/vwuhs2i8+mkvL2Zlw/AUtmTH9huMyn&#10;6VDSpoMfUEfWSSCQRGq2FDNgF18sH4nl8KtlwMuC/2cofwAAAP//AwBQSwECLQAUAAYACAAAACEA&#10;toM4kv4AAADhAQAAEwAAAAAAAAAAAAAAAAAAAAAAW0NvbnRlbnRfVHlwZXNdLnhtbFBLAQItABQA&#10;BgAIAAAAIQA4/SH/1gAAAJQBAAALAAAAAAAAAAAAAAAAAC8BAABfcmVscy8ucmVsc1BLAQItABQA&#10;BgAIAAAAIQD+tnMzGgIAAEEEAAAOAAAAAAAAAAAAAAAAAC4CAABkcnMvZTJvRG9jLnhtbFBLAQIt&#10;ABQABgAIAAAAIQAfVWQ54AAAAAsBAAAPAAAAAAAAAAAAAAAAAHQEAABkcnMvZG93bnJldi54bWxQ&#10;SwUGAAAAAAQABADzAAAAgQUAAAAA&#10;" stroked="f">
                <v:textbox style="mso-fit-shape-to-text:t" inset="0,0,0,0">
                  <w:txbxContent>
                    <w:p w14:paraId="7B8484C6" w14:textId="5854D98D" w:rsidR="00DF7B93" w:rsidRPr="00421441" w:rsidRDefault="00DF7B93" w:rsidP="00DF7B93">
                      <w:pPr>
                        <w:pStyle w:val="Caption"/>
                        <w:rPr>
                          <w:noProof/>
                          <w:sz w:val="24"/>
                          <w:szCs w:val="24"/>
                        </w:rPr>
                      </w:pPr>
                      <w:bookmarkStart w:id="459" w:name="_Toc137080126"/>
                      <w:r w:rsidRPr="00421441">
                        <w:rPr>
                          <w:sz w:val="24"/>
                          <w:szCs w:val="24"/>
                        </w:rPr>
                        <w:t xml:space="preserve">Figure </w:t>
                      </w:r>
                      <w:r w:rsidR="009A34CE" w:rsidRPr="00421441">
                        <w:rPr>
                          <w:sz w:val="24"/>
                          <w:szCs w:val="24"/>
                        </w:rPr>
                        <w:fldChar w:fldCharType="begin"/>
                      </w:r>
                      <w:r w:rsidR="009A34CE" w:rsidRPr="00421441">
                        <w:rPr>
                          <w:sz w:val="24"/>
                          <w:szCs w:val="24"/>
                        </w:rPr>
                        <w:instrText xml:space="preserve"> SEQ Figure \* ARABIC </w:instrText>
                      </w:r>
                      <w:r w:rsidR="009A34CE" w:rsidRPr="00421441">
                        <w:rPr>
                          <w:sz w:val="24"/>
                          <w:szCs w:val="24"/>
                        </w:rPr>
                        <w:fldChar w:fldCharType="separate"/>
                      </w:r>
                      <w:r w:rsidR="00B029E3">
                        <w:rPr>
                          <w:noProof/>
                          <w:sz w:val="24"/>
                          <w:szCs w:val="24"/>
                        </w:rPr>
                        <w:t>57</w:t>
                      </w:r>
                      <w:r w:rsidR="009A34CE" w:rsidRPr="00421441">
                        <w:rPr>
                          <w:noProof/>
                          <w:sz w:val="24"/>
                          <w:szCs w:val="24"/>
                        </w:rPr>
                        <w:fldChar w:fldCharType="end"/>
                      </w:r>
                      <w:r w:rsidRPr="00421441">
                        <w:rPr>
                          <w:sz w:val="24"/>
                          <w:szCs w:val="24"/>
                        </w:rPr>
                        <w:t>:</w:t>
                      </w:r>
                      <w:r w:rsidR="004307C8" w:rsidRPr="00421441">
                        <w:rPr>
                          <w:sz w:val="24"/>
                          <w:szCs w:val="24"/>
                        </w:rPr>
                        <w:t xml:space="preserve"> Pharmacist Delete Medicine</w:t>
                      </w:r>
                      <w:r w:rsidR="00270C0E">
                        <w:rPr>
                          <w:sz w:val="24"/>
                          <w:szCs w:val="24"/>
                        </w:rPr>
                        <w:t xml:space="preserve"> Sequence Diagram</w:t>
                      </w:r>
                      <w:bookmarkEnd w:id="459"/>
                    </w:p>
                  </w:txbxContent>
                </v:textbox>
                <w10:wrap type="square" anchorx="margin"/>
              </v:shape>
            </w:pict>
          </mc:Fallback>
        </mc:AlternateContent>
      </w:r>
      <w:r w:rsidR="00DF7B93">
        <w:rPr>
          <w:noProof/>
        </w:rPr>
        <w:drawing>
          <wp:anchor distT="0" distB="0" distL="114300" distR="114300" simplePos="0" relativeHeight="251873280" behindDoc="0" locked="0" layoutInCell="1" allowOverlap="1" wp14:anchorId="700D2F9B" wp14:editId="3A13D0AC">
            <wp:simplePos x="0" y="0"/>
            <wp:positionH relativeFrom="margin">
              <wp:posOffset>-466725</wp:posOffset>
            </wp:positionH>
            <wp:positionV relativeFrom="margin">
              <wp:posOffset>4108027</wp:posOffset>
            </wp:positionV>
            <wp:extent cx="6868795" cy="4112895"/>
            <wp:effectExtent l="0" t="0" r="8255" b="1905"/>
            <wp:wrapSquare wrapText="bothSides"/>
            <wp:docPr id="480" name="Picture 48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Diagram&#10;&#10;Description automatically generated"/>
                    <pic:cNvPicPr/>
                  </pic:nvPicPr>
                  <pic:blipFill>
                    <a:blip r:embed="rId147">
                      <a:extLst>
                        <a:ext uri="{28A0092B-C50C-407E-A947-70E740481C1C}">
                          <a14:useLocalDpi xmlns:a14="http://schemas.microsoft.com/office/drawing/2010/main" val="0"/>
                        </a:ext>
                      </a:extLst>
                    </a:blip>
                    <a:stretch>
                      <a:fillRect/>
                    </a:stretch>
                  </pic:blipFill>
                  <pic:spPr>
                    <a:xfrm>
                      <a:off x="0" y="0"/>
                      <a:ext cx="6868795" cy="4112895"/>
                    </a:xfrm>
                    <a:prstGeom prst="rect">
                      <a:avLst/>
                    </a:prstGeom>
                  </pic:spPr>
                </pic:pic>
              </a:graphicData>
            </a:graphic>
            <wp14:sizeRelV relativeFrom="margin">
              <wp14:pctHeight>0</wp14:pctHeight>
            </wp14:sizeRelV>
          </wp:anchor>
        </w:drawing>
      </w:r>
      <w:r w:rsidR="00DF7B93">
        <w:rPr>
          <w:noProof/>
        </w:rPr>
        <w:drawing>
          <wp:anchor distT="0" distB="0" distL="114300" distR="114300" simplePos="0" relativeHeight="251869184" behindDoc="0" locked="0" layoutInCell="1" allowOverlap="1" wp14:anchorId="4B9F9F17" wp14:editId="720F13EC">
            <wp:simplePos x="0" y="0"/>
            <wp:positionH relativeFrom="margin">
              <wp:posOffset>-508000</wp:posOffset>
            </wp:positionH>
            <wp:positionV relativeFrom="margin">
              <wp:posOffset>-210185</wp:posOffset>
            </wp:positionV>
            <wp:extent cx="6849110" cy="4114165"/>
            <wp:effectExtent l="0" t="0" r="8890" b="635"/>
            <wp:wrapSquare wrapText="bothSides"/>
            <wp:docPr id="483" name="Picture 48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Diagram&#10;&#10;Description automatically generated with medium confidence"/>
                    <pic:cNvPicPr/>
                  </pic:nvPicPr>
                  <pic:blipFill>
                    <a:blip r:embed="rId148">
                      <a:extLst>
                        <a:ext uri="{28A0092B-C50C-407E-A947-70E740481C1C}">
                          <a14:useLocalDpi xmlns:a14="http://schemas.microsoft.com/office/drawing/2010/main" val="0"/>
                        </a:ext>
                      </a:extLst>
                    </a:blip>
                    <a:stretch>
                      <a:fillRect/>
                    </a:stretch>
                  </pic:blipFill>
                  <pic:spPr>
                    <a:xfrm>
                      <a:off x="0" y="0"/>
                      <a:ext cx="6849110" cy="4114165"/>
                    </a:xfrm>
                    <a:prstGeom prst="rect">
                      <a:avLst/>
                    </a:prstGeom>
                  </pic:spPr>
                </pic:pic>
              </a:graphicData>
            </a:graphic>
            <wp14:sizeRelH relativeFrom="margin">
              <wp14:pctWidth>0</wp14:pctWidth>
            </wp14:sizeRelH>
            <wp14:sizeRelV relativeFrom="margin">
              <wp14:pctHeight>0</wp14:pctHeight>
            </wp14:sizeRelV>
          </wp:anchor>
        </w:drawing>
      </w:r>
    </w:p>
    <w:p w14:paraId="770C75E7" w14:textId="1244BC67" w:rsidR="00394534" w:rsidRDefault="00270C0E" w:rsidP="00482DDC">
      <w:pPr>
        <w:rPr>
          <w:noProof/>
        </w:rPr>
      </w:pPr>
      <w:r>
        <w:rPr>
          <w:noProof/>
        </w:rPr>
        <w:lastRenderedPageBreak/>
        <mc:AlternateContent>
          <mc:Choice Requires="wps">
            <w:drawing>
              <wp:anchor distT="0" distB="0" distL="114300" distR="114300" simplePos="0" relativeHeight="252036096" behindDoc="0" locked="0" layoutInCell="1" allowOverlap="1" wp14:anchorId="6435C402" wp14:editId="71FC7376">
                <wp:simplePos x="0" y="0"/>
                <wp:positionH relativeFrom="margin">
                  <wp:align>center</wp:align>
                </wp:positionH>
                <wp:positionV relativeFrom="paragraph">
                  <wp:posOffset>7810500</wp:posOffset>
                </wp:positionV>
                <wp:extent cx="6849110" cy="635"/>
                <wp:effectExtent l="0" t="0" r="8890" b="0"/>
                <wp:wrapSquare wrapText="bothSides"/>
                <wp:docPr id="578" name="Text Box 578"/>
                <wp:cNvGraphicFramePr/>
                <a:graphic xmlns:a="http://schemas.openxmlformats.org/drawingml/2006/main">
                  <a:graphicData uri="http://schemas.microsoft.com/office/word/2010/wordprocessingShape">
                    <wps:wsp>
                      <wps:cNvSpPr txBox="1"/>
                      <wps:spPr>
                        <a:xfrm>
                          <a:off x="0" y="0"/>
                          <a:ext cx="6849110" cy="635"/>
                        </a:xfrm>
                        <a:prstGeom prst="rect">
                          <a:avLst/>
                        </a:prstGeom>
                        <a:solidFill>
                          <a:prstClr val="white"/>
                        </a:solidFill>
                        <a:ln>
                          <a:noFill/>
                        </a:ln>
                      </wps:spPr>
                      <wps:txbx>
                        <w:txbxContent>
                          <w:p w14:paraId="01805BBD" w14:textId="166E9DBE" w:rsidR="00E31FC9" w:rsidRPr="00E31FC9" w:rsidRDefault="00E31FC9" w:rsidP="00E31FC9">
                            <w:pPr>
                              <w:pStyle w:val="Caption"/>
                              <w:rPr>
                                <w:noProof/>
                                <w:sz w:val="24"/>
                                <w:szCs w:val="24"/>
                              </w:rPr>
                            </w:pPr>
                            <w:bookmarkStart w:id="460" w:name="_Toc137080127"/>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B029E3">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5C402" id="Text Box 578" o:spid="_x0000_s1371" type="#_x0000_t202" style="position:absolute;margin-left:0;margin-top:615pt;width:539.3pt;height:.05pt;z-index:2520360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by/GwIAAEEEAAAOAAAAZHJzL2Uyb0RvYy54bWysU8Fu2zAMvQ/YPwi6L46zLeiMOEWWIsOA&#10;oi2QDj0rshwLkEWNUmJnXz9KjpOt22nYRaZJitR7j1zc9q1hR4Vegy15PplypqyEStt9yb89b97d&#10;cOaDsJUwYFXJT8rz2+XbN4vOFWoGDZhKIaMi1hedK3kTgiuyzMtGtcJPwClLwRqwFYF+cZ9VKDqq&#10;3ppsNp3Osw6wcghSeU/euyHIl6l+XSsZHuvaq8BMyeltIZ2Yzl08s+VCFHsUrtHy/AzxD69ohbbU&#10;9FLqTgTBDqj/KNVqieChDhMJbQZ1raVKGAhNPn2FZtsIpxIWIse7C03+/5WVD8ete0IW+s/Qk4CR&#10;kM75wpMz4ulrbOOXXsooThSeLrSpPjBJzvnNh095TiFJsfn7j7FGdr3q0IcvCloWjZIjaZKoEsd7&#10;H4bUMSV28mB0tdHGxJ8YWBtkR0H6dY0O6lz8tyxjY66FeGsoGD3ZFUe0Qr/rma4IYz4bUe6gOhF4&#10;hGEuvJMbTR3vhQ9PAmkQCBQNd3ikozbQlRzOFmcN4I+/+WM+6UNRzjoarJL77weBijPz1ZJycQpH&#10;A0djNxr20K6BsOa0Nk4mky5gMKNZI7QvNPOr2IVCwkrqVfIwmuswjDftjFSrVUqiWXMi3Nutk7H0&#10;yOxz/yLQnXUJJOcDjCMnilfyDLlJILc6BOI6aReZHVg8E05zmtQ/71RchF//U9Z185c/AQAA//8D&#10;AFBLAwQUAAYACAAAACEAkWQj0+AAAAALAQAADwAAAGRycy9kb3ducmV2LnhtbEyPzU7DMBCE70i8&#10;g7VIXBC1+6NQhThVVcEBLhWhF25uvI0D8TqynTa8fV31ALfdmdXsN8VqtB07og+tIwnTiQCGVDvd&#10;UiNh9/n6uAQWoiKtOkco4RcDrMrbm0Ll2p3oA49VbFgKoZArCSbGPuc81AatChPXIyXv4LxVMa2+&#10;4dqrUwq3HZ8JkXGrWkofjOpxY7D+qQYrYbv42pqH4fDyvl7M/dtu2GTfTSXl/d24fgYWcYx/x3DB&#10;T+hQJqa9G0gH1klIRWJSZ3ORposvnpYZsP1VmwIvC/6/Q3kGAAD//wMAUEsBAi0AFAAGAAgAAAAh&#10;ALaDOJL+AAAA4QEAABMAAAAAAAAAAAAAAAAAAAAAAFtDb250ZW50X1R5cGVzXS54bWxQSwECLQAU&#10;AAYACAAAACEAOP0h/9YAAACUAQAACwAAAAAAAAAAAAAAAAAvAQAAX3JlbHMvLnJlbHNQSwECLQAU&#10;AAYACAAAACEAG328vxsCAABBBAAADgAAAAAAAAAAAAAAAAAuAgAAZHJzL2Uyb0RvYy54bWxQSwEC&#10;LQAUAAYACAAAACEAkWQj0+AAAAALAQAADwAAAAAAAAAAAAAAAAB1BAAAZHJzL2Rvd25yZXYueG1s&#10;UEsFBgAAAAAEAAQA8wAAAIIFAAAAAA==&#10;" stroked="f">
                <v:textbox style="mso-fit-shape-to-text:t" inset="0,0,0,0">
                  <w:txbxContent>
                    <w:p w14:paraId="01805BBD" w14:textId="166E9DBE" w:rsidR="00E31FC9" w:rsidRPr="00E31FC9" w:rsidRDefault="00E31FC9" w:rsidP="00E31FC9">
                      <w:pPr>
                        <w:pStyle w:val="Caption"/>
                        <w:rPr>
                          <w:noProof/>
                          <w:sz w:val="24"/>
                          <w:szCs w:val="24"/>
                        </w:rPr>
                      </w:pPr>
                      <w:bookmarkStart w:id="461" w:name="_Toc137080127"/>
                      <w:r w:rsidRPr="00E31FC9">
                        <w:rPr>
                          <w:sz w:val="24"/>
                          <w:szCs w:val="24"/>
                        </w:rPr>
                        <w:t xml:space="preserve">Figure </w:t>
                      </w:r>
                      <w:r w:rsidRPr="00E31FC9">
                        <w:rPr>
                          <w:sz w:val="24"/>
                          <w:szCs w:val="24"/>
                        </w:rPr>
                        <w:fldChar w:fldCharType="begin"/>
                      </w:r>
                      <w:r w:rsidRPr="00E31FC9">
                        <w:rPr>
                          <w:sz w:val="24"/>
                          <w:szCs w:val="24"/>
                        </w:rPr>
                        <w:instrText xml:space="preserve"> SEQ Figure \* ARABIC </w:instrText>
                      </w:r>
                      <w:r w:rsidRPr="00E31FC9">
                        <w:rPr>
                          <w:sz w:val="24"/>
                          <w:szCs w:val="24"/>
                        </w:rPr>
                        <w:fldChar w:fldCharType="separate"/>
                      </w:r>
                      <w:r w:rsidR="00B029E3">
                        <w:rPr>
                          <w:noProof/>
                          <w:sz w:val="24"/>
                          <w:szCs w:val="24"/>
                        </w:rPr>
                        <w:t>58</w:t>
                      </w:r>
                      <w:r w:rsidRPr="00E31FC9">
                        <w:rPr>
                          <w:sz w:val="24"/>
                          <w:szCs w:val="24"/>
                        </w:rPr>
                        <w:fldChar w:fldCharType="end"/>
                      </w:r>
                      <w:r w:rsidRPr="00E31FC9">
                        <w:rPr>
                          <w:sz w:val="24"/>
                          <w:szCs w:val="24"/>
                        </w:rPr>
                        <w:t xml:space="preserve">: </w:t>
                      </w:r>
                      <w:r w:rsidR="00270C0E" w:rsidRPr="00394534">
                        <w:rPr>
                          <w:sz w:val="24"/>
                          <w:szCs w:val="24"/>
                        </w:rPr>
                        <w:t>Accountant View Invoices</w:t>
                      </w:r>
                      <w:r w:rsidR="00270C0E">
                        <w:rPr>
                          <w:sz w:val="24"/>
                          <w:szCs w:val="24"/>
                        </w:rPr>
                        <w:t xml:space="preserve"> Sequence Diagram</w:t>
                      </w:r>
                      <w:bookmarkEnd w:id="461"/>
                    </w:p>
                  </w:txbxContent>
                </v:textbox>
                <w10:wrap type="square" anchorx="margin"/>
              </v:shape>
            </w:pict>
          </mc:Fallback>
        </mc:AlternateContent>
      </w:r>
      <w:r>
        <w:rPr>
          <w:noProof/>
        </w:rPr>
        <mc:AlternateContent>
          <mc:Choice Requires="wps">
            <w:drawing>
              <wp:anchor distT="0" distB="0" distL="114300" distR="114300" simplePos="0" relativeHeight="252039168" behindDoc="0" locked="0" layoutInCell="1" allowOverlap="1" wp14:anchorId="7E73E337" wp14:editId="760C87B2">
                <wp:simplePos x="0" y="0"/>
                <wp:positionH relativeFrom="margin">
                  <wp:align>center</wp:align>
                </wp:positionH>
                <wp:positionV relativeFrom="paragraph">
                  <wp:posOffset>3641725</wp:posOffset>
                </wp:positionV>
                <wp:extent cx="6856730" cy="635"/>
                <wp:effectExtent l="0" t="0" r="1270" b="0"/>
                <wp:wrapSquare wrapText="bothSides"/>
                <wp:docPr id="580" name="Text Box 580"/>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78F64153" w14:textId="6135432D" w:rsidR="00394534" w:rsidRPr="00394534" w:rsidRDefault="00394534" w:rsidP="00394534">
                            <w:pPr>
                              <w:pStyle w:val="Caption"/>
                              <w:rPr>
                                <w:noProof/>
                                <w:sz w:val="24"/>
                                <w:szCs w:val="24"/>
                              </w:rPr>
                            </w:pPr>
                            <w:bookmarkStart w:id="462" w:name="_Toc137080128"/>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B029E3">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73E337" id="Text Box 580" o:spid="_x0000_s1372" type="#_x0000_t202" style="position:absolute;margin-left:0;margin-top:286.75pt;width:539.9pt;height:.05pt;z-index:2520391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p5GwIAAEEEAAAOAAAAZHJzL2Uyb0RvYy54bWysU8Fu2zAMvQ/YPwi6L04aNCuCOEWWIsOA&#10;oC2QDj0rshwLkEWNUmJnXz9KtpOu22nYRaZJitR7j1zct7VhJ4Veg835ZDTmTFkJhbaHnH9/2Xy6&#10;48wHYQthwKqcn5Xn98uPHxaNm6sbqMAUChkVsX7euJxXIbh5lnlZqVr4EThlKVgC1iLQLx6yAkVD&#10;1WuT3YzHs6wBLByCVN6T96EL8mWqX5ZKhqey9Cowk3N6W0gnpnMfz2y5EPMDCldp2T9D/MMraqEt&#10;Nb2UehBBsCPqP0rVWiJ4KMNIQp1BWWqpEgZCMxm/Q7OrhFMJC5Hj3YUm///KysfTzj0jC+0XaEnA&#10;SEjj/NyTM+JpS6zjl17KKE4Uni+0qTYwSc7Z3e3s85RCkmKz6W2skV2vOvThq4KaRSPnSJokqsRp&#10;60OXOqTETh6MLjbamPgTA2uD7CRIv6bSQfXFf8syNuZaiLe6gtGTXXFEK7T7lumCME6mA8o9FGcC&#10;j9DNhXdyo6njVvjwLJAGgUDRcIcnOkoDTc6htzirAH/+zR/zSR+KctbQYOXc/zgKVJyZb5aUi1M4&#10;GDgY+8Gwx3oNhHVCa+NkMukCBjOYJUL9SjO/il0oJKykXjkPg7kO3XjTzki1WqUkmjUnwtbunIyl&#10;B2Zf2leBrtclkJyPMIycmL+Tp8tNArnVMRDXSbvIbMdiTzjNaVK/36m4CG//U9Z185e/AAAA//8D&#10;AFBLAwQUAAYACAAAACEAQeosuuAAAAAJAQAADwAAAGRycy9kb3ducmV2LnhtbEyPsU7DMBCGdyTe&#10;wTokFkQdaJvSNE5VVTDQpWrowubG1zgQnyPbacPb47LQ8e4//fd9+XIwLTuh840lAU+jBBhSZVVD&#10;tYD9x9vjCzAfJCnZWkIBP+hhWdze5DJT9kw7PJWhZrGEfCYF6BC6jHNfaTTSj2yHFLOjdUaGOLqa&#10;KyfPsdy0/DlJUm5kQ/GDlh2uNVbfZW8EbCefW/3QH183q8nYve/7dfpVl0Lc3w2rBbCAQ/g/hgt+&#10;RIciMh1sT8qzVkAUCQKms/EU2CVOZvOocvhbpcCLnF8bFL8AAAD//wMAUEsBAi0AFAAGAAgAAAAh&#10;ALaDOJL+AAAA4QEAABMAAAAAAAAAAAAAAAAAAAAAAFtDb250ZW50X1R5cGVzXS54bWxQSwECLQAU&#10;AAYACAAAACEAOP0h/9YAAACUAQAACwAAAAAAAAAAAAAAAAAvAQAAX3JlbHMvLnJlbHNQSwECLQAU&#10;AAYACAAAACEA/Pk6eRsCAABBBAAADgAAAAAAAAAAAAAAAAAuAgAAZHJzL2Uyb0RvYy54bWxQSwEC&#10;LQAUAAYACAAAACEAQeosuuAAAAAJAQAADwAAAAAAAAAAAAAAAAB1BAAAZHJzL2Rvd25yZXYueG1s&#10;UEsFBgAAAAAEAAQA8wAAAIIFAAAAAA==&#10;" stroked="f">
                <v:textbox style="mso-fit-shape-to-text:t" inset="0,0,0,0">
                  <w:txbxContent>
                    <w:p w14:paraId="78F64153" w14:textId="6135432D" w:rsidR="00394534" w:rsidRPr="00394534" w:rsidRDefault="00394534" w:rsidP="00394534">
                      <w:pPr>
                        <w:pStyle w:val="Caption"/>
                        <w:rPr>
                          <w:noProof/>
                          <w:sz w:val="24"/>
                          <w:szCs w:val="24"/>
                        </w:rPr>
                      </w:pPr>
                      <w:bookmarkStart w:id="463" w:name="_Toc137080128"/>
                      <w:r w:rsidRPr="00394534">
                        <w:rPr>
                          <w:sz w:val="24"/>
                          <w:szCs w:val="24"/>
                        </w:rPr>
                        <w:t xml:space="preserve">Figure </w:t>
                      </w:r>
                      <w:r w:rsidRPr="00394534">
                        <w:rPr>
                          <w:sz w:val="24"/>
                          <w:szCs w:val="24"/>
                        </w:rPr>
                        <w:fldChar w:fldCharType="begin"/>
                      </w:r>
                      <w:r w:rsidRPr="00394534">
                        <w:rPr>
                          <w:sz w:val="24"/>
                          <w:szCs w:val="24"/>
                        </w:rPr>
                        <w:instrText xml:space="preserve"> SEQ Figure \* ARABIC </w:instrText>
                      </w:r>
                      <w:r w:rsidRPr="00394534">
                        <w:rPr>
                          <w:sz w:val="24"/>
                          <w:szCs w:val="24"/>
                        </w:rPr>
                        <w:fldChar w:fldCharType="separate"/>
                      </w:r>
                      <w:r w:rsidR="00B029E3">
                        <w:rPr>
                          <w:noProof/>
                          <w:sz w:val="24"/>
                          <w:szCs w:val="24"/>
                        </w:rPr>
                        <w:t>59</w:t>
                      </w:r>
                      <w:r w:rsidRPr="00394534">
                        <w:rPr>
                          <w:sz w:val="24"/>
                          <w:szCs w:val="24"/>
                        </w:rPr>
                        <w:fldChar w:fldCharType="end"/>
                      </w:r>
                      <w:r w:rsidRPr="00394534">
                        <w:rPr>
                          <w:sz w:val="24"/>
                          <w:szCs w:val="24"/>
                        </w:rPr>
                        <w:t xml:space="preserve">: </w:t>
                      </w:r>
                      <w:r w:rsidR="00270C0E">
                        <w:rPr>
                          <w:sz w:val="24"/>
                          <w:szCs w:val="24"/>
                        </w:rPr>
                        <w:t>Pharmacist View Medicines Sequence Diagram</w:t>
                      </w:r>
                      <w:bookmarkEnd w:id="463"/>
                    </w:p>
                  </w:txbxContent>
                </v:textbox>
                <w10:wrap type="square" anchorx="margin"/>
              </v:shape>
            </w:pict>
          </mc:Fallback>
        </mc:AlternateContent>
      </w:r>
      <w:r w:rsidR="00394534">
        <w:rPr>
          <w:noProof/>
        </w:rPr>
        <w:drawing>
          <wp:anchor distT="0" distB="0" distL="114300" distR="114300" simplePos="0" relativeHeight="252037120" behindDoc="0" locked="0" layoutInCell="1" allowOverlap="1" wp14:anchorId="6CB3007E" wp14:editId="30D919FA">
            <wp:simplePos x="0" y="0"/>
            <wp:positionH relativeFrom="margin">
              <wp:posOffset>-457200</wp:posOffset>
            </wp:positionH>
            <wp:positionV relativeFrom="margin">
              <wp:posOffset>4147185</wp:posOffset>
            </wp:positionV>
            <wp:extent cx="6856730" cy="3656965"/>
            <wp:effectExtent l="0" t="0" r="1270" b="635"/>
            <wp:wrapSquare wrapText="bothSides"/>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Picture 579"/>
                    <pic:cNvPicPr/>
                  </pic:nvPicPr>
                  <pic:blipFill>
                    <a:blip r:embed="rId149">
                      <a:extLst>
                        <a:ext uri="{28A0092B-C50C-407E-A947-70E740481C1C}">
                          <a14:useLocalDpi xmlns:a14="http://schemas.microsoft.com/office/drawing/2010/main" val="0"/>
                        </a:ext>
                      </a:extLst>
                    </a:blip>
                    <a:stretch>
                      <a:fillRect/>
                    </a:stretch>
                  </pic:blipFill>
                  <pic:spPr>
                    <a:xfrm>
                      <a:off x="0" y="0"/>
                      <a:ext cx="6856730" cy="3656965"/>
                    </a:xfrm>
                    <a:prstGeom prst="rect">
                      <a:avLst/>
                    </a:prstGeom>
                  </pic:spPr>
                </pic:pic>
              </a:graphicData>
            </a:graphic>
            <wp14:sizeRelH relativeFrom="margin">
              <wp14:pctWidth>0</wp14:pctWidth>
            </wp14:sizeRelH>
            <wp14:sizeRelV relativeFrom="margin">
              <wp14:pctHeight>0</wp14:pctHeight>
            </wp14:sizeRelV>
          </wp:anchor>
        </w:drawing>
      </w:r>
      <w:r w:rsidR="00E31FC9">
        <w:rPr>
          <w:noProof/>
        </w:rPr>
        <w:drawing>
          <wp:anchor distT="0" distB="0" distL="114300" distR="114300" simplePos="0" relativeHeight="252034048" behindDoc="0" locked="0" layoutInCell="1" allowOverlap="1" wp14:anchorId="6CCD083B" wp14:editId="712185F9">
            <wp:simplePos x="0" y="0"/>
            <wp:positionH relativeFrom="margin">
              <wp:align>center</wp:align>
            </wp:positionH>
            <wp:positionV relativeFrom="margin">
              <wp:posOffset>-25400</wp:posOffset>
            </wp:positionV>
            <wp:extent cx="6849110" cy="3683000"/>
            <wp:effectExtent l="0" t="0" r="8890" b="0"/>
            <wp:wrapSquare wrapText="bothSides"/>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Picture 577"/>
                    <pic:cNvPicPr/>
                  </pic:nvPicPr>
                  <pic:blipFill>
                    <a:blip r:embed="rId150">
                      <a:extLst>
                        <a:ext uri="{28A0092B-C50C-407E-A947-70E740481C1C}">
                          <a14:useLocalDpi xmlns:a14="http://schemas.microsoft.com/office/drawing/2010/main" val="0"/>
                        </a:ext>
                      </a:extLst>
                    </a:blip>
                    <a:stretch>
                      <a:fillRect/>
                    </a:stretch>
                  </pic:blipFill>
                  <pic:spPr>
                    <a:xfrm>
                      <a:off x="0" y="0"/>
                      <a:ext cx="6849110" cy="3683000"/>
                    </a:xfrm>
                    <a:prstGeom prst="rect">
                      <a:avLst/>
                    </a:prstGeom>
                  </pic:spPr>
                </pic:pic>
              </a:graphicData>
            </a:graphic>
            <wp14:sizeRelH relativeFrom="margin">
              <wp14:pctWidth>0</wp14:pctWidth>
            </wp14:sizeRelH>
            <wp14:sizeRelV relativeFrom="margin">
              <wp14:pctHeight>0</wp14:pctHeight>
            </wp14:sizeRelV>
          </wp:anchor>
        </w:drawing>
      </w:r>
    </w:p>
    <w:p w14:paraId="2ADD3E2B" w14:textId="2D9A448E" w:rsidR="00485F8B" w:rsidRDefault="00485F8B" w:rsidP="00482DDC"/>
    <w:p w14:paraId="0C152C31" w14:textId="6CF84D03" w:rsidR="00485F8B" w:rsidRDefault="0042569E" w:rsidP="00482DDC">
      <w:r>
        <w:rPr>
          <w:noProof/>
        </w:rPr>
        <w:lastRenderedPageBreak/>
        <mc:AlternateContent>
          <mc:Choice Requires="wps">
            <w:drawing>
              <wp:anchor distT="0" distB="0" distL="114300" distR="114300" simplePos="0" relativeHeight="251884544" behindDoc="0" locked="0" layoutInCell="1" allowOverlap="1" wp14:anchorId="22D29DDD" wp14:editId="0CAF6853">
                <wp:simplePos x="0" y="0"/>
                <wp:positionH relativeFrom="margin">
                  <wp:align>center</wp:align>
                </wp:positionH>
                <wp:positionV relativeFrom="paragraph">
                  <wp:posOffset>8193405</wp:posOffset>
                </wp:positionV>
                <wp:extent cx="6857365" cy="635"/>
                <wp:effectExtent l="0" t="0" r="635" b="0"/>
                <wp:wrapSquare wrapText="bothSides"/>
                <wp:docPr id="492" name="Text Box 4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6E9D0339" w14:textId="1446E042" w:rsidR="00587A02" w:rsidRPr="00C14E2D" w:rsidRDefault="00587A02" w:rsidP="00587A02">
                            <w:pPr>
                              <w:pStyle w:val="Caption"/>
                              <w:rPr>
                                <w:noProof/>
                                <w:sz w:val="24"/>
                                <w:szCs w:val="24"/>
                              </w:rPr>
                            </w:pPr>
                            <w:bookmarkStart w:id="464" w:name="_Toc137080129"/>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B029E3">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29DDD" id="Text Box 492" o:spid="_x0000_s1373" type="#_x0000_t202" style="position:absolute;margin-left:0;margin-top:645.15pt;width:539.95pt;height:.05pt;z-index:251884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iHAIAAEEEAAAOAAAAZHJzL2Uyb0RvYy54bWysU8Fu2zAMvQ/YPwi6L07aJSuMOEWWIsOA&#10;oC2QDj0rshwLkEWNUmJnXz9KjpOt22nYRaZJitR7j5zfd41hR4Vegy34ZDTmTFkJpbb7gn97WX+4&#10;48wHYUthwKqCn5Tn94v37+aty9UN1GBKhYyKWJ+3ruB1CC7PMi9r1Qg/AqcsBSvARgT6xX1Womip&#10;emOym/F4lrWApUOQynvyPvRBvkj1q0rJ8FRVXgVmCk5vC+nEdO7imS3mIt+jcLWW52eIf3hFI7Sl&#10;ppdSDyIIdkD9R6lGSwQPVRhJaDKoKi1VwkBoJuM3aLa1cCphIXK8u9Dk/19Z+XjcumdkofsMHQkY&#10;CWmdzz05I56uwiZ+6aWM4kTh6UKb6gKT5JzdTT/dzqacSYrNbqexRna96tCHLwoaFo2CI2mSqBLH&#10;jQ996pASO3kwulxrY+JPDKwMsqMg/dpaB3Uu/luWsTHXQrzVF4ye7IojWqHbdUyXhHHycUC5g/JE&#10;4BH6ufBOrjV13AgfngXSIBBeGu7wREdloC04nC3OasAff/PHfNKHopy1NFgF998PAhVn5qsl5eIU&#10;DgYOxm4w7KFZAWGd0No4mUy6gMEMZoXQvNLML2MXCgkrqVfBw2CuQj/etDNSLZcpiWbNibCxWydj&#10;6YHZl+5VoDvrEkjORxhGTuRv5Olzk0BueQjEddIuMtuzeCac5jSpf96puAi//qes6+YvfgIAAP//&#10;AwBQSwMEFAAGAAgAAAAhAMNp+LngAAAACwEAAA8AAABkcnMvZG93bnJldi54bWxMj8FOwzAQRO9I&#10;/IO1SFwQtWmjQkKcqqrgAJeK0As3N97GgXgd2U4b/h5XHOC4M6PZN+Vqsj07og+dIwl3MwEMqXG6&#10;o1bC7v359gFYiIq06h2hhG8MsKouL0pVaHeiNzzWsWWphEKhJJgYh4Lz0Bi0KszcgJS8g/NWxXT6&#10;lmuvTqnc9nwuxJJb1VH6YNSAG4PNVz1aCdvsY2tuxsPT6zpb+JfduFl+trWU11fT+hFYxCn+heGM&#10;n9ChSkx7N5IOrJeQhsSkznOxAHb2xX2eA9v/ahnwquT/N1Q/AAAA//8DAFBLAQItABQABgAIAAAA&#10;IQC2gziS/gAAAOEBAAATAAAAAAAAAAAAAAAAAAAAAABbQ29udGVudF9UeXBlc10ueG1sUEsBAi0A&#10;FAAGAAgAAAAhADj9If/WAAAAlAEAAAsAAAAAAAAAAAAAAAAALwEAAF9yZWxzLy5yZWxzUEsBAi0A&#10;FAAGAAgAAAAhAInx5qIcAgAAQQQAAA4AAAAAAAAAAAAAAAAALgIAAGRycy9lMm9Eb2MueG1sUEsB&#10;Ai0AFAAGAAgAAAAhAMNp+LngAAAACwEAAA8AAAAAAAAAAAAAAAAAdgQAAGRycy9kb3ducmV2Lnht&#10;bFBLBQYAAAAABAAEAPMAAACDBQAAAAA=&#10;" stroked="f">
                <v:textbox style="mso-fit-shape-to-text:t" inset="0,0,0,0">
                  <w:txbxContent>
                    <w:p w14:paraId="6E9D0339" w14:textId="1446E042" w:rsidR="00587A02" w:rsidRPr="00C14E2D" w:rsidRDefault="00587A02" w:rsidP="00587A02">
                      <w:pPr>
                        <w:pStyle w:val="Caption"/>
                        <w:rPr>
                          <w:noProof/>
                          <w:sz w:val="24"/>
                          <w:szCs w:val="24"/>
                        </w:rPr>
                      </w:pPr>
                      <w:bookmarkStart w:id="465" w:name="_Toc137080129"/>
                      <w:r w:rsidRPr="00C14E2D">
                        <w:rPr>
                          <w:sz w:val="24"/>
                          <w:szCs w:val="24"/>
                        </w:rPr>
                        <w:t xml:space="preserve">Figure </w:t>
                      </w:r>
                      <w:r w:rsidR="009A34CE" w:rsidRPr="00C14E2D">
                        <w:rPr>
                          <w:sz w:val="24"/>
                          <w:szCs w:val="24"/>
                        </w:rPr>
                        <w:fldChar w:fldCharType="begin"/>
                      </w:r>
                      <w:r w:rsidR="009A34CE" w:rsidRPr="00C14E2D">
                        <w:rPr>
                          <w:sz w:val="24"/>
                          <w:szCs w:val="24"/>
                        </w:rPr>
                        <w:instrText xml:space="preserve"> SEQ Figure \* ARABIC </w:instrText>
                      </w:r>
                      <w:r w:rsidR="009A34CE" w:rsidRPr="00C14E2D">
                        <w:rPr>
                          <w:sz w:val="24"/>
                          <w:szCs w:val="24"/>
                        </w:rPr>
                        <w:fldChar w:fldCharType="separate"/>
                      </w:r>
                      <w:r w:rsidR="00B029E3">
                        <w:rPr>
                          <w:noProof/>
                          <w:sz w:val="24"/>
                          <w:szCs w:val="24"/>
                        </w:rPr>
                        <w:t>60</w:t>
                      </w:r>
                      <w:r w:rsidR="009A34CE" w:rsidRPr="00C14E2D">
                        <w:rPr>
                          <w:noProof/>
                          <w:sz w:val="24"/>
                          <w:szCs w:val="24"/>
                        </w:rPr>
                        <w:fldChar w:fldCharType="end"/>
                      </w:r>
                      <w:r w:rsidRPr="00C14E2D">
                        <w:rPr>
                          <w:sz w:val="24"/>
                          <w:szCs w:val="24"/>
                        </w:rPr>
                        <w:t xml:space="preserve">: Accountant </w:t>
                      </w:r>
                      <w:r w:rsidR="00270C0E" w:rsidRPr="00C14E2D">
                        <w:rPr>
                          <w:sz w:val="24"/>
                          <w:szCs w:val="24"/>
                        </w:rPr>
                        <w:t xml:space="preserve">Update </w:t>
                      </w:r>
                      <w:r w:rsidRPr="00C14E2D">
                        <w:rPr>
                          <w:sz w:val="24"/>
                          <w:szCs w:val="24"/>
                        </w:rPr>
                        <w:t>Invoice</w:t>
                      </w:r>
                      <w:r w:rsidR="00270C0E">
                        <w:rPr>
                          <w:sz w:val="24"/>
                          <w:szCs w:val="24"/>
                        </w:rPr>
                        <w:t xml:space="preserve"> Sequence Diagram</w:t>
                      </w:r>
                      <w:bookmarkEnd w:id="465"/>
                    </w:p>
                  </w:txbxContent>
                </v:textbox>
                <w10:wrap type="square" anchorx="margin"/>
              </v:shape>
            </w:pict>
          </mc:Fallback>
        </mc:AlternateContent>
      </w:r>
      <w:r>
        <w:rPr>
          <w:noProof/>
        </w:rPr>
        <mc:AlternateContent>
          <mc:Choice Requires="wps">
            <w:drawing>
              <wp:anchor distT="0" distB="0" distL="114300" distR="114300" simplePos="0" relativeHeight="252042240" behindDoc="0" locked="0" layoutInCell="1" allowOverlap="1" wp14:anchorId="4F6B9610" wp14:editId="150CEE40">
                <wp:simplePos x="0" y="0"/>
                <wp:positionH relativeFrom="margin">
                  <wp:align>center</wp:align>
                </wp:positionH>
                <wp:positionV relativeFrom="paragraph">
                  <wp:posOffset>3430270</wp:posOffset>
                </wp:positionV>
                <wp:extent cx="6858000" cy="253788"/>
                <wp:effectExtent l="0" t="0" r="0" b="0"/>
                <wp:wrapSquare wrapText="bothSides"/>
                <wp:docPr id="582" name="Text Box 582"/>
                <wp:cNvGraphicFramePr/>
                <a:graphic xmlns:a="http://schemas.openxmlformats.org/drawingml/2006/main">
                  <a:graphicData uri="http://schemas.microsoft.com/office/word/2010/wordprocessingShape">
                    <wps:wsp>
                      <wps:cNvSpPr txBox="1"/>
                      <wps:spPr>
                        <a:xfrm>
                          <a:off x="0" y="0"/>
                          <a:ext cx="6858000" cy="253788"/>
                        </a:xfrm>
                        <a:prstGeom prst="rect">
                          <a:avLst/>
                        </a:prstGeom>
                        <a:solidFill>
                          <a:prstClr val="white"/>
                        </a:solidFill>
                        <a:ln>
                          <a:noFill/>
                        </a:ln>
                      </wps:spPr>
                      <wps:txbx>
                        <w:txbxContent>
                          <w:p w14:paraId="3348D72E" w14:textId="602E87E8" w:rsidR="00C14E2D" w:rsidRPr="00C14E2D" w:rsidRDefault="00C14E2D" w:rsidP="00C14E2D">
                            <w:pPr>
                              <w:pStyle w:val="Caption"/>
                              <w:rPr>
                                <w:noProof/>
                                <w:sz w:val="24"/>
                                <w:szCs w:val="24"/>
                              </w:rPr>
                            </w:pPr>
                            <w:bookmarkStart w:id="466" w:name="_Toc137080130"/>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B029E3">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6B9610" id="Text Box 582" o:spid="_x0000_s1374" type="#_x0000_t202" style="position:absolute;margin-left:0;margin-top:270.1pt;width:540pt;height:20pt;z-index:252042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TXKHQIAAEQEAAAOAAAAZHJzL2Uyb0RvYy54bWysU01v2zAMvQ/YfxB0X+xkSBcYcYosRYYB&#10;QVsgHXpWZDkWIIsapcTOfv0ofyRbt9Owi0yTFKn3+Li8b2vDzgq9Bpvz6STlTFkJhbbHnH972X5Y&#10;cOaDsIUwYFXOL8rz+9X7d8vGZWoGFZhCIaMi1meNy3kVgsuSxMtK1cJPwClLwRKwFoF+8ZgUKBqq&#10;XptklqZ3SQNYOASpvCfvQx/kq65+WSoZnsrSq8BMzultoTuxOw/xTFZLkR1RuErL4RniH15RC22p&#10;6bXUgwiCnVD/UarWEsFDGSYS6gTKUkvVYSA00/QNmn0lnOqwEDneXWny/6+sfDzv3TOy0H6GlgYY&#10;CWmczzw5I562xDp+6aWM4kTh5UqbagOT5LxbzBdpSiFJsdn846fFIpZJbrcd+vBFQc2ikXOksXRs&#10;ifPOhz51TInNPBhdbLUx8ScGNgbZWdAIm0oHNRT/LcvYmGsh3uoLRk9ygxKt0B5apguCOZ2PQA9Q&#10;XAg/Qi8N7+RWU8ed8OFZIGmBcJG+wxMdpYEm5zBYnFWAP/7mj/k0Iopy1pC2cu6/nwQqzsxXS8OL&#10;QhwNHI3DaNhTvQHCOqXNcbIz6QIGM5olQv1Ksl/HLhQSVlKvnIfR3IRe4bQ2Uq3XXRLJzYmws3sn&#10;Y+mR2Zf2VaAb5hJooo8wqk5kb8bT5/Y8r08BSt3NLjLbszgQTlLtpj+sVdyFX/+7rNvyr34CAAD/&#10;/wMAUEsDBBQABgAIAAAAIQADMTs33AAAAAkBAAAPAAAAZHJzL2Rvd25yZXYueG1sTI/BTsMwEETv&#10;SPyDtUhcELWJoIpCnApauMGhpep5G5skIl5HttOkf8/2BMd9M5qdKVez68XJhth50vCwUCAs1d50&#10;1GjYf73f5yBiQjLYe7IazjbCqrq+KrEwfqKtPe1SIziEYoEa2pSGQspYt9ZhXPjBEmvfPjhMfIZG&#10;moATh7teZkotpcOO+EOLg123tv7ZjU7DchPGaUvru83+7QM/hyY7vJ4PWt/ezC/PIJKd058ZLvW5&#10;OlTc6ehHMlH0GnhI0vD0qDIQF1nlitGRUc5IVqX8v6D6BQAA//8DAFBLAQItABQABgAIAAAAIQC2&#10;gziS/gAAAOEBAAATAAAAAAAAAAAAAAAAAAAAAABbQ29udGVudF9UeXBlc10ueG1sUEsBAi0AFAAG&#10;AAgAAAAhADj9If/WAAAAlAEAAAsAAAAAAAAAAAAAAAAALwEAAF9yZWxzLy5yZWxzUEsBAi0AFAAG&#10;AAgAAAAhAAIhNcodAgAARAQAAA4AAAAAAAAAAAAAAAAALgIAAGRycy9lMm9Eb2MueG1sUEsBAi0A&#10;FAAGAAgAAAAhAAMxOzfcAAAACQEAAA8AAAAAAAAAAAAAAAAAdwQAAGRycy9kb3ducmV2LnhtbFBL&#10;BQYAAAAABAAEAPMAAACABQAAAAA=&#10;" stroked="f">
                <v:textbox inset="0,0,0,0">
                  <w:txbxContent>
                    <w:p w14:paraId="3348D72E" w14:textId="602E87E8" w:rsidR="00C14E2D" w:rsidRPr="00C14E2D" w:rsidRDefault="00C14E2D" w:rsidP="00C14E2D">
                      <w:pPr>
                        <w:pStyle w:val="Caption"/>
                        <w:rPr>
                          <w:noProof/>
                          <w:sz w:val="24"/>
                          <w:szCs w:val="24"/>
                        </w:rPr>
                      </w:pPr>
                      <w:bookmarkStart w:id="467" w:name="_Toc137080130"/>
                      <w:r w:rsidRPr="00C14E2D">
                        <w:rPr>
                          <w:sz w:val="24"/>
                          <w:szCs w:val="24"/>
                        </w:rPr>
                        <w:t xml:space="preserve">Figure </w:t>
                      </w:r>
                      <w:r w:rsidRPr="00C14E2D">
                        <w:rPr>
                          <w:sz w:val="24"/>
                          <w:szCs w:val="24"/>
                        </w:rPr>
                        <w:fldChar w:fldCharType="begin"/>
                      </w:r>
                      <w:r w:rsidRPr="00C14E2D">
                        <w:rPr>
                          <w:sz w:val="24"/>
                          <w:szCs w:val="24"/>
                        </w:rPr>
                        <w:instrText xml:space="preserve"> SEQ Figure \* ARABIC </w:instrText>
                      </w:r>
                      <w:r w:rsidRPr="00C14E2D">
                        <w:rPr>
                          <w:sz w:val="24"/>
                          <w:szCs w:val="24"/>
                        </w:rPr>
                        <w:fldChar w:fldCharType="separate"/>
                      </w:r>
                      <w:r w:rsidR="00B029E3">
                        <w:rPr>
                          <w:noProof/>
                          <w:sz w:val="24"/>
                          <w:szCs w:val="24"/>
                        </w:rPr>
                        <w:t>61</w:t>
                      </w:r>
                      <w:r w:rsidRPr="00C14E2D">
                        <w:rPr>
                          <w:sz w:val="24"/>
                          <w:szCs w:val="24"/>
                        </w:rPr>
                        <w:fldChar w:fldCharType="end"/>
                      </w:r>
                      <w:r w:rsidRPr="00C14E2D">
                        <w:rPr>
                          <w:sz w:val="24"/>
                          <w:szCs w:val="24"/>
                        </w:rPr>
                        <w:t>: Accountant</w:t>
                      </w:r>
                      <w:r w:rsidR="00270C0E">
                        <w:rPr>
                          <w:sz w:val="24"/>
                          <w:szCs w:val="24"/>
                        </w:rPr>
                        <w:t xml:space="preserve"> Add</w:t>
                      </w:r>
                      <w:r w:rsidRPr="00C14E2D">
                        <w:rPr>
                          <w:sz w:val="24"/>
                          <w:szCs w:val="24"/>
                        </w:rPr>
                        <w:t xml:space="preserve"> Invoice</w:t>
                      </w:r>
                      <w:r w:rsidR="00270C0E" w:rsidRPr="00270C0E">
                        <w:rPr>
                          <w:sz w:val="24"/>
                          <w:szCs w:val="24"/>
                        </w:rPr>
                        <w:t xml:space="preserve"> </w:t>
                      </w:r>
                      <w:r w:rsidR="00270C0E">
                        <w:rPr>
                          <w:sz w:val="24"/>
                          <w:szCs w:val="24"/>
                        </w:rPr>
                        <w:t>Sequence Diagram</w:t>
                      </w:r>
                      <w:bookmarkEnd w:id="467"/>
                    </w:p>
                  </w:txbxContent>
                </v:textbox>
                <w10:wrap type="square" anchorx="margin"/>
              </v:shape>
            </w:pict>
          </mc:Fallback>
        </mc:AlternateContent>
      </w:r>
      <w:r w:rsidR="00C14E2D">
        <w:rPr>
          <w:noProof/>
        </w:rPr>
        <w:drawing>
          <wp:anchor distT="0" distB="0" distL="114300" distR="114300" simplePos="0" relativeHeight="252040192" behindDoc="0" locked="0" layoutInCell="1" allowOverlap="1" wp14:anchorId="5D785BB3" wp14:editId="24866909">
            <wp:simplePos x="0" y="0"/>
            <wp:positionH relativeFrom="margin">
              <wp:posOffset>-457200</wp:posOffset>
            </wp:positionH>
            <wp:positionV relativeFrom="margin">
              <wp:posOffset>3887893</wp:posOffset>
            </wp:positionV>
            <wp:extent cx="6858000" cy="4343400"/>
            <wp:effectExtent l="0" t="0" r="0" b="0"/>
            <wp:wrapSquare wrapText="bothSides"/>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Picture 581"/>
                    <pic:cNvPicPr/>
                  </pic:nvPicPr>
                  <pic:blipFill>
                    <a:blip r:embed="rId151">
                      <a:extLst>
                        <a:ext uri="{28A0092B-C50C-407E-A947-70E740481C1C}">
                          <a14:useLocalDpi xmlns:a14="http://schemas.microsoft.com/office/drawing/2010/main" val="0"/>
                        </a:ext>
                      </a:extLst>
                    </a:blip>
                    <a:stretch>
                      <a:fillRect/>
                    </a:stretch>
                  </pic:blipFill>
                  <pic:spPr>
                    <a:xfrm>
                      <a:off x="0" y="0"/>
                      <a:ext cx="6858000" cy="4343400"/>
                    </a:xfrm>
                    <a:prstGeom prst="rect">
                      <a:avLst/>
                    </a:prstGeom>
                  </pic:spPr>
                </pic:pic>
              </a:graphicData>
            </a:graphic>
            <wp14:sizeRelH relativeFrom="margin">
              <wp14:pctWidth>0</wp14:pctWidth>
            </wp14:sizeRelH>
            <wp14:sizeRelV relativeFrom="margin">
              <wp14:pctHeight>0</wp14:pctHeight>
            </wp14:sizeRelV>
          </wp:anchor>
        </w:drawing>
      </w:r>
      <w:r w:rsidR="00587A02">
        <w:rPr>
          <w:noProof/>
        </w:rPr>
        <w:drawing>
          <wp:anchor distT="0" distB="0" distL="114300" distR="114300" simplePos="0" relativeHeight="251882496" behindDoc="0" locked="0" layoutInCell="1" allowOverlap="1" wp14:anchorId="64972BAA" wp14:editId="47B3AFCE">
            <wp:simplePos x="914400" y="626533"/>
            <wp:positionH relativeFrom="margin">
              <wp:align>center</wp:align>
            </wp:positionH>
            <wp:positionV relativeFrom="margin">
              <wp:align>top</wp:align>
            </wp:positionV>
            <wp:extent cx="6857365" cy="3589655"/>
            <wp:effectExtent l="0" t="0" r="635" b="0"/>
            <wp:wrapSquare wrapText="bothSides"/>
            <wp:docPr id="491" name="Picture 49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Diagram, schematic&#10;&#10;Description automatically generated"/>
                    <pic:cNvPicPr/>
                  </pic:nvPicPr>
                  <pic:blipFill>
                    <a:blip r:embed="rId152">
                      <a:extLst>
                        <a:ext uri="{28A0092B-C50C-407E-A947-70E740481C1C}">
                          <a14:useLocalDpi xmlns:a14="http://schemas.microsoft.com/office/drawing/2010/main" val="0"/>
                        </a:ext>
                      </a:extLst>
                    </a:blip>
                    <a:stretch>
                      <a:fillRect/>
                    </a:stretch>
                  </pic:blipFill>
                  <pic:spPr>
                    <a:xfrm>
                      <a:off x="0" y="0"/>
                      <a:ext cx="6857365" cy="3589655"/>
                    </a:xfrm>
                    <a:prstGeom prst="rect">
                      <a:avLst/>
                    </a:prstGeom>
                  </pic:spPr>
                </pic:pic>
              </a:graphicData>
            </a:graphic>
            <wp14:sizeRelV relativeFrom="margin">
              <wp14:pctHeight>0</wp14:pctHeight>
            </wp14:sizeRelV>
          </wp:anchor>
        </w:drawing>
      </w:r>
    </w:p>
    <w:p w14:paraId="4D4D77EC" w14:textId="5430E8F5" w:rsidR="00DF7B93" w:rsidRDefault="0042569E" w:rsidP="00482DDC">
      <w:r>
        <w:rPr>
          <w:noProof/>
        </w:rPr>
        <w:lastRenderedPageBreak/>
        <mc:AlternateContent>
          <mc:Choice Requires="wps">
            <w:drawing>
              <wp:anchor distT="0" distB="0" distL="114300" distR="114300" simplePos="0" relativeHeight="252046336" behindDoc="0" locked="0" layoutInCell="1" allowOverlap="1" wp14:anchorId="018C8689" wp14:editId="2DCCB5BD">
                <wp:simplePos x="0" y="0"/>
                <wp:positionH relativeFrom="margin">
                  <wp:posOffset>-457200</wp:posOffset>
                </wp:positionH>
                <wp:positionV relativeFrom="paragraph">
                  <wp:posOffset>8249285</wp:posOffset>
                </wp:positionV>
                <wp:extent cx="6854825" cy="255905"/>
                <wp:effectExtent l="0" t="0" r="3175" b="0"/>
                <wp:wrapSquare wrapText="bothSides"/>
                <wp:docPr id="588" name="Text Box 588"/>
                <wp:cNvGraphicFramePr/>
                <a:graphic xmlns:a="http://schemas.openxmlformats.org/drawingml/2006/main">
                  <a:graphicData uri="http://schemas.microsoft.com/office/word/2010/wordprocessingShape">
                    <wps:wsp>
                      <wps:cNvSpPr txBox="1"/>
                      <wps:spPr>
                        <a:xfrm>
                          <a:off x="0" y="0"/>
                          <a:ext cx="6854825" cy="255905"/>
                        </a:xfrm>
                        <a:prstGeom prst="rect">
                          <a:avLst/>
                        </a:prstGeom>
                        <a:solidFill>
                          <a:prstClr val="white"/>
                        </a:solidFill>
                        <a:ln>
                          <a:noFill/>
                        </a:ln>
                      </wps:spPr>
                      <wps:txbx>
                        <w:txbxContent>
                          <w:p w14:paraId="16CB8DE3" w14:textId="7A046093" w:rsidR="0037550D" w:rsidRPr="0037550D" w:rsidRDefault="0037550D" w:rsidP="0037550D">
                            <w:pPr>
                              <w:pStyle w:val="Caption"/>
                              <w:rPr>
                                <w:noProof/>
                                <w:sz w:val="24"/>
                                <w:szCs w:val="24"/>
                              </w:rPr>
                            </w:pPr>
                            <w:bookmarkStart w:id="468" w:name="_Toc13708013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8C8689" id="Text Box 588" o:spid="_x0000_s1375" type="#_x0000_t202" style="position:absolute;margin-left:-36pt;margin-top:649.55pt;width:539.75pt;height:20.15pt;z-index:252046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sJFHgIAAEQEAAAOAAAAZHJzL2Uyb0RvYy54bWysU1GP2jAMfp+0/xDlfRTQQLeKcmKcmCah&#10;u5O46Z5DmtBIaZw5gZb9+jkthe22p2kvqWs7dr7Pnxf3bW3ZSWEw4Ao+GY05U05Cadyh4N9eNh/u&#10;OAtRuFJYcKrgZxX4/fL9u0XjczWFCmypkFERF/LGF7yK0edZFmSlahFG4JWjoAasRaRfPGQlioaq&#10;1zabjsfzrAEsPYJUIZD3oQ/yZVdfayXjk9ZBRWYLTm+L3YnduU9ntlyI/IDCV0ZeniH+4RW1MI6a&#10;Xks9iCjYEc0fpWojEQLoOJJQZ6C1karDQGgm4zdodpXwqsNC5AR/pSn8v7Ly8bTzz8hi+xlaGmAi&#10;pPEhD+RMeFqNdfrSSxnFicLzlTbVRibJOb+bfbybzjiTFJvOZp/Gs1Qmu932GOIXBTVLRsGRxtKx&#10;JU7bEPvUISU1C2BNuTHWpp8UWFtkJ0EjbCoT1aX4b1nWpVwH6VZfMHmyG5RkxXbfMlMSzMl8ALqH&#10;8kz4EXppBC83hjpuRYjPAkkLBJn0HZ/o0BaagsPF4qwC/PE3f8qnEVGUs4a0VfDw/ShQcWa/Ohpe&#10;EuJg4GDsB8Md6zUQ1gltjpedSRcw2sHUCPUryX6VulBIOEm9Ch4Hcx17hdPaSLVadUkkNy/i1u28&#10;TKUHZl/aV4H+MpdIE32EQXUifzOePrfneXWMoE03u8Rsz+KFcJJqN/3LWqVd+PW/y7ot//InAAAA&#10;//8DAFBLAwQUAAYACAAAACEAQI7bt+MAAAAOAQAADwAAAGRycy9kb3ducmV2LnhtbEyPwU7DMBBE&#10;70j8g7VIXFBrN4WWhDgVtPQGh5aq521skoh4HdlOk/497gluO5rR7Jt8NZqWnbXzjSUJs6kApqm0&#10;qqFKwuFrO3kG5gOSwtaSlnDRHlbF7U2OmbID7fR5HyoWS8hnKKEOocs492WtDfqp7TRF79s6gyFK&#10;V3HlcIjlpuWJEAtusKH4ocZOr2td/ux7I2Gxcf2wo/XD5vD+gZ9dlRzfLkcp7+/G1xdgQY/hLwxX&#10;/IgORWQ62Z6UZ62EyTKJW0I0kjSdAbtGhFg+ATvFaz5PH4EXOf8/o/gFAAD//wMAUEsBAi0AFAAG&#10;AAgAAAAhALaDOJL+AAAA4QEAABMAAAAAAAAAAAAAAAAAAAAAAFtDb250ZW50X1R5cGVzXS54bWxQ&#10;SwECLQAUAAYACAAAACEAOP0h/9YAAACUAQAACwAAAAAAAAAAAAAAAAAvAQAAX3JlbHMvLnJlbHNQ&#10;SwECLQAUAAYACAAAACEAzT7CRR4CAABEBAAADgAAAAAAAAAAAAAAAAAuAgAAZHJzL2Uyb0RvYy54&#10;bWxQSwECLQAUAAYACAAAACEAQI7bt+MAAAAOAQAADwAAAAAAAAAAAAAAAAB4BAAAZHJzL2Rvd25y&#10;ZXYueG1sUEsFBgAAAAAEAAQA8wAAAIgFAAAAAA==&#10;" stroked="f">
                <v:textbox inset="0,0,0,0">
                  <w:txbxContent>
                    <w:p w14:paraId="16CB8DE3" w14:textId="7A046093" w:rsidR="0037550D" w:rsidRPr="0037550D" w:rsidRDefault="0037550D" w:rsidP="0037550D">
                      <w:pPr>
                        <w:pStyle w:val="Caption"/>
                        <w:rPr>
                          <w:noProof/>
                          <w:sz w:val="24"/>
                          <w:szCs w:val="24"/>
                        </w:rPr>
                      </w:pPr>
                      <w:bookmarkStart w:id="469" w:name="_Toc137080131"/>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2</w:t>
                      </w:r>
                      <w:r w:rsidRPr="0037550D">
                        <w:rPr>
                          <w:sz w:val="24"/>
                          <w:szCs w:val="24"/>
                        </w:rPr>
                        <w:fldChar w:fldCharType="end"/>
                      </w:r>
                      <w:r w:rsidRPr="0037550D">
                        <w:rPr>
                          <w:sz w:val="24"/>
                          <w:szCs w:val="24"/>
                        </w:rPr>
                        <w:t>: Accountant</w:t>
                      </w:r>
                      <w:r w:rsidR="0042569E">
                        <w:rPr>
                          <w:sz w:val="24"/>
                          <w:szCs w:val="24"/>
                        </w:rPr>
                        <w:t xml:space="preserve"> Dele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69"/>
                    </w:p>
                  </w:txbxContent>
                </v:textbox>
                <w10:wrap type="square" anchorx="margin"/>
              </v:shape>
            </w:pict>
          </mc:Fallback>
        </mc:AlternateContent>
      </w:r>
      <w:r>
        <w:rPr>
          <w:noProof/>
        </w:rPr>
        <mc:AlternateContent>
          <mc:Choice Requires="wps">
            <w:drawing>
              <wp:anchor distT="0" distB="0" distL="114300" distR="114300" simplePos="0" relativeHeight="252051456" behindDoc="0" locked="0" layoutInCell="1" allowOverlap="1" wp14:anchorId="680BE595" wp14:editId="320EB01D">
                <wp:simplePos x="0" y="0"/>
                <wp:positionH relativeFrom="margin">
                  <wp:align>center</wp:align>
                </wp:positionH>
                <wp:positionV relativeFrom="paragraph">
                  <wp:posOffset>3288030</wp:posOffset>
                </wp:positionV>
                <wp:extent cx="6857365" cy="635"/>
                <wp:effectExtent l="0" t="0" r="635" b="0"/>
                <wp:wrapSquare wrapText="bothSides"/>
                <wp:docPr id="589" name="Text Box 589"/>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43952EE3" w14:textId="37EEEDA8" w:rsidR="0037550D" w:rsidRPr="0037550D" w:rsidRDefault="0037550D" w:rsidP="0037550D">
                            <w:pPr>
                              <w:pStyle w:val="Caption"/>
                              <w:rPr>
                                <w:noProof/>
                                <w:sz w:val="24"/>
                                <w:szCs w:val="24"/>
                              </w:rPr>
                            </w:pPr>
                            <w:bookmarkStart w:id="470" w:name="_Toc13708013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BE595" id="Text Box 589" o:spid="_x0000_s1376" type="#_x0000_t202" style="position:absolute;margin-left:0;margin-top:258.9pt;width:539.95pt;height:.05pt;z-index:252051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YvNHAIAAEEEAAAOAAAAZHJzL2Uyb0RvYy54bWysU8Fu2zAMvQ/YPwi6L05aJC2MOEWWIsOA&#10;oC2QDj0rshwLkEWNUmJnXz9KjpOt22nYRaZJitR7j5w/dI1hR4Vegy34ZDTmTFkJpbb7gn97XX+6&#10;58wHYUthwKqCn5TnD4uPH+aty9UN1GBKhYyKWJ+3ruB1CC7PMi9r1Qg/AqcsBSvARgT6xX1Womip&#10;emOym/F4lrWApUOQynvyPvZBvkj1q0rJ8FxVXgVmCk5vC+nEdO7imS3mIt+jcLWW52eIf3hFI7Sl&#10;ppdSjyIIdkD9R6lGSwQPVRhJaDKoKi1VwkBoJuN3aLa1cCphIXK8u9Dk/19Z+XTcuhdkofsMHQkY&#10;CWmdzz05I56uwiZ+6aWM4kTh6UKb6gKT5JzdT+9uZ1POJMVmt9NYI7tedejDFwUNi0bBkTRJVInj&#10;xoc+dUiJnTwYXa61MfEnBlYG2VGQfm2tgzoX/y3L2JhrId7qC0ZPdsURrdDtOqZLwji5G1DuoDwR&#10;eIR+LryTa00dN8KHF4E0CISXhjs801EZaAsOZ4uzGvDH3/wxn/ShKGctDVbB/feDQMWZ+WpJuTiF&#10;g4GDsRsMe2hWQFgntDZOJpMuYDCDWSE0bzTzy9iFQsJK6lXwMJir0I837YxUy2VKollzImzs1slY&#10;emD2tXsT6M66BJLzCYaRE/k7efrcJJBbHgJxnbSLzPYsngmnOU3qn3cqLsKv/ynruvmLnwAAAP//&#10;AwBQSwMEFAAGAAgAAAAhAMfco5XgAAAACQEAAA8AAABkcnMvZG93bnJldi54bWxMj7FOwzAQhnck&#10;3sG6SiyIOoXSkjROVVUw0KVq6MLmxtc4EJ8j22nD2+Oy0PHuP/33fflyMC07ofONJQGTcQIMqbKq&#10;oVrA/uPt4QWYD5KUbC2hgB/0sCxub3KZKXumHZ7KULNYQj6TAnQIXca5rzQa6ce2Q4rZ0TojQxxd&#10;zZWT51huWv6YJDNuZEPxg5YdrjVW32VvBGynn1t93x9fN6vpk3vf9+vZV10KcTcaVgtgAYfwfwwX&#10;/IgORWQ62J6UZ62AKBIEPE/mUeASJ/M0BXb4W6XAi5xfGxS/AAAA//8DAFBLAQItABQABgAIAAAA&#10;IQC2gziS/gAAAOEBAAATAAAAAAAAAAAAAAAAAAAAAABbQ29udGVudF9UeXBlc10ueG1sUEsBAi0A&#10;FAAGAAgAAAAhADj9If/WAAAAlAEAAAsAAAAAAAAAAAAAAAAALwEAAF9yZWxzLy5yZWxzUEsBAi0A&#10;FAAGAAgAAAAhAAoZi80cAgAAQQQAAA4AAAAAAAAAAAAAAAAALgIAAGRycy9lMm9Eb2MueG1sUEsB&#10;Ai0AFAAGAAgAAAAhAMfco5XgAAAACQEAAA8AAAAAAAAAAAAAAAAAdgQAAGRycy9kb3ducmV2Lnht&#10;bFBLBQYAAAAABAAEAPMAAACDBQAAAAA=&#10;" stroked="f">
                <v:textbox style="mso-fit-shape-to-text:t" inset="0,0,0,0">
                  <w:txbxContent>
                    <w:p w14:paraId="43952EE3" w14:textId="37EEEDA8" w:rsidR="0037550D" w:rsidRPr="0037550D" w:rsidRDefault="0037550D" w:rsidP="0037550D">
                      <w:pPr>
                        <w:pStyle w:val="Caption"/>
                        <w:rPr>
                          <w:noProof/>
                          <w:sz w:val="24"/>
                          <w:szCs w:val="24"/>
                        </w:rPr>
                      </w:pPr>
                      <w:bookmarkStart w:id="471" w:name="_Toc137080132"/>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3</w:t>
                      </w:r>
                      <w:r w:rsidRPr="0037550D">
                        <w:rPr>
                          <w:sz w:val="24"/>
                          <w:szCs w:val="24"/>
                        </w:rPr>
                        <w:fldChar w:fldCharType="end"/>
                      </w:r>
                      <w:r w:rsidRPr="0037550D">
                        <w:rPr>
                          <w:sz w:val="24"/>
                          <w:szCs w:val="24"/>
                        </w:rPr>
                        <w:t xml:space="preserve">: Accountant </w:t>
                      </w:r>
                      <w:r w:rsidR="0042569E" w:rsidRPr="0037550D">
                        <w:rPr>
                          <w:sz w:val="24"/>
                          <w:szCs w:val="24"/>
                        </w:rPr>
                        <w:t xml:space="preserve">Add </w:t>
                      </w:r>
                      <w:r w:rsidRPr="0037550D">
                        <w:rPr>
                          <w:sz w:val="24"/>
                          <w:szCs w:val="24"/>
                        </w:rPr>
                        <w:t>Insurance</w:t>
                      </w:r>
                      <w:r w:rsidR="0042569E" w:rsidRPr="0042569E">
                        <w:rPr>
                          <w:sz w:val="24"/>
                          <w:szCs w:val="24"/>
                        </w:rPr>
                        <w:t xml:space="preserve"> </w:t>
                      </w:r>
                      <w:r w:rsidR="0042569E">
                        <w:rPr>
                          <w:sz w:val="24"/>
                          <w:szCs w:val="24"/>
                        </w:rPr>
                        <w:t>Sequence Diagram</w:t>
                      </w:r>
                      <w:bookmarkEnd w:id="471"/>
                    </w:p>
                  </w:txbxContent>
                </v:textbox>
                <w10:wrap type="square" anchorx="margin"/>
              </v:shape>
            </w:pict>
          </mc:Fallback>
        </mc:AlternateContent>
      </w:r>
      <w:r w:rsidR="0037550D">
        <w:rPr>
          <w:noProof/>
        </w:rPr>
        <w:drawing>
          <wp:anchor distT="0" distB="0" distL="114300" distR="114300" simplePos="0" relativeHeight="252044288" behindDoc="0" locked="0" layoutInCell="1" allowOverlap="1" wp14:anchorId="1ADE2CC7" wp14:editId="09FB349F">
            <wp:simplePos x="0" y="0"/>
            <wp:positionH relativeFrom="margin">
              <wp:posOffset>-431800</wp:posOffset>
            </wp:positionH>
            <wp:positionV relativeFrom="margin">
              <wp:posOffset>3731895</wp:posOffset>
            </wp:positionV>
            <wp:extent cx="6857365" cy="4648200"/>
            <wp:effectExtent l="0" t="0" r="635" b="0"/>
            <wp:wrapSquare wrapText="bothSides"/>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Picture 584"/>
                    <pic:cNvPicPr/>
                  </pic:nvPicPr>
                  <pic:blipFill rotWithShape="1">
                    <a:blip r:embed="rId153">
                      <a:extLst>
                        <a:ext uri="{28A0092B-C50C-407E-A947-70E740481C1C}">
                          <a14:useLocalDpi xmlns:a14="http://schemas.microsoft.com/office/drawing/2010/main" val="0"/>
                        </a:ext>
                      </a:extLst>
                    </a:blip>
                    <a:srcRect b="7498"/>
                    <a:stretch/>
                  </pic:blipFill>
                  <pic:spPr bwMode="auto">
                    <a:xfrm>
                      <a:off x="0" y="0"/>
                      <a:ext cx="6857365" cy="4648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3264" behindDoc="0" locked="0" layoutInCell="1" allowOverlap="1" wp14:anchorId="7B57F7F8" wp14:editId="7BB6593E">
            <wp:simplePos x="0" y="0"/>
            <wp:positionH relativeFrom="margin">
              <wp:align>center</wp:align>
            </wp:positionH>
            <wp:positionV relativeFrom="margin">
              <wp:posOffset>-262467</wp:posOffset>
            </wp:positionV>
            <wp:extent cx="6854825" cy="3683000"/>
            <wp:effectExtent l="0" t="0" r="3175" b="0"/>
            <wp:wrapSquare wrapText="bothSides"/>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Picture 583"/>
                    <pic:cNvPicPr/>
                  </pic:nvPicPr>
                  <pic:blipFill>
                    <a:blip r:embed="rId154">
                      <a:extLst>
                        <a:ext uri="{28A0092B-C50C-407E-A947-70E740481C1C}">
                          <a14:useLocalDpi xmlns:a14="http://schemas.microsoft.com/office/drawing/2010/main" val="0"/>
                        </a:ext>
                      </a:extLst>
                    </a:blip>
                    <a:stretch>
                      <a:fillRect/>
                    </a:stretch>
                  </pic:blipFill>
                  <pic:spPr>
                    <a:xfrm>
                      <a:off x="0" y="0"/>
                      <a:ext cx="6864789" cy="3688150"/>
                    </a:xfrm>
                    <a:prstGeom prst="rect">
                      <a:avLst/>
                    </a:prstGeom>
                  </pic:spPr>
                </pic:pic>
              </a:graphicData>
            </a:graphic>
            <wp14:sizeRelH relativeFrom="margin">
              <wp14:pctWidth>0</wp14:pctWidth>
            </wp14:sizeRelH>
            <wp14:sizeRelV relativeFrom="margin">
              <wp14:pctHeight>0</wp14:pctHeight>
            </wp14:sizeRelV>
          </wp:anchor>
        </w:drawing>
      </w:r>
    </w:p>
    <w:p w14:paraId="4D92B930" w14:textId="72727044" w:rsidR="00DF7B93" w:rsidRDefault="0042569E" w:rsidP="00482DDC">
      <w:r>
        <w:rPr>
          <w:noProof/>
        </w:rPr>
        <w:lastRenderedPageBreak/>
        <mc:AlternateContent>
          <mc:Choice Requires="wps">
            <w:drawing>
              <wp:anchor distT="0" distB="0" distL="114300" distR="114300" simplePos="0" relativeHeight="252053504" behindDoc="0" locked="0" layoutInCell="1" allowOverlap="1" wp14:anchorId="1A14B5E8" wp14:editId="2B49CC27">
                <wp:simplePos x="0" y="0"/>
                <wp:positionH relativeFrom="margin">
                  <wp:align>center</wp:align>
                </wp:positionH>
                <wp:positionV relativeFrom="paragraph">
                  <wp:posOffset>8188960</wp:posOffset>
                </wp:positionV>
                <wp:extent cx="6858000" cy="635"/>
                <wp:effectExtent l="0" t="0" r="0" b="0"/>
                <wp:wrapSquare wrapText="bothSides"/>
                <wp:docPr id="590" name="Text Box 59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45F8946" w14:textId="758D886D" w:rsidR="0037550D" w:rsidRPr="0037550D" w:rsidRDefault="0037550D" w:rsidP="0037550D">
                            <w:pPr>
                              <w:pStyle w:val="Caption"/>
                              <w:rPr>
                                <w:noProof/>
                                <w:sz w:val="24"/>
                                <w:szCs w:val="24"/>
                              </w:rPr>
                            </w:pPr>
                            <w:bookmarkStart w:id="472" w:name="_Toc137080133"/>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4B5E8" id="Text Box 590" o:spid="_x0000_s1377" type="#_x0000_t202" style="position:absolute;margin-left:0;margin-top:644.8pt;width:540pt;height:.05pt;z-index:252053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JqFGgIAAEEEAAAOAAAAZHJzL2Uyb0RvYy54bWysU8Fu2zAMvQ/YPwi6L3Y6NAiCOEWWIsOA&#10;oC3QFj0rshwLkEWNUmJnXz9KtpOt22nYRaZJitR7j1zedY1hJ4Vegy34dJJzpqyEUttDwV9ftp/m&#10;nPkgbCkMWFXws/L8bvXxw7J1C3UDNZhSIaMi1i9aV/A6BLfIMi9r1Qg/AacsBSvARgT6xUNWomip&#10;emOymzyfZS1g6RCk8p68932Qr1L9qlIyPFaVV4GZgtPbQjoxnft4ZqulWBxQuFrL4RniH17RCG2p&#10;6aXUvQiCHVH/UarREsFDFSYSmgyqSkuVMBCaaf4OzXMtnEpYiBzvLjT5/1dWPpye3ROy0H2BjgSM&#10;hLTOLzw5I56uwiZ+6aWM4kTh+UKb6gKT5JzNb+d5TiFJsdnn21gju1516MNXBQ2LRsGRNElUidPO&#10;hz51TImdPBhdbrUx8ScGNgbZSZB+ba2DGor/lmVszLUQb/UFoye74ohW6PYd0yVhnM5HlHsozwQe&#10;oZ8L7+RWU8ed8OFJIA0CgaLhDo90VAbagsNgcVYD/vibP+aTPhTlrKXBKrj/fhSoODPfLCkXp3A0&#10;cDT2o2GPzQYI65TWxslk0gUMZjQrhOaNZn4du1BIWEm9Ch5GcxP68aadkWq9Tkk0a06EnX12MpYe&#10;mX3p3gS6QZdAcj7AOHJi8U6ePjcJ5NbHQFwn7SKzPYsD4TSnSf1hp+Ii/Pqfsq6bv/oJAAD//wMA&#10;UEsDBBQABgAIAAAAIQBlHHF53wAAAAsBAAAPAAAAZHJzL2Rvd25yZXYueG1sTI/BTsMwEETvSPyD&#10;tUhcELUpVQghTlVVcIBLReiFmxtv40C8jmynDX+Pqx7guG9GszPlcrI9O6APnSMJdzMBDKlxuqNW&#10;wvbj5TYHFqIirXpHKOEHAyyry4tSFdod6R0PdWxZCqFQKAkmxqHgPDQGrQozNyAlbe+8VTGdvuXa&#10;q2MKtz2fC5FxqzpKH4wacG2w+a5HK2Gz+NyYm3H//LZa3PvX7bjOvtpayuurafUELOIU/8xwqp+q&#10;Q5U67dxIOrBeQhoSE53njxmwky5ykdjuzB6AVyX/v6H6BQAA//8DAFBLAQItABQABgAIAAAAIQC2&#10;gziS/gAAAOEBAAATAAAAAAAAAAAAAAAAAAAAAABbQ29udGVudF9UeXBlc10ueG1sUEsBAi0AFAAG&#10;AAgAAAAhADj9If/WAAAAlAEAAAsAAAAAAAAAAAAAAAAALwEAAF9yZWxzLy5yZWxzUEsBAi0AFAAG&#10;AAgAAAAhAFrEmoUaAgAAQQQAAA4AAAAAAAAAAAAAAAAALgIAAGRycy9lMm9Eb2MueG1sUEsBAi0A&#10;FAAGAAgAAAAhAGUccXnfAAAACwEAAA8AAAAAAAAAAAAAAAAAdAQAAGRycy9kb3ducmV2LnhtbFBL&#10;BQYAAAAABAAEAPMAAACABQAAAAA=&#10;" stroked="f">
                <v:textbox style="mso-fit-shape-to-text:t" inset="0,0,0,0">
                  <w:txbxContent>
                    <w:p w14:paraId="245F8946" w14:textId="758D886D" w:rsidR="0037550D" w:rsidRPr="0037550D" w:rsidRDefault="0037550D" w:rsidP="0037550D">
                      <w:pPr>
                        <w:pStyle w:val="Caption"/>
                        <w:rPr>
                          <w:noProof/>
                          <w:sz w:val="24"/>
                          <w:szCs w:val="24"/>
                        </w:rPr>
                      </w:pPr>
                      <w:bookmarkStart w:id="473" w:name="_Toc137080133"/>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4</w:t>
                      </w:r>
                      <w:r w:rsidRPr="0037550D">
                        <w:rPr>
                          <w:sz w:val="24"/>
                          <w:szCs w:val="24"/>
                        </w:rPr>
                        <w:fldChar w:fldCharType="end"/>
                      </w:r>
                      <w:r w:rsidRPr="0037550D">
                        <w:rPr>
                          <w:sz w:val="24"/>
                          <w:szCs w:val="24"/>
                        </w:rPr>
                        <w:t xml:space="preserve">: Accountant </w:t>
                      </w:r>
                      <w:r w:rsidR="0042569E">
                        <w:rPr>
                          <w:sz w:val="24"/>
                          <w:szCs w:val="24"/>
                        </w:rPr>
                        <w:t>View</w:t>
                      </w:r>
                      <w:r w:rsidRPr="0037550D">
                        <w:rPr>
                          <w:sz w:val="24"/>
                          <w:szCs w:val="24"/>
                        </w:rPr>
                        <w:t xml:space="preserve"> Insurance</w:t>
                      </w:r>
                      <w:r w:rsidR="0042569E">
                        <w:rPr>
                          <w:sz w:val="24"/>
                          <w:szCs w:val="24"/>
                        </w:rPr>
                        <w:t>s</w:t>
                      </w:r>
                      <w:r w:rsidR="0042569E" w:rsidRPr="0042569E">
                        <w:rPr>
                          <w:sz w:val="24"/>
                          <w:szCs w:val="24"/>
                        </w:rPr>
                        <w:t xml:space="preserve"> </w:t>
                      </w:r>
                      <w:r w:rsidR="0042569E">
                        <w:rPr>
                          <w:sz w:val="24"/>
                          <w:szCs w:val="24"/>
                        </w:rPr>
                        <w:t>Sequence Diagram</w:t>
                      </w:r>
                      <w:bookmarkEnd w:id="473"/>
                    </w:p>
                  </w:txbxContent>
                </v:textbox>
                <w10:wrap type="square" anchorx="margin"/>
              </v:shape>
            </w:pict>
          </mc:Fallback>
        </mc:AlternateContent>
      </w:r>
      <w:r>
        <w:rPr>
          <w:noProof/>
        </w:rPr>
        <mc:AlternateContent>
          <mc:Choice Requires="wps">
            <w:drawing>
              <wp:anchor distT="0" distB="0" distL="114300" distR="114300" simplePos="0" relativeHeight="252055552" behindDoc="0" locked="0" layoutInCell="1" allowOverlap="1" wp14:anchorId="24E48EAA" wp14:editId="03883590">
                <wp:simplePos x="0" y="0"/>
                <wp:positionH relativeFrom="margin">
                  <wp:align>center</wp:align>
                </wp:positionH>
                <wp:positionV relativeFrom="paragraph">
                  <wp:posOffset>4973955</wp:posOffset>
                </wp:positionV>
                <wp:extent cx="6857365" cy="635"/>
                <wp:effectExtent l="0" t="0" r="635" b="0"/>
                <wp:wrapSquare wrapText="bothSides"/>
                <wp:docPr id="591" name="Text Box 591"/>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05F923FA" w14:textId="7D2292B6" w:rsidR="0037550D" w:rsidRPr="0037550D" w:rsidRDefault="0037550D" w:rsidP="0037550D">
                            <w:pPr>
                              <w:pStyle w:val="Caption"/>
                              <w:rPr>
                                <w:noProof/>
                                <w:sz w:val="24"/>
                                <w:szCs w:val="24"/>
                              </w:rPr>
                            </w:pPr>
                            <w:bookmarkStart w:id="474" w:name="_Toc137080134"/>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E48EAA" id="Text Box 591" o:spid="_x0000_s1378" type="#_x0000_t202" style="position:absolute;margin-left:0;margin-top:391.65pt;width:539.95pt;height:.05pt;z-index:252055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gThHAIAAEEEAAAOAAAAZHJzL2Uyb0RvYy54bWysU8Fu2zAMvQ/YPwi6L05aJOuMOEWWIsOA&#10;oC2QDj0rshwLkEWNUmJnXz9KjpOt22nYRaZJitR7j5zfd41hR4Vegy34ZDTmTFkJpbb7gn97WX+4&#10;48wHYUthwKqCn5Tn94v37+aty9UN1GBKhYyKWJ+3ruB1CC7PMi9r1Qg/AqcsBSvARgT6xX1Womip&#10;emOym/F4lrWApUOQynvyPvRBvkj1q0rJ8FRVXgVmCk5vC+nEdO7imS3mIt+jcLWW52eIf3hFI7Sl&#10;ppdSDyIIdkD9R6lGSwQPVRhJaDKoKi1VwkBoJuM3aLa1cCphIXK8u9Dk/19Z+XjcumdkofsMHQkY&#10;CWmdzz05I56uwiZ+6aWM4kTh6UKb6gKT5JzdTT/ezqacSYrNbqexRna96tCHLwoaFo2CI2mSqBLH&#10;jQ996pASO3kwulxrY+JPDKwMsqMg/dpaB3Uu/luWsTHXQrzVF4ye7IojWqHbdUyXhHHyaUC5g/JE&#10;4BH6ufBOrjV13AgfngXSIBBeGu7wREdloC04nC3OasAff/PHfNKHopy1NFgF998PAhVn5qsl5eIU&#10;DgYOxm4w7KFZAWGd0No4mUy6gMEMZoXQvNLML2MXCgkrqVfBw2CuQj/etDNSLZcpiWbNibCxWydj&#10;6YHZl+5VoDvrEkjORxhGTuRv5Olzk0BueQjEddIuMtuzeCac5jSpf96puAi//qes6+YvfgIAAP//&#10;AwBQSwMEFAAGAAgAAAAhAGYCqL3gAAAACQEAAA8AAABkcnMvZG93bnJldi54bWxMj81OwzAQhO9I&#10;vIO1SFwQdSBRf9I4VVXBAS4VoZfe3HgbB+J1ZDtteHvcXuA4O6uZb4rVaDp2QudbSwKeJgkwpNqq&#10;lhoBu8/XxzkwHyQp2VlCAT/oYVXe3hQyV/ZMH3iqQsNiCPlcCtAh9DnnvtZopJ/YHil6R+uMDFG6&#10;hisnzzHcdPw5SabcyJZig5Y9bjTW39VgBGyz/VY/DMeX93WWurfdsJl+NZUQ93fjegks4Bj+nuGC&#10;H9GhjEwHO5DyrBMQhwQBs3maArvYyWyxAHa4njLgZcH/Lyh/AQAA//8DAFBLAQItABQABgAIAAAA&#10;IQC2gziS/gAAAOEBAAATAAAAAAAAAAAAAAAAAAAAAABbQ29udGVudF9UeXBlc10ueG1sUEsBAi0A&#10;FAAGAAgAAAAhADj9If/WAAAAlAEAAAsAAAAAAAAAAAAAAAAALwEAAF9yZWxzLy5yZWxzUEsBAi0A&#10;FAAGAAgAAAAhAEXyBOEcAgAAQQQAAA4AAAAAAAAAAAAAAAAALgIAAGRycy9lMm9Eb2MueG1sUEsB&#10;Ai0AFAAGAAgAAAAhAGYCqL3gAAAACQEAAA8AAAAAAAAAAAAAAAAAdgQAAGRycy9kb3ducmV2Lnht&#10;bFBLBQYAAAAABAAEAPMAAACDBQAAAAA=&#10;" stroked="f">
                <v:textbox style="mso-fit-shape-to-text:t" inset="0,0,0,0">
                  <w:txbxContent>
                    <w:p w14:paraId="05F923FA" w14:textId="7D2292B6" w:rsidR="0037550D" w:rsidRPr="0037550D" w:rsidRDefault="0037550D" w:rsidP="0037550D">
                      <w:pPr>
                        <w:pStyle w:val="Caption"/>
                        <w:rPr>
                          <w:noProof/>
                          <w:sz w:val="24"/>
                          <w:szCs w:val="24"/>
                        </w:rPr>
                      </w:pPr>
                      <w:bookmarkStart w:id="475" w:name="_Toc137080134"/>
                      <w:r w:rsidRPr="0037550D">
                        <w:rPr>
                          <w:sz w:val="24"/>
                          <w:szCs w:val="24"/>
                        </w:rPr>
                        <w:t xml:space="preserve">Figure </w:t>
                      </w:r>
                      <w:r w:rsidRPr="0037550D">
                        <w:rPr>
                          <w:sz w:val="24"/>
                          <w:szCs w:val="24"/>
                        </w:rPr>
                        <w:fldChar w:fldCharType="begin"/>
                      </w:r>
                      <w:r w:rsidRPr="0037550D">
                        <w:rPr>
                          <w:sz w:val="24"/>
                          <w:szCs w:val="24"/>
                        </w:rPr>
                        <w:instrText xml:space="preserve"> SEQ Figure \* ARABIC </w:instrText>
                      </w:r>
                      <w:r w:rsidRPr="0037550D">
                        <w:rPr>
                          <w:sz w:val="24"/>
                          <w:szCs w:val="24"/>
                        </w:rPr>
                        <w:fldChar w:fldCharType="separate"/>
                      </w:r>
                      <w:r w:rsidR="00B029E3">
                        <w:rPr>
                          <w:noProof/>
                          <w:sz w:val="24"/>
                          <w:szCs w:val="24"/>
                        </w:rPr>
                        <w:t>65</w:t>
                      </w:r>
                      <w:r w:rsidRPr="0037550D">
                        <w:rPr>
                          <w:sz w:val="24"/>
                          <w:szCs w:val="24"/>
                        </w:rPr>
                        <w:fldChar w:fldCharType="end"/>
                      </w:r>
                      <w:r w:rsidRPr="0037550D">
                        <w:rPr>
                          <w:sz w:val="24"/>
                          <w:szCs w:val="24"/>
                        </w:rPr>
                        <w:t xml:space="preserve">: Accountant </w:t>
                      </w:r>
                      <w:r w:rsidR="0042569E">
                        <w:rPr>
                          <w:sz w:val="24"/>
                          <w:szCs w:val="24"/>
                        </w:rPr>
                        <w:t>Update</w:t>
                      </w:r>
                      <w:r w:rsidRPr="0037550D">
                        <w:rPr>
                          <w:sz w:val="24"/>
                          <w:szCs w:val="24"/>
                        </w:rPr>
                        <w:t xml:space="preserve"> Insurance</w:t>
                      </w:r>
                      <w:r w:rsidR="0042569E" w:rsidRPr="0042569E">
                        <w:rPr>
                          <w:sz w:val="24"/>
                          <w:szCs w:val="24"/>
                        </w:rPr>
                        <w:t xml:space="preserve"> </w:t>
                      </w:r>
                      <w:r w:rsidR="0042569E">
                        <w:rPr>
                          <w:sz w:val="24"/>
                          <w:szCs w:val="24"/>
                        </w:rPr>
                        <w:t>Sequence Diagram</w:t>
                      </w:r>
                      <w:bookmarkEnd w:id="475"/>
                    </w:p>
                  </w:txbxContent>
                </v:textbox>
                <w10:wrap type="square" anchorx="margin"/>
              </v:shape>
            </w:pict>
          </mc:Fallback>
        </mc:AlternateContent>
      </w:r>
      <w:r w:rsidR="0037550D">
        <w:rPr>
          <w:noProof/>
        </w:rPr>
        <w:drawing>
          <wp:anchor distT="0" distB="0" distL="114300" distR="114300" simplePos="0" relativeHeight="252048384" behindDoc="0" locked="0" layoutInCell="1" allowOverlap="1" wp14:anchorId="718E610E" wp14:editId="5329619F">
            <wp:simplePos x="0" y="0"/>
            <wp:positionH relativeFrom="margin">
              <wp:align>center</wp:align>
            </wp:positionH>
            <wp:positionV relativeFrom="margin">
              <wp:posOffset>5442161</wp:posOffset>
            </wp:positionV>
            <wp:extent cx="6857365" cy="2839085"/>
            <wp:effectExtent l="0" t="0" r="635" b="0"/>
            <wp:wrapSquare wrapText="bothSides"/>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Picture 587"/>
                    <pic:cNvPicPr/>
                  </pic:nvPicPr>
                  <pic:blipFill>
                    <a:blip r:embed="rId155">
                      <a:extLst>
                        <a:ext uri="{28A0092B-C50C-407E-A947-70E740481C1C}">
                          <a14:useLocalDpi xmlns:a14="http://schemas.microsoft.com/office/drawing/2010/main" val="0"/>
                        </a:ext>
                      </a:extLst>
                    </a:blip>
                    <a:stretch>
                      <a:fillRect/>
                    </a:stretch>
                  </pic:blipFill>
                  <pic:spPr>
                    <a:xfrm>
                      <a:off x="0" y="0"/>
                      <a:ext cx="6857365" cy="2839085"/>
                    </a:xfrm>
                    <a:prstGeom prst="rect">
                      <a:avLst/>
                    </a:prstGeom>
                  </pic:spPr>
                </pic:pic>
              </a:graphicData>
            </a:graphic>
            <wp14:sizeRelH relativeFrom="margin">
              <wp14:pctWidth>0</wp14:pctWidth>
            </wp14:sizeRelH>
            <wp14:sizeRelV relativeFrom="margin">
              <wp14:pctHeight>0</wp14:pctHeight>
            </wp14:sizeRelV>
          </wp:anchor>
        </w:drawing>
      </w:r>
      <w:r w:rsidR="0037550D">
        <w:rPr>
          <w:noProof/>
        </w:rPr>
        <w:drawing>
          <wp:anchor distT="0" distB="0" distL="114300" distR="114300" simplePos="0" relativeHeight="252049408" behindDoc="0" locked="0" layoutInCell="1" allowOverlap="1" wp14:anchorId="564BFE83" wp14:editId="028B4368">
            <wp:simplePos x="0" y="0"/>
            <wp:positionH relativeFrom="margin">
              <wp:align>center</wp:align>
            </wp:positionH>
            <wp:positionV relativeFrom="margin">
              <wp:posOffset>-135890</wp:posOffset>
            </wp:positionV>
            <wp:extent cx="6858000" cy="5019675"/>
            <wp:effectExtent l="0" t="0" r="0" b="9525"/>
            <wp:wrapSquare wrapText="bothSides"/>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Picture 586"/>
                    <pic:cNvPicPr/>
                  </pic:nvPicPr>
                  <pic:blipFill>
                    <a:blip r:embed="rId156">
                      <a:extLst>
                        <a:ext uri="{28A0092B-C50C-407E-A947-70E740481C1C}">
                          <a14:useLocalDpi xmlns:a14="http://schemas.microsoft.com/office/drawing/2010/main" val="0"/>
                        </a:ext>
                      </a:extLst>
                    </a:blip>
                    <a:stretch>
                      <a:fillRect/>
                    </a:stretch>
                  </pic:blipFill>
                  <pic:spPr>
                    <a:xfrm>
                      <a:off x="0" y="0"/>
                      <a:ext cx="6858000" cy="5019675"/>
                    </a:xfrm>
                    <a:prstGeom prst="rect">
                      <a:avLst/>
                    </a:prstGeom>
                  </pic:spPr>
                </pic:pic>
              </a:graphicData>
            </a:graphic>
            <wp14:sizeRelH relativeFrom="margin">
              <wp14:pctWidth>0</wp14:pctWidth>
            </wp14:sizeRelH>
            <wp14:sizeRelV relativeFrom="margin">
              <wp14:pctHeight>0</wp14:pctHeight>
            </wp14:sizeRelV>
          </wp:anchor>
        </w:drawing>
      </w:r>
    </w:p>
    <w:p w14:paraId="2ED7BDCD" w14:textId="439AC11F" w:rsidR="00DF7B93" w:rsidRDefault="0042569E" w:rsidP="00482DDC">
      <w:r>
        <w:rPr>
          <w:noProof/>
        </w:rPr>
        <w:lastRenderedPageBreak/>
        <mc:AlternateContent>
          <mc:Choice Requires="wps">
            <w:drawing>
              <wp:anchor distT="0" distB="0" distL="114300" distR="114300" simplePos="0" relativeHeight="252057600" behindDoc="0" locked="0" layoutInCell="1" allowOverlap="1" wp14:anchorId="245A6DBB" wp14:editId="22EF9728">
                <wp:simplePos x="0" y="0"/>
                <wp:positionH relativeFrom="margin">
                  <wp:align>center</wp:align>
                </wp:positionH>
                <wp:positionV relativeFrom="paragraph">
                  <wp:posOffset>8056880</wp:posOffset>
                </wp:positionV>
                <wp:extent cx="6857365" cy="635"/>
                <wp:effectExtent l="0" t="0" r="635" b="0"/>
                <wp:wrapSquare wrapText="bothSides"/>
                <wp:docPr id="592" name="Text Box 592"/>
                <wp:cNvGraphicFramePr/>
                <a:graphic xmlns:a="http://schemas.openxmlformats.org/drawingml/2006/main">
                  <a:graphicData uri="http://schemas.microsoft.com/office/word/2010/wordprocessingShape">
                    <wps:wsp>
                      <wps:cNvSpPr txBox="1"/>
                      <wps:spPr>
                        <a:xfrm>
                          <a:off x="0" y="0"/>
                          <a:ext cx="6857365" cy="635"/>
                        </a:xfrm>
                        <a:prstGeom prst="rect">
                          <a:avLst/>
                        </a:prstGeom>
                        <a:solidFill>
                          <a:prstClr val="white"/>
                        </a:solidFill>
                        <a:ln>
                          <a:noFill/>
                        </a:ln>
                      </wps:spPr>
                      <wps:txbx>
                        <w:txbxContent>
                          <w:p w14:paraId="563293DA" w14:textId="6D0FCC39" w:rsidR="00C26212" w:rsidRPr="00C26212" w:rsidRDefault="00C26212" w:rsidP="00C26212">
                            <w:pPr>
                              <w:pStyle w:val="Caption"/>
                              <w:rPr>
                                <w:noProof/>
                                <w:sz w:val="24"/>
                                <w:szCs w:val="24"/>
                              </w:rPr>
                            </w:pPr>
                            <w:bookmarkStart w:id="476" w:name="_Toc137080135"/>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B029E3">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5A6DBB" id="Text Box 592" o:spid="_x0000_s1379" type="#_x0000_t202" style="position:absolute;margin-left:0;margin-top:634.4pt;width:539.95pt;height:.05pt;z-index:252057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pCGwIAAEEEAAAOAAAAZHJzL2Uyb0RvYy54bWysU8Fu2zAMvQ/YPwi6L05SJCuMOEWWIsOA&#10;oC2QDj0rshwLkEWNUmJ3Xz9KjpOu22nYRaZJ6lHke1zcdY1hJ4Vegy34ZDTmTFkJpbaHgn9/3ny6&#10;5cwHYUthwKqCvyrP75YfPyxal6sp1GBKhYxArM9bV/A6BJdnmZe1aoQfgVOWghVgIwL94iErUbSE&#10;3phsOh7PsxawdAhSeU/e+z7Ilwm/qpQMj1XlVWCm4PS2kE5M5z6e2XIh8gMKV2t5fob4h1c0Qlsq&#10;eoG6F0GwI+o/oBotETxUYSShyaCqtFSpB+pmMn7Xza4WTqVeaDjeXcbk/x+sfDjt3BOy0H2BjgiM&#10;A2mdzz05Yz9dhU380ksZxWmEr5exqS4wSc757ezzzXzGmaTY/GYWMbLrVYc+fFXQsGgUHImTNCpx&#10;2vrQpw4psZIHo8uNNib+xMDaIDsJ4q+tdVBn8N+yjI25FuKtHjB6smsf0QrdvmO6pB6nifbo20P5&#10;Ss0j9LrwTm40VdwKH54EkhCoXxJ3eKSjMtAWHM4WZzXgz7/5Yz7xQ1HOWhJWwf2Po0DFmflmibmo&#10;wsHAwdgPhj02a6BeJ7Q2TiaTLmAwg1khNC+k+VWsQiFhJdUqeBjMdejlTTsj1WqVkkhrToSt3TkZ&#10;oYfJPncvAt2Zl0B0PsAgOZG/o6fPTQS51THQrBN31ymeB046Teyfdyouwtv/lHXd/OUvAAAA//8D&#10;AFBLAwQUAAYACAAAACEARw+jN+AAAAALAQAADwAAAGRycy9kb3ducmV2LnhtbEyPwU7DMBBE70j8&#10;g7VIXBB1KFVoQpyqquAAl4rQCzc33saBeB3FThv+nq04wHFnRrPzitXkOnHEIbSeFNzNEhBItTct&#10;NQp278+3SxAhajK684QKvjHAqry8KHRu/Ine8FjFRnAJhVwrsDH2uZShtuh0mPkeib2DH5yOfA6N&#10;NIM+cbnr5DxJUul0S/zB6h43FuuvanQKtouPrb0ZD0+v68X98LIbN+lnUyl1fTWtH0FEnOJfGM7z&#10;eTqUvGnvRzJBdAoYJLI6T5dMcPaThywDsf/VMpBlIf8zlD8AAAD//wMAUEsBAi0AFAAGAAgAAAAh&#10;ALaDOJL+AAAA4QEAABMAAAAAAAAAAAAAAAAAAAAAAFtDb250ZW50X1R5cGVzXS54bWxQSwECLQAU&#10;AAYACAAAACEAOP0h/9YAAACUAQAACwAAAAAAAAAAAAAAAAAvAQAAX3JlbHMvLnJlbHNQSwECLQAU&#10;AAYACAAAACEA/9CqQhsCAABBBAAADgAAAAAAAAAAAAAAAAAuAgAAZHJzL2Uyb0RvYy54bWxQSwEC&#10;LQAUAAYACAAAACEARw+jN+AAAAALAQAADwAAAAAAAAAAAAAAAAB1BAAAZHJzL2Rvd25yZXYueG1s&#10;UEsFBgAAAAAEAAQA8wAAAIIFAAAAAA==&#10;" stroked="f">
                <v:textbox style="mso-fit-shape-to-text:t" inset="0,0,0,0">
                  <w:txbxContent>
                    <w:p w14:paraId="563293DA" w14:textId="6D0FCC39" w:rsidR="00C26212" w:rsidRPr="00C26212" w:rsidRDefault="00C26212" w:rsidP="00C26212">
                      <w:pPr>
                        <w:pStyle w:val="Caption"/>
                        <w:rPr>
                          <w:noProof/>
                          <w:sz w:val="24"/>
                          <w:szCs w:val="24"/>
                        </w:rPr>
                      </w:pPr>
                      <w:bookmarkStart w:id="477" w:name="_Toc137080135"/>
                      <w:r w:rsidRPr="00C26212">
                        <w:rPr>
                          <w:sz w:val="24"/>
                          <w:szCs w:val="24"/>
                        </w:rPr>
                        <w:t xml:space="preserve">Figure </w:t>
                      </w:r>
                      <w:r w:rsidRPr="00C26212">
                        <w:rPr>
                          <w:sz w:val="24"/>
                          <w:szCs w:val="24"/>
                        </w:rPr>
                        <w:fldChar w:fldCharType="begin"/>
                      </w:r>
                      <w:r w:rsidRPr="00C26212">
                        <w:rPr>
                          <w:sz w:val="24"/>
                          <w:szCs w:val="24"/>
                        </w:rPr>
                        <w:instrText xml:space="preserve"> SEQ Figure \* ARABIC </w:instrText>
                      </w:r>
                      <w:r w:rsidRPr="00C26212">
                        <w:rPr>
                          <w:sz w:val="24"/>
                          <w:szCs w:val="24"/>
                        </w:rPr>
                        <w:fldChar w:fldCharType="separate"/>
                      </w:r>
                      <w:r w:rsidR="00B029E3">
                        <w:rPr>
                          <w:noProof/>
                          <w:sz w:val="24"/>
                          <w:szCs w:val="24"/>
                        </w:rPr>
                        <w:t>66</w:t>
                      </w:r>
                      <w:r w:rsidRPr="00C26212">
                        <w:rPr>
                          <w:sz w:val="24"/>
                          <w:szCs w:val="24"/>
                        </w:rPr>
                        <w:fldChar w:fldCharType="end"/>
                      </w:r>
                      <w:r w:rsidRPr="00C26212">
                        <w:rPr>
                          <w:sz w:val="24"/>
                          <w:szCs w:val="24"/>
                        </w:rPr>
                        <w:t xml:space="preserve">: </w:t>
                      </w:r>
                      <w:r w:rsidR="0042569E" w:rsidRPr="007E54B0">
                        <w:rPr>
                          <w:sz w:val="24"/>
                          <w:szCs w:val="24"/>
                        </w:rPr>
                        <w:t xml:space="preserve">Analytics specialist </w:t>
                      </w:r>
                      <w:r w:rsidR="0042569E" w:rsidRPr="007E54B0">
                        <w:rPr>
                          <w:noProof/>
                          <w:sz w:val="24"/>
                          <w:szCs w:val="24"/>
                        </w:rPr>
                        <w:t>upload medical analysis</w:t>
                      </w:r>
                      <w:r w:rsidR="0042569E" w:rsidRPr="0042569E">
                        <w:rPr>
                          <w:sz w:val="24"/>
                          <w:szCs w:val="24"/>
                        </w:rPr>
                        <w:t xml:space="preserve"> </w:t>
                      </w:r>
                      <w:r w:rsidR="0042569E">
                        <w:rPr>
                          <w:sz w:val="24"/>
                          <w:szCs w:val="24"/>
                        </w:rPr>
                        <w:t>Sequence Diagram</w:t>
                      </w:r>
                      <w:bookmarkEnd w:id="477"/>
                    </w:p>
                  </w:txbxContent>
                </v:textbox>
                <w10:wrap type="square" anchorx="margin"/>
              </v:shape>
            </w:pict>
          </mc:Fallback>
        </mc:AlternateContent>
      </w:r>
      <w:r>
        <w:rPr>
          <w:noProof/>
        </w:rPr>
        <mc:AlternateContent>
          <mc:Choice Requires="wps">
            <w:drawing>
              <wp:anchor distT="0" distB="0" distL="114300" distR="114300" simplePos="0" relativeHeight="251888640" behindDoc="1" locked="0" layoutInCell="1" allowOverlap="1" wp14:anchorId="70201BD1" wp14:editId="0F83DA23">
                <wp:simplePos x="0" y="0"/>
                <wp:positionH relativeFrom="margin">
                  <wp:align>center</wp:align>
                </wp:positionH>
                <wp:positionV relativeFrom="paragraph">
                  <wp:posOffset>4474210</wp:posOffset>
                </wp:positionV>
                <wp:extent cx="6896100" cy="635"/>
                <wp:effectExtent l="0" t="0" r="0" b="0"/>
                <wp:wrapNone/>
                <wp:docPr id="452" name="Text Box 452"/>
                <wp:cNvGraphicFramePr/>
                <a:graphic xmlns:a="http://schemas.openxmlformats.org/drawingml/2006/main">
                  <a:graphicData uri="http://schemas.microsoft.com/office/word/2010/wordprocessingShape">
                    <wps:wsp>
                      <wps:cNvSpPr txBox="1"/>
                      <wps:spPr>
                        <a:xfrm>
                          <a:off x="0" y="0"/>
                          <a:ext cx="6896100" cy="635"/>
                        </a:xfrm>
                        <a:prstGeom prst="rect">
                          <a:avLst/>
                        </a:prstGeom>
                        <a:solidFill>
                          <a:prstClr val="white"/>
                        </a:solidFill>
                        <a:ln>
                          <a:noFill/>
                        </a:ln>
                      </wps:spPr>
                      <wps:txbx>
                        <w:txbxContent>
                          <w:p w14:paraId="5EBB3656" w14:textId="493D6B5E" w:rsidR="00EC6127" w:rsidRPr="007E54B0" w:rsidRDefault="00EC6127" w:rsidP="00EC6127">
                            <w:pPr>
                              <w:pStyle w:val="Caption"/>
                              <w:rPr>
                                <w:noProof/>
                                <w:sz w:val="24"/>
                                <w:szCs w:val="24"/>
                              </w:rPr>
                            </w:pPr>
                            <w:bookmarkStart w:id="478" w:name="_Toc137080136"/>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B029E3">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201BD1" id="Text Box 452" o:spid="_x0000_s1380" type="#_x0000_t202" style="position:absolute;margin-left:0;margin-top:352.3pt;width:543pt;height:.05pt;z-index:-2514278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kKGgIAAEEEAAAOAAAAZHJzL2Uyb0RvYy54bWysU8Fu2zAMvQ/YPwi6L04yLOiMOEWWIsOA&#10;oC2QDj0rshwLkEWNUmJ3Xz9KtpOu22nYRaZJitR7j1zedo1hZ4Vegy34bDLlTFkJpbbHgn9/2n64&#10;4cwHYUthwKqCvyjPb1fv3y1bl6s51GBKhYyKWJ+3ruB1CC7PMi9r1Qg/AacsBSvARgT6xWNWomip&#10;emOy+XS6yFrA0iFI5T157/ogX6X6VaVkeKgqrwIzBae3hXRiOg/xzFZLkR9RuFrL4RniH17RCG2p&#10;6aXUnQiCnVD/UarREsFDFSYSmgyqSkuVMBCa2fQNmn0tnEpYiBzvLjT5/1dW3p/37hFZ6L5ARwJG&#10;Qlrnc0/OiKersIlfeimjOFH4cqFNdYFJci5uPi9mUwpJii0+foo1sutVhz58VdCwaBQcSZNElTjv&#10;fOhTx5TYyYPR5VYbE39iYGOQnQXp19Y6qKH4b1nGxlwL8VZfMHqyK45ohe7QMV0SxvkF5QHKFwKP&#10;0M+Fd3KrqeNO+PAokAaBQNFwhwc6KgNtwWGwOKsBf/7NH/NJH4py1tJgFdz/OAlUnJlvlpSLUzga&#10;OBqH0bCnZgOEdUZr42Qy6QIGM5oVQvNMM7+OXSgkrKReBQ+juQn9eNPOSLVepySaNSfCzu6djKVH&#10;Zp+6Z4Fu0CWQnPcwjpzI38jT5yaB3PoUiOukXWS2Z3EgnOY0qT/sVFyE1/8p67r5q18AAAD//wMA&#10;UEsDBBQABgAIAAAAIQCx8DmZ3gAAAAkBAAAPAAAAZHJzL2Rvd25yZXYueG1sTI/BTsMwEETvSPyD&#10;tUhcELWBKK1CnKqq4ACXitALNzfexoF4HdlOG/6+bi9w3JnR7JtyOdmeHdCHzpGEh5kAhtQ43VEr&#10;Yfv5er8AFqIirXpHKOEXAyyr66tSFdod6QMPdWxZKqFQKAkmxqHgPDQGrQozNyAlb++8VTGdvuXa&#10;q2Mqtz1/FCLnVnWUPhg14Npg81OPVsIm+9qYu3H/8r7Knvzbdlzn320t5e3NtHoGFnGKf2E44yd0&#10;qBLTzo2kA+slpCFRwlxkObCzLRZ5knYXaQ68Kvn/BdUJAAD//wMAUEsBAi0AFAAGAAgAAAAhALaD&#10;OJL+AAAA4QEAABMAAAAAAAAAAAAAAAAAAAAAAFtDb250ZW50X1R5cGVzXS54bWxQSwECLQAUAAYA&#10;CAAAACEAOP0h/9YAAACUAQAACwAAAAAAAAAAAAAAAAAvAQAAX3JlbHMvLnJlbHNQSwECLQAUAAYA&#10;CAAAACEAj/05ChoCAABBBAAADgAAAAAAAAAAAAAAAAAuAgAAZHJzL2Uyb0RvYy54bWxQSwECLQAU&#10;AAYACAAAACEAsfA5md4AAAAJAQAADwAAAAAAAAAAAAAAAAB0BAAAZHJzL2Rvd25yZXYueG1sUEsF&#10;BgAAAAAEAAQA8wAAAH8FAAAAAA==&#10;" stroked="f">
                <v:textbox style="mso-fit-shape-to-text:t" inset="0,0,0,0">
                  <w:txbxContent>
                    <w:p w14:paraId="5EBB3656" w14:textId="493D6B5E" w:rsidR="00EC6127" w:rsidRPr="007E54B0" w:rsidRDefault="00EC6127" w:rsidP="00EC6127">
                      <w:pPr>
                        <w:pStyle w:val="Caption"/>
                        <w:rPr>
                          <w:noProof/>
                          <w:sz w:val="24"/>
                          <w:szCs w:val="24"/>
                        </w:rPr>
                      </w:pPr>
                      <w:bookmarkStart w:id="479" w:name="_Toc137080136"/>
                      <w:r w:rsidRPr="007E54B0">
                        <w:rPr>
                          <w:sz w:val="24"/>
                          <w:szCs w:val="24"/>
                        </w:rPr>
                        <w:t xml:space="preserve">Figure </w:t>
                      </w:r>
                      <w:r w:rsidR="009A34CE" w:rsidRPr="007E54B0">
                        <w:rPr>
                          <w:sz w:val="24"/>
                          <w:szCs w:val="24"/>
                        </w:rPr>
                        <w:fldChar w:fldCharType="begin"/>
                      </w:r>
                      <w:r w:rsidR="009A34CE" w:rsidRPr="007E54B0">
                        <w:rPr>
                          <w:sz w:val="24"/>
                          <w:szCs w:val="24"/>
                        </w:rPr>
                        <w:instrText xml:space="preserve"> SEQ Figure \* ARABIC </w:instrText>
                      </w:r>
                      <w:r w:rsidR="009A34CE" w:rsidRPr="007E54B0">
                        <w:rPr>
                          <w:sz w:val="24"/>
                          <w:szCs w:val="24"/>
                        </w:rPr>
                        <w:fldChar w:fldCharType="separate"/>
                      </w:r>
                      <w:r w:rsidR="00B029E3">
                        <w:rPr>
                          <w:noProof/>
                          <w:sz w:val="24"/>
                          <w:szCs w:val="24"/>
                        </w:rPr>
                        <w:t>67</w:t>
                      </w:r>
                      <w:r w:rsidR="009A34CE" w:rsidRPr="007E54B0">
                        <w:rPr>
                          <w:noProof/>
                          <w:sz w:val="24"/>
                          <w:szCs w:val="24"/>
                        </w:rPr>
                        <w:fldChar w:fldCharType="end"/>
                      </w:r>
                      <w:r w:rsidRPr="007E54B0">
                        <w:rPr>
                          <w:sz w:val="24"/>
                          <w:szCs w:val="24"/>
                        </w:rPr>
                        <w:t xml:space="preserve">: </w:t>
                      </w:r>
                      <w:r w:rsidR="0042569E">
                        <w:rPr>
                          <w:sz w:val="24"/>
                          <w:szCs w:val="24"/>
                        </w:rPr>
                        <w:t>Accountant Reset Insurance Due</w:t>
                      </w:r>
                      <w:r w:rsidR="0042569E" w:rsidRPr="0042569E">
                        <w:rPr>
                          <w:sz w:val="24"/>
                          <w:szCs w:val="24"/>
                        </w:rPr>
                        <w:t xml:space="preserve"> </w:t>
                      </w:r>
                      <w:r w:rsidR="0042569E">
                        <w:rPr>
                          <w:sz w:val="24"/>
                          <w:szCs w:val="24"/>
                        </w:rPr>
                        <w:t>Sequence Diagram</w:t>
                      </w:r>
                      <w:bookmarkEnd w:id="479"/>
                    </w:p>
                  </w:txbxContent>
                </v:textbox>
                <w10:wrap anchorx="margin"/>
              </v:shape>
            </w:pict>
          </mc:Fallback>
        </mc:AlternateContent>
      </w:r>
      <w:r w:rsidR="007E54B0">
        <w:rPr>
          <w:noProof/>
        </w:rPr>
        <w:drawing>
          <wp:anchor distT="0" distB="0" distL="114300" distR="114300" simplePos="0" relativeHeight="252058624" behindDoc="0" locked="0" layoutInCell="1" allowOverlap="1" wp14:anchorId="2BD2E564" wp14:editId="1F060B00">
            <wp:simplePos x="0" y="0"/>
            <wp:positionH relativeFrom="margin">
              <wp:posOffset>-457200</wp:posOffset>
            </wp:positionH>
            <wp:positionV relativeFrom="margin">
              <wp:posOffset>4892887</wp:posOffset>
            </wp:positionV>
            <wp:extent cx="6856730" cy="3081655"/>
            <wp:effectExtent l="0" t="0" r="1270" b="4445"/>
            <wp:wrapSquare wrapText="bothSides"/>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Picture 594"/>
                    <pic:cNvPicPr/>
                  </pic:nvPicPr>
                  <pic:blipFill>
                    <a:blip r:embed="rId157">
                      <a:extLst>
                        <a:ext uri="{28A0092B-C50C-407E-A947-70E740481C1C}">
                          <a14:useLocalDpi xmlns:a14="http://schemas.microsoft.com/office/drawing/2010/main" val="0"/>
                        </a:ext>
                      </a:extLst>
                    </a:blip>
                    <a:stretch>
                      <a:fillRect/>
                    </a:stretch>
                  </pic:blipFill>
                  <pic:spPr>
                    <a:xfrm>
                      <a:off x="0" y="0"/>
                      <a:ext cx="6856730" cy="3081655"/>
                    </a:xfrm>
                    <a:prstGeom prst="rect">
                      <a:avLst/>
                    </a:prstGeom>
                  </pic:spPr>
                </pic:pic>
              </a:graphicData>
            </a:graphic>
            <wp14:sizeRelH relativeFrom="margin">
              <wp14:pctWidth>0</wp14:pctWidth>
            </wp14:sizeRelH>
            <wp14:sizeRelV relativeFrom="margin">
              <wp14:pctHeight>0</wp14:pctHeight>
            </wp14:sizeRelV>
          </wp:anchor>
        </w:drawing>
      </w:r>
      <w:r w:rsidR="007E54B0">
        <w:rPr>
          <w:noProof/>
        </w:rPr>
        <w:drawing>
          <wp:anchor distT="0" distB="0" distL="114300" distR="114300" simplePos="0" relativeHeight="252047360" behindDoc="0" locked="0" layoutInCell="1" allowOverlap="1" wp14:anchorId="302C275D" wp14:editId="2307952A">
            <wp:simplePos x="0" y="0"/>
            <wp:positionH relativeFrom="margin">
              <wp:align>center</wp:align>
            </wp:positionH>
            <wp:positionV relativeFrom="margin">
              <wp:posOffset>-205105</wp:posOffset>
            </wp:positionV>
            <wp:extent cx="6857365" cy="4664710"/>
            <wp:effectExtent l="0" t="0" r="635" b="2540"/>
            <wp:wrapSquare wrapText="bothSides"/>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Picture 585"/>
                    <pic:cNvPicPr/>
                  </pic:nvPicPr>
                  <pic:blipFill>
                    <a:blip r:embed="rId158">
                      <a:extLst>
                        <a:ext uri="{28A0092B-C50C-407E-A947-70E740481C1C}">
                          <a14:useLocalDpi xmlns:a14="http://schemas.microsoft.com/office/drawing/2010/main" val="0"/>
                        </a:ext>
                      </a:extLst>
                    </a:blip>
                    <a:stretch>
                      <a:fillRect/>
                    </a:stretch>
                  </pic:blipFill>
                  <pic:spPr>
                    <a:xfrm>
                      <a:off x="0" y="0"/>
                      <a:ext cx="6859523" cy="4666602"/>
                    </a:xfrm>
                    <a:prstGeom prst="rect">
                      <a:avLst/>
                    </a:prstGeom>
                  </pic:spPr>
                </pic:pic>
              </a:graphicData>
            </a:graphic>
            <wp14:sizeRelH relativeFrom="margin">
              <wp14:pctWidth>0</wp14:pctWidth>
            </wp14:sizeRelH>
            <wp14:sizeRelV relativeFrom="margin">
              <wp14:pctHeight>0</wp14:pctHeight>
            </wp14:sizeRelV>
          </wp:anchor>
        </w:drawing>
      </w:r>
    </w:p>
    <w:p w14:paraId="274C7900" w14:textId="32DAD50A" w:rsidR="00DF7B93" w:rsidRDefault="00DF7B93" w:rsidP="00482DDC"/>
    <w:p w14:paraId="69439B44" w14:textId="1F430EE1" w:rsidR="00DF7B93" w:rsidRDefault="00DF7B93" w:rsidP="00482DDC"/>
    <w:p w14:paraId="14D02088" w14:textId="308C0000" w:rsidR="00DF7B93" w:rsidRDefault="00EC6127" w:rsidP="00482DDC">
      <w:r>
        <w:rPr>
          <w:noProof/>
        </w:rPr>
        <w:drawing>
          <wp:anchor distT="0" distB="0" distL="114300" distR="114300" simplePos="0" relativeHeight="251889664" behindDoc="1" locked="0" layoutInCell="1" allowOverlap="1" wp14:anchorId="34C9FFBF" wp14:editId="764881AB">
            <wp:simplePos x="0" y="0"/>
            <wp:positionH relativeFrom="margin">
              <wp:posOffset>-495300</wp:posOffset>
            </wp:positionH>
            <wp:positionV relativeFrom="paragraph">
              <wp:posOffset>-418465</wp:posOffset>
            </wp:positionV>
            <wp:extent cx="7048500" cy="3500755"/>
            <wp:effectExtent l="0" t="0" r="0" b="4445"/>
            <wp:wrapNone/>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048500" cy="3500755"/>
                    </a:xfrm>
                    <a:prstGeom prst="rect">
                      <a:avLst/>
                    </a:prstGeom>
                    <a:noFill/>
                    <a:ln>
                      <a:noFill/>
                    </a:ln>
                  </pic:spPr>
                </pic:pic>
              </a:graphicData>
            </a:graphic>
            <wp14:sizeRelH relativeFrom="margin">
              <wp14:pctWidth>0</wp14:pctWidth>
            </wp14:sizeRelH>
          </wp:anchor>
        </w:drawing>
      </w:r>
    </w:p>
    <w:p w14:paraId="3D651D16" w14:textId="5257153C" w:rsidR="00DF7B93" w:rsidRDefault="00DF7B93" w:rsidP="00482DDC"/>
    <w:p w14:paraId="51BCC56A" w14:textId="41A3F72E" w:rsidR="00DF7B93" w:rsidRDefault="00DF7B93" w:rsidP="00482DDC"/>
    <w:p w14:paraId="3F7E90F8" w14:textId="12697D59" w:rsidR="00DF7B93" w:rsidRDefault="00DF7B93" w:rsidP="00482DDC"/>
    <w:p w14:paraId="21941F7C" w14:textId="4971003E" w:rsidR="00DF7B93" w:rsidRDefault="00DF7B93" w:rsidP="00482DDC"/>
    <w:p w14:paraId="74CD54CB" w14:textId="6B5C5CD2" w:rsidR="00DF7B93" w:rsidRDefault="00DF7B93" w:rsidP="00482DDC"/>
    <w:p w14:paraId="6572BF3F" w14:textId="2E0DB8B6" w:rsidR="00DF7B93" w:rsidRDefault="00DF7B93" w:rsidP="00482DDC"/>
    <w:p w14:paraId="20B765FA" w14:textId="17BE14AA" w:rsidR="00DF7B93" w:rsidRDefault="00DF7B93" w:rsidP="00482DDC"/>
    <w:p w14:paraId="61AC26CB" w14:textId="4F4952B4" w:rsidR="00DF7B93" w:rsidRDefault="00DF7B93" w:rsidP="00482DDC"/>
    <w:p w14:paraId="0B2B5252" w14:textId="64DEE88E" w:rsidR="00DF7B93" w:rsidRDefault="00EC6127" w:rsidP="00482DDC">
      <w:r>
        <w:rPr>
          <w:noProof/>
        </w:rPr>
        <mc:AlternateContent>
          <mc:Choice Requires="wps">
            <w:drawing>
              <wp:anchor distT="0" distB="0" distL="114300" distR="114300" simplePos="0" relativeHeight="251892736" behindDoc="1" locked="0" layoutInCell="1" allowOverlap="1" wp14:anchorId="3580613D" wp14:editId="553BF64C">
                <wp:simplePos x="0" y="0"/>
                <wp:positionH relativeFrom="column">
                  <wp:posOffset>-485775</wp:posOffset>
                </wp:positionH>
                <wp:positionV relativeFrom="paragraph">
                  <wp:posOffset>240665</wp:posOffset>
                </wp:positionV>
                <wp:extent cx="7048500" cy="635"/>
                <wp:effectExtent l="0" t="0" r="0" b="0"/>
                <wp:wrapNone/>
                <wp:docPr id="470" name="Text Box 470"/>
                <wp:cNvGraphicFramePr/>
                <a:graphic xmlns:a="http://schemas.openxmlformats.org/drawingml/2006/main">
                  <a:graphicData uri="http://schemas.microsoft.com/office/word/2010/wordprocessingShape">
                    <wps:wsp>
                      <wps:cNvSpPr txBox="1"/>
                      <wps:spPr>
                        <a:xfrm>
                          <a:off x="0" y="0"/>
                          <a:ext cx="7048500" cy="635"/>
                        </a:xfrm>
                        <a:prstGeom prst="rect">
                          <a:avLst/>
                        </a:prstGeom>
                        <a:solidFill>
                          <a:prstClr val="white"/>
                        </a:solidFill>
                        <a:ln>
                          <a:noFill/>
                        </a:ln>
                      </wps:spPr>
                      <wps:txbx>
                        <w:txbxContent>
                          <w:p w14:paraId="609EEAF1" w14:textId="7A828EF2" w:rsidR="00EC6127" w:rsidRPr="00C85995" w:rsidRDefault="00EC6127" w:rsidP="00EC6127">
                            <w:pPr>
                              <w:pStyle w:val="Caption"/>
                              <w:rPr>
                                <w:noProof/>
                                <w:sz w:val="24"/>
                                <w:szCs w:val="24"/>
                              </w:rPr>
                            </w:pPr>
                            <w:bookmarkStart w:id="480" w:name="_Toc137080137"/>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0613D" id="Text Box 470" o:spid="_x0000_s1381" type="#_x0000_t202" style="position:absolute;margin-left:-38.25pt;margin-top:18.95pt;width:555pt;height:.05pt;z-index:-25142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Id7GwIAAEEEAAAOAAAAZHJzL2Uyb0RvYy54bWysU8Fu2zAMvQ/YPwi6L06ytSuMOEWWIsOA&#10;oi2QDj0rshwLkEWNUmJnXz9KtpOu22nYRaZJitR7j1zcdo1hR4Vegy34bDLlTFkJpbb7gn9/3ny4&#10;4cwHYUthwKqCn5Tnt8v37xaty9UcajClQkZFrM9bV/A6BJdnmZe1aoSfgFOWghVgIwL94j4rUbRU&#10;vTHZfDq9zlrA0iFI5T157/ogX6b6VaVkeKwqrwIzBae3hXRiOnfxzJYLke9RuFrL4RniH17RCG2p&#10;6bnUnQiCHVD/UarREsFDFSYSmgyqSkuVMBCa2fQNmm0tnEpYiBzvzjT5/1dWPhy37glZ6L5ARwJG&#10;Qlrnc0/OiKersIlfeimjOFF4OtOmusAkOT9PP91cTSkkKXb98SrWyC5XHfrwVUHDolFwJE0SVeJ4&#10;70OfOqbETh6MLjfamPgTA2uD7ChIv7bWQQ3Ff8syNuZaiLf6gtGTXXBEK3S7jumSMM7nI8odlCcC&#10;j9DPhXdyo6njvfDhSSANAoGi4Q6PdFQG2oLDYHFWA/78mz/mkz4U5aylwSq4/3EQqDgz3ywpF6dw&#10;NHA0dqNhD80aCOuM1sbJZNIFDGY0K4TmhWZ+FbtQSFhJvQoeRnMd+vGmnZFqtUpJNGtOhHu7dTKW&#10;Hpl97l4EukGXQHI+wDhyIn8jT5+bBHKrQyCuk3aR2Z7FgXCa06T+sFNxEV7/p6zL5i9/AQAA//8D&#10;AFBLAwQUAAYACAAAACEAQaaxfeEAAAAKAQAADwAAAGRycy9kb3ducmV2LnhtbEyPsU7DMBCGdyTe&#10;wTokFtTakJK2IU5VVTDQpSJ06ebG1zgQn6PYacPb404w3n+f/vsuX422ZWfsfeNIwuNUAEOqnG6o&#10;lrD/fJssgPmgSKvWEUr4QQ+r4vYmV5l2F/rAcxlqFkvIZ0qCCaHLOPeVQav81HVIcXdyvVUhjn3N&#10;da8usdy2/EmIlFvVULxgVIcbg9V3OVgJu9lhZx6G0+t2PUv69/2wSb/qUsr7u3H9AizgGP5guOpH&#10;dSii09ENpD1rJUzm6XNEJSTzJbArIJIkJseYLATwIuf/Xyh+AQAA//8DAFBLAQItABQABgAIAAAA&#10;IQC2gziS/gAAAOEBAAATAAAAAAAAAAAAAAAAAAAAAABbQ29udGVudF9UeXBlc10ueG1sUEsBAi0A&#10;FAAGAAgAAAAhADj9If/WAAAAlAEAAAsAAAAAAAAAAAAAAAAALwEAAF9yZWxzLy5yZWxzUEsBAi0A&#10;FAAGAAgAAAAhAC+sh3sbAgAAQQQAAA4AAAAAAAAAAAAAAAAALgIAAGRycy9lMm9Eb2MueG1sUEsB&#10;Ai0AFAAGAAgAAAAhAEGmsX3hAAAACgEAAA8AAAAAAAAAAAAAAAAAdQQAAGRycy9kb3ducmV2Lnht&#10;bFBLBQYAAAAABAAEAPMAAACDBQAAAAA=&#10;" stroked="f">
                <v:textbox style="mso-fit-shape-to-text:t" inset="0,0,0,0">
                  <w:txbxContent>
                    <w:p w14:paraId="609EEAF1" w14:textId="7A828EF2" w:rsidR="00EC6127" w:rsidRPr="00C85995" w:rsidRDefault="00EC6127" w:rsidP="00EC6127">
                      <w:pPr>
                        <w:pStyle w:val="Caption"/>
                        <w:rPr>
                          <w:noProof/>
                          <w:sz w:val="24"/>
                          <w:szCs w:val="24"/>
                        </w:rPr>
                      </w:pPr>
                      <w:bookmarkStart w:id="481" w:name="_Toc137080137"/>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8</w:t>
                      </w:r>
                      <w:r w:rsidR="009A34CE" w:rsidRPr="00C85995">
                        <w:rPr>
                          <w:noProof/>
                          <w:sz w:val="24"/>
                          <w:szCs w:val="24"/>
                        </w:rPr>
                        <w:fldChar w:fldCharType="end"/>
                      </w:r>
                      <w:r w:rsidRPr="00C85995">
                        <w:rPr>
                          <w:sz w:val="24"/>
                          <w:szCs w:val="24"/>
                        </w:rPr>
                        <w:t>: Radiology use Pneumonia Detection Service</w:t>
                      </w:r>
                      <w:bookmarkEnd w:id="481"/>
                    </w:p>
                  </w:txbxContent>
                </v:textbox>
              </v:shape>
            </w:pict>
          </mc:Fallback>
        </mc:AlternateContent>
      </w:r>
    </w:p>
    <w:p w14:paraId="15916109" w14:textId="27FA979B" w:rsidR="00DF7B93" w:rsidRDefault="00DF7B93" w:rsidP="00482DDC"/>
    <w:p w14:paraId="66F73391" w14:textId="5396CABB" w:rsidR="00EC6127" w:rsidRDefault="00C85995" w:rsidP="00482DDC">
      <w:pPr>
        <w:rPr>
          <w:noProof/>
        </w:rPr>
      </w:pPr>
      <w:r>
        <w:rPr>
          <w:noProof/>
        </w:rPr>
        <w:drawing>
          <wp:anchor distT="0" distB="0" distL="114300" distR="114300" simplePos="0" relativeHeight="251890688" behindDoc="1" locked="0" layoutInCell="1" allowOverlap="1" wp14:anchorId="06B490F9" wp14:editId="5798F994">
            <wp:simplePos x="0" y="0"/>
            <wp:positionH relativeFrom="margin">
              <wp:align>center</wp:align>
            </wp:positionH>
            <wp:positionV relativeFrom="paragraph">
              <wp:posOffset>214842</wp:posOffset>
            </wp:positionV>
            <wp:extent cx="7132955" cy="4394200"/>
            <wp:effectExtent l="0" t="0" r="0" b="6350"/>
            <wp:wrapNone/>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a:extLst>
                        <a:ext uri="{28A0092B-C50C-407E-A947-70E740481C1C}">
                          <a14:useLocalDpi xmlns:a14="http://schemas.microsoft.com/office/drawing/2010/main" val="0"/>
                        </a:ext>
                      </a:extLst>
                    </a:blip>
                    <a:srcRect b="7306"/>
                    <a:stretch/>
                  </pic:blipFill>
                  <pic:spPr bwMode="auto">
                    <a:xfrm>
                      <a:off x="0" y="0"/>
                      <a:ext cx="7132955" cy="4394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9FA11C" w14:textId="49C72751" w:rsidR="00DF7B93" w:rsidRDefault="00DF7B93" w:rsidP="00482DDC"/>
    <w:p w14:paraId="1CD7A52E" w14:textId="7F2BC447" w:rsidR="00DF7B93" w:rsidRDefault="00DF7B93" w:rsidP="00482DDC"/>
    <w:p w14:paraId="534A956A" w14:textId="164CDF24" w:rsidR="00DF7B93" w:rsidRDefault="00DF7B93" w:rsidP="00482DDC"/>
    <w:p w14:paraId="58503905" w14:textId="18A86789" w:rsidR="00DF7B93" w:rsidRDefault="00DF7B93" w:rsidP="00482DDC"/>
    <w:p w14:paraId="0F98A9C5" w14:textId="6EB5AA7A" w:rsidR="00DF7B93" w:rsidRDefault="00DF7B93" w:rsidP="00482DDC"/>
    <w:p w14:paraId="4A5A0833" w14:textId="7AF96C5B" w:rsidR="00DF7B93" w:rsidRDefault="00DF7B93" w:rsidP="00482DDC"/>
    <w:p w14:paraId="4DBEEB79" w14:textId="305C6A15" w:rsidR="00DF7B93" w:rsidRDefault="00DF7B93" w:rsidP="00482DDC"/>
    <w:p w14:paraId="645E7B66" w14:textId="17B0D4BE" w:rsidR="00DF7B93" w:rsidRDefault="00DF7B93" w:rsidP="00482DDC"/>
    <w:p w14:paraId="75DE4AF2" w14:textId="6BEE2284" w:rsidR="00DF7B93" w:rsidRDefault="00DF7B93" w:rsidP="00482DDC"/>
    <w:p w14:paraId="29AF24DB" w14:textId="3F25A59F" w:rsidR="00DF7B93" w:rsidRDefault="00DF7B93" w:rsidP="00482DDC"/>
    <w:p w14:paraId="224FAA37" w14:textId="6541D792" w:rsidR="00DF7B93" w:rsidRDefault="00DF7B93" w:rsidP="00482DDC"/>
    <w:p w14:paraId="29F7E2D8" w14:textId="25C6340A" w:rsidR="00DF7B93" w:rsidRDefault="00DF7B93" w:rsidP="00482DDC"/>
    <w:p w14:paraId="3FC7269E" w14:textId="56216412" w:rsidR="00DF7B93" w:rsidRDefault="00DF7B93" w:rsidP="00482DDC"/>
    <w:p w14:paraId="5A08FD39" w14:textId="25E7691F" w:rsidR="00DF7B93" w:rsidRDefault="00DF7B93" w:rsidP="00482DDC"/>
    <w:p w14:paraId="39B895F1" w14:textId="77777777" w:rsidR="00DF7B93" w:rsidRDefault="00DF7B93" w:rsidP="00482DDC"/>
    <w:p w14:paraId="76CE238F" w14:textId="4780FFDC" w:rsidR="00485F8B" w:rsidRPr="00482DDC" w:rsidRDefault="00C85995" w:rsidP="00057DD7">
      <w:r>
        <w:rPr>
          <w:noProof/>
        </w:rPr>
        <mc:AlternateContent>
          <mc:Choice Requires="wps">
            <w:drawing>
              <wp:anchor distT="0" distB="0" distL="114300" distR="114300" simplePos="0" relativeHeight="251894784" behindDoc="1" locked="0" layoutInCell="1" allowOverlap="1" wp14:anchorId="78504074" wp14:editId="4C10BF0B">
                <wp:simplePos x="0" y="0"/>
                <wp:positionH relativeFrom="margin">
                  <wp:align>center</wp:align>
                </wp:positionH>
                <wp:positionV relativeFrom="paragraph">
                  <wp:posOffset>194945</wp:posOffset>
                </wp:positionV>
                <wp:extent cx="7132955" cy="635"/>
                <wp:effectExtent l="0" t="0" r="0" b="0"/>
                <wp:wrapNone/>
                <wp:docPr id="472" name="Text Box 472"/>
                <wp:cNvGraphicFramePr/>
                <a:graphic xmlns:a="http://schemas.openxmlformats.org/drawingml/2006/main">
                  <a:graphicData uri="http://schemas.microsoft.com/office/word/2010/wordprocessingShape">
                    <wps:wsp>
                      <wps:cNvSpPr txBox="1"/>
                      <wps:spPr>
                        <a:xfrm>
                          <a:off x="0" y="0"/>
                          <a:ext cx="7132955" cy="635"/>
                        </a:xfrm>
                        <a:prstGeom prst="rect">
                          <a:avLst/>
                        </a:prstGeom>
                        <a:solidFill>
                          <a:prstClr val="white"/>
                        </a:solidFill>
                        <a:ln>
                          <a:noFill/>
                        </a:ln>
                      </wps:spPr>
                      <wps:txbx>
                        <w:txbxContent>
                          <w:p w14:paraId="62308C29" w14:textId="069E7F2D" w:rsidR="00EC6127" w:rsidRPr="00C85995" w:rsidRDefault="00EC6127" w:rsidP="00EC6127">
                            <w:pPr>
                              <w:pStyle w:val="Caption"/>
                              <w:rPr>
                                <w:noProof/>
                                <w:sz w:val="24"/>
                                <w:szCs w:val="24"/>
                              </w:rPr>
                            </w:pPr>
                            <w:bookmarkStart w:id="482" w:name="_Toc137080138"/>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9</w:t>
                            </w:r>
                            <w:r w:rsidR="009A34CE" w:rsidRPr="00C85995">
                              <w:rPr>
                                <w:noProof/>
                                <w:sz w:val="24"/>
                                <w:szCs w:val="24"/>
                              </w:rPr>
                              <w:fldChar w:fldCharType="end"/>
                            </w:r>
                            <w:r w:rsidRPr="00C85995">
                              <w:rPr>
                                <w:sz w:val="24"/>
                                <w:szCs w:val="24"/>
                              </w:rPr>
                              <w:t>: Radiology Upload X-Ray</w:t>
                            </w:r>
                            <w:bookmarkEnd w:id="4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504074" id="Text Box 472" o:spid="_x0000_s1382" type="#_x0000_t202" style="position:absolute;margin-left:0;margin-top:15.35pt;width:561.65pt;height:.05pt;z-index:-25142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ZyJHAIAAEEEAAAOAAAAZHJzL2Uyb0RvYy54bWysU01v2zAMvQ/YfxB0X5wPpFuNOEWWIsOA&#10;oi2QDj0rshwLkEWNUmJnv36UHCdbt9Owi0yTFKn3Hrm46xrDjgq9BlvwyWjMmbISSm33Bf/2svnw&#10;iTMfhC2FAasKflKe3y3fv1u0LldTqMGUChkVsT5vXcHrEFyeZV7WqhF+BE5ZClaAjQj0i/usRNFS&#10;9cZk0/H4JmsBS4cglffkve+DfJnqV5WS4amqvArMFJzeFtKJ6dzFM1suRL5H4Wotz88Q//CKRmhL&#10;TS+l7kUQ7ID6j1KNlggeqjCS0GRQVVqqhIHQTMZv0Gxr4VTCQuR4d6HJ/7+y8vG4dc/IQvcZOhIw&#10;EtI6n3tyRjxdhU380ksZxYnC04U21QUmyflxMpvezuecSYrdzOaxRna96tCHLwoaFo2CI2mSqBLH&#10;Bx/61CEldvJgdLnRxsSfGFgbZEdB+rW1Dupc/LcsY2OuhXirLxg92RVHtEK365guCeN0NqDcQXki&#10;8Aj9XHgnN5o6PggfngXSIBBeGu7wREdloC04nC3OasAff/PHfNKHopy1NFgF998PAhVn5qsl5eIU&#10;DgYOxm4w7KFZA2Gd0No4mUy6gMEMZoXQvNLMr2IXCgkrqVfBw2CuQz/etDNSrVYpiWbNifBgt07G&#10;0gOzL92rQHfWJZCcjzCMnMjfyNPnJoHc6hCI66RdZLZn8Uw4zWlS/7xTcRF+/U9Z181f/gQAAP//&#10;AwBQSwMEFAAGAAgAAAAhAA0VBK3eAAAABwEAAA8AAABkcnMvZG93bnJldi54bWxMj8FuwjAQRO+V&#10;+AdrkbhUxYEgitI4CCF6aC+oKZfeTLzEaeN1ZDuQ/n2dUznuzGjmbb4dTMuu6HxjScBingBDqqxq&#10;qBZw+nx92gDzQZKSrSUU8IsetsXkIZeZsjf6wGsZahZLyGdSgA6hyzj3lUYj/dx2SNG7WGdkiKer&#10;uXLyFstNy5dJsuZGNhQXtOxwr7H6KXsj4Lj6OurH/nJ4361S93bq9+vvuhRiNh12L8ACDuE/DCN+&#10;RIciMp1tT8qzVkB8JAhIk2dgo7tYpimw86hsgBc5v+cv/gAAAP//AwBQSwECLQAUAAYACAAAACEA&#10;toM4kv4AAADhAQAAEwAAAAAAAAAAAAAAAAAAAAAAW0NvbnRlbnRfVHlwZXNdLnhtbFBLAQItABQA&#10;BgAIAAAAIQA4/SH/1gAAAJQBAAALAAAAAAAAAAAAAAAAAC8BAABfcmVscy8ucmVsc1BLAQItABQA&#10;BgAIAAAAIQAkNZyJHAIAAEEEAAAOAAAAAAAAAAAAAAAAAC4CAABkcnMvZTJvRG9jLnhtbFBLAQIt&#10;ABQABgAIAAAAIQANFQSt3gAAAAcBAAAPAAAAAAAAAAAAAAAAAHYEAABkcnMvZG93bnJldi54bWxQ&#10;SwUGAAAAAAQABADzAAAAgQUAAAAA&#10;" stroked="f">
                <v:textbox style="mso-fit-shape-to-text:t" inset="0,0,0,0">
                  <w:txbxContent>
                    <w:p w14:paraId="62308C29" w14:textId="069E7F2D" w:rsidR="00EC6127" w:rsidRPr="00C85995" w:rsidRDefault="00EC6127" w:rsidP="00EC6127">
                      <w:pPr>
                        <w:pStyle w:val="Caption"/>
                        <w:rPr>
                          <w:noProof/>
                          <w:sz w:val="24"/>
                          <w:szCs w:val="24"/>
                        </w:rPr>
                      </w:pPr>
                      <w:bookmarkStart w:id="483" w:name="_Toc137080138"/>
                      <w:r w:rsidRPr="00C85995">
                        <w:rPr>
                          <w:sz w:val="24"/>
                          <w:szCs w:val="24"/>
                        </w:rPr>
                        <w:t xml:space="preserve">Figure </w:t>
                      </w:r>
                      <w:r w:rsidR="009A34CE" w:rsidRPr="00C85995">
                        <w:rPr>
                          <w:sz w:val="24"/>
                          <w:szCs w:val="24"/>
                        </w:rPr>
                        <w:fldChar w:fldCharType="begin"/>
                      </w:r>
                      <w:r w:rsidR="009A34CE" w:rsidRPr="00C85995">
                        <w:rPr>
                          <w:sz w:val="24"/>
                          <w:szCs w:val="24"/>
                        </w:rPr>
                        <w:instrText xml:space="preserve"> SEQ Figure \* ARABIC </w:instrText>
                      </w:r>
                      <w:r w:rsidR="009A34CE" w:rsidRPr="00C85995">
                        <w:rPr>
                          <w:sz w:val="24"/>
                          <w:szCs w:val="24"/>
                        </w:rPr>
                        <w:fldChar w:fldCharType="separate"/>
                      </w:r>
                      <w:r w:rsidR="00B029E3">
                        <w:rPr>
                          <w:noProof/>
                          <w:sz w:val="24"/>
                          <w:szCs w:val="24"/>
                        </w:rPr>
                        <w:t>69</w:t>
                      </w:r>
                      <w:r w:rsidR="009A34CE" w:rsidRPr="00C85995">
                        <w:rPr>
                          <w:noProof/>
                          <w:sz w:val="24"/>
                          <w:szCs w:val="24"/>
                        </w:rPr>
                        <w:fldChar w:fldCharType="end"/>
                      </w:r>
                      <w:r w:rsidRPr="00C85995">
                        <w:rPr>
                          <w:sz w:val="24"/>
                          <w:szCs w:val="24"/>
                        </w:rPr>
                        <w:t>: Radiology Upload X-Ray</w:t>
                      </w:r>
                      <w:bookmarkEnd w:id="483"/>
                    </w:p>
                  </w:txbxContent>
                </v:textbox>
                <w10:wrap anchorx="margin"/>
              </v:shape>
            </w:pict>
          </mc:Fallback>
        </mc:AlternateContent>
      </w:r>
    </w:p>
    <w:p w14:paraId="401D9152" w14:textId="04136F43" w:rsidR="007F0FA9" w:rsidRDefault="00D13EE5">
      <w:pPr>
        <w:pStyle w:val="section"/>
        <w:numPr>
          <w:ilvl w:val="1"/>
          <w:numId w:val="6"/>
        </w:numPr>
      </w:pPr>
      <w:bookmarkStart w:id="484" w:name="_Toc137080030"/>
      <w:r>
        <w:lastRenderedPageBreak/>
        <w:t>System</w:t>
      </w:r>
      <w:r w:rsidR="007F0FA9">
        <w:t xml:space="preserve"> architecture</w:t>
      </w:r>
      <w:bookmarkEnd w:id="484"/>
    </w:p>
    <w:p w14:paraId="1CECD656" w14:textId="45D13B67" w:rsidR="004D24CC" w:rsidRDefault="00000000" w:rsidP="001C2C23">
      <w:pPr>
        <w:pStyle w:val="srsContent"/>
      </w:pPr>
      <w:r>
        <w:rPr>
          <w:noProof/>
        </w:rPr>
        <w:object w:dxaOrig="1440" w:dyaOrig="1440" w14:anchorId="02D3C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0.55pt;margin-top:27.8pt;width:529.3pt;height:468.9pt;z-index:252113920;mso-position-horizontal-relative:text;mso-position-vertical-relative:text;mso-width-relative:page;mso-height-relative:page">
            <v:imagedata r:id="rId161" o:title=""/>
            <w10:wrap type="topAndBottom"/>
          </v:shape>
          <o:OLEObject Type="Embed" ProgID="Visio.Drawing.15" ShapeID="_x0000_s2050" DrawAspect="Content" ObjectID="_1747696036" r:id="rId162"/>
        </w:object>
      </w:r>
    </w:p>
    <w:p w14:paraId="6BE4118A" w14:textId="7262728B" w:rsidR="00057DD7" w:rsidRDefault="00057DD7" w:rsidP="001C2C23">
      <w:pPr>
        <w:pStyle w:val="srsContent"/>
      </w:pPr>
    </w:p>
    <w:p w14:paraId="6159073C" w14:textId="5A31913D" w:rsidR="001C2C23" w:rsidRDefault="00057DD7" w:rsidP="00BB2644">
      <w:pPr>
        <w:pStyle w:val="srsContent"/>
        <w:ind w:left="0"/>
      </w:pPr>
      <w:r>
        <w:rPr>
          <w:noProof/>
        </w:rPr>
        <mc:AlternateContent>
          <mc:Choice Requires="wps">
            <w:drawing>
              <wp:anchor distT="0" distB="0" distL="114300" distR="114300" simplePos="0" relativeHeight="252061696" behindDoc="0" locked="0" layoutInCell="1" allowOverlap="1" wp14:anchorId="35773C7C" wp14:editId="3A9DBDE2">
                <wp:simplePos x="0" y="0"/>
                <wp:positionH relativeFrom="margin">
                  <wp:align>center</wp:align>
                </wp:positionH>
                <wp:positionV relativeFrom="paragraph">
                  <wp:posOffset>258445</wp:posOffset>
                </wp:positionV>
                <wp:extent cx="7315200" cy="635"/>
                <wp:effectExtent l="0" t="0" r="0" b="0"/>
                <wp:wrapSquare wrapText="bothSides"/>
                <wp:docPr id="448" name="Text Box 448"/>
                <wp:cNvGraphicFramePr/>
                <a:graphic xmlns:a="http://schemas.openxmlformats.org/drawingml/2006/main">
                  <a:graphicData uri="http://schemas.microsoft.com/office/word/2010/wordprocessingShape">
                    <wps:wsp>
                      <wps:cNvSpPr txBox="1"/>
                      <wps:spPr>
                        <a:xfrm>
                          <a:off x="0" y="0"/>
                          <a:ext cx="7315200" cy="635"/>
                        </a:xfrm>
                        <a:prstGeom prst="rect">
                          <a:avLst/>
                        </a:prstGeom>
                        <a:solidFill>
                          <a:prstClr val="white"/>
                        </a:solidFill>
                        <a:ln>
                          <a:noFill/>
                        </a:ln>
                      </wps:spPr>
                      <wps:txbx>
                        <w:txbxContent>
                          <w:p w14:paraId="79544734" w14:textId="62413475" w:rsidR="00BB2644" w:rsidRPr="00BB2644" w:rsidRDefault="00BB2644" w:rsidP="00BB2644">
                            <w:pPr>
                              <w:pStyle w:val="Caption"/>
                              <w:rPr>
                                <w:rFonts w:asciiTheme="majorBidi" w:hAnsiTheme="majorBidi" w:cstheme="majorBidi"/>
                                <w:noProof/>
                                <w:sz w:val="36"/>
                                <w:szCs w:val="36"/>
                              </w:rPr>
                            </w:pPr>
                            <w:bookmarkStart w:id="485" w:name="_Toc137080139"/>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B029E3">
                              <w:rPr>
                                <w:noProof/>
                                <w:sz w:val="24"/>
                                <w:szCs w:val="24"/>
                              </w:rPr>
                              <w:t>70</w:t>
                            </w:r>
                            <w:r w:rsidRPr="00BB2644">
                              <w:rPr>
                                <w:sz w:val="24"/>
                                <w:szCs w:val="24"/>
                              </w:rPr>
                              <w:fldChar w:fldCharType="end"/>
                            </w:r>
                            <w:r w:rsidRPr="00BB2644">
                              <w:rPr>
                                <w:sz w:val="24"/>
                                <w:szCs w:val="24"/>
                              </w:rPr>
                              <w:t>: System Architecture</w:t>
                            </w:r>
                            <w:bookmarkEnd w:id="4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73C7C" id="Text Box 448" o:spid="_x0000_s1383" type="#_x0000_t202" style="position:absolute;margin-left:0;margin-top:20.35pt;width:8in;height:.05pt;z-index:252061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e7GGwIAAEEEAAAOAAAAZHJzL2Uyb0RvYy54bWysU8Fu2zAMvQ/YPwi6L07StSuMOEWWIsOA&#10;oi2QDj0rshwLkEWNUmJnXz9KtpOt22nYRaZJitR7j1zcdY1hR4Vegy34bDLlTFkJpbb7gn972Xy4&#10;5cwHYUthwKqCn5Tnd8v37xaty9UcajClQkZFrM9bV/A6BJdnmZe1aoSfgFOWghVgIwL94j4rUbRU&#10;vTHZfDq9yVrA0iFI5T157/sgX6b6VaVkeKoqrwIzBae3hXRiOnfxzJYLke9RuFrL4RniH17RCG2p&#10;6bnUvQiCHVD/UarREsFDFSYSmgyqSkuVMBCa2fQNmm0tnEpYiBzvzjT5/1dWPh637hlZ6D5DRwJG&#10;Qlrnc0/OiKersIlfeimjOFF4OtOmusAkOT9dza5JC84kxW6urmON7HLVoQ9fFDQsGgVH0iRRJY4P&#10;PvSpY0rs5MHocqONiT8xsDbIjoL0a2sd1FD8tyxjY66FeKsvGD3ZBUe0QrfrmC4J4/zjiHIH5YnA&#10;I/Rz4Z3caOr4IHx4FkiDQKBouMMTHZWBtuAwWJzVgD/+5o/5pA9FOWtpsAruvx8EKs7MV0vKxSkc&#10;DRyN3WjYQ7MGwjqjtXEymXQBgxnNCqF5pZlfxS4UElZSr4KH0VyHfrxpZ6RarVISzZoT4cFunYyl&#10;R2ZfuleBbtAlkJyPMI6cyN/I0+cmgdzqEIjrpF1ktmdxIJzmNKk/7FRchF//U9Zl85c/AQAA//8D&#10;AFBLAwQUAAYACAAAACEAKH5qtt4AAAAHAQAADwAAAGRycy9kb3ducmV2LnhtbEyPwW7CMBBE75X6&#10;D9ZW4lIVBxooSuMghNpDe0GkXHoz8RKnxOvIdiD9+zonepyZ1czbfD2Yll3Q+caSgNk0AYZUWdVQ&#10;LeDw9f60AuaDJCVbSyjgFz2si/u7XGbKXmmPlzLULJaQz6QAHUKXce4rjUb6qe2QYnayzsgQpau5&#10;cvIay03L50my5EY2FBe07HCrsTqXvRGwS793+rE/vX1u0mf3cei3y5+6FGLyMGxegQUcwu0YRvyI&#10;DkVkOtqelGetgPhIEJAmL8DGdLaYR+c4OivgRc7/8xd/AAAA//8DAFBLAQItABQABgAIAAAAIQC2&#10;gziS/gAAAOEBAAATAAAAAAAAAAAAAAAAAAAAAABbQ29udGVudF9UeXBlc10ueG1sUEsBAi0AFAAG&#10;AAgAAAAhADj9If/WAAAAlAEAAAsAAAAAAAAAAAAAAAAALwEAAF9yZWxzLy5yZWxzUEsBAi0AFAAG&#10;AAgAAAAhAKH17sYbAgAAQQQAAA4AAAAAAAAAAAAAAAAALgIAAGRycy9lMm9Eb2MueG1sUEsBAi0A&#10;FAAGAAgAAAAhACh+arbeAAAABwEAAA8AAAAAAAAAAAAAAAAAdQQAAGRycy9kb3ducmV2LnhtbFBL&#10;BQYAAAAABAAEAPMAAACABQAAAAA=&#10;" stroked="f">
                <v:textbox style="mso-fit-shape-to-text:t" inset="0,0,0,0">
                  <w:txbxContent>
                    <w:p w14:paraId="79544734" w14:textId="62413475" w:rsidR="00BB2644" w:rsidRPr="00BB2644" w:rsidRDefault="00BB2644" w:rsidP="00BB2644">
                      <w:pPr>
                        <w:pStyle w:val="Caption"/>
                        <w:rPr>
                          <w:rFonts w:asciiTheme="majorBidi" w:hAnsiTheme="majorBidi" w:cstheme="majorBidi"/>
                          <w:noProof/>
                          <w:sz w:val="36"/>
                          <w:szCs w:val="36"/>
                        </w:rPr>
                      </w:pPr>
                      <w:bookmarkStart w:id="486" w:name="_Toc137080139"/>
                      <w:r w:rsidRPr="00BB2644">
                        <w:rPr>
                          <w:sz w:val="24"/>
                          <w:szCs w:val="24"/>
                        </w:rPr>
                        <w:t xml:space="preserve">Figure </w:t>
                      </w:r>
                      <w:r w:rsidRPr="00BB2644">
                        <w:rPr>
                          <w:sz w:val="24"/>
                          <w:szCs w:val="24"/>
                        </w:rPr>
                        <w:fldChar w:fldCharType="begin"/>
                      </w:r>
                      <w:r w:rsidRPr="00BB2644">
                        <w:rPr>
                          <w:sz w:val="24"/>
                          <w:szCs w:val="24"/>
                        </w:rPr>
                        <w:instrText xml:space="preserve"> SEQ Figure \* ARABIC </w:instrText>
                      </w:r>
                      <w:r w:rsidRPr="00BB2644">
                        <w:rPr>
                          <w:sz w:val="24"/>
                          <w:szCs w:val="24"/>
                        </w:rPr>
                        <w:fldChar w:fldCharType="separate"/>
                      </w:r>
                      <w:r w:rsidR="00B029E3">
                        <w:rPr>
                          <w:noProof/>
                          <w:sz w:val="24"/>
                          <w:szCs w:val="24"/>
                        </w:rPr>
                        <w:t>70</w:t>
                      </w:r>
                      <w:r w:rsidRPr="00BB2644">
                        <w:rPr>
                          <w:sz w:val="24"/>
                          <w:szCs w:val="24"/>
                        </w:rPr>
                        <w:fldChar w:fldCharType="end"/>
                      </w:r>
                      <w:r w:rsidRPr="00BB2644">
                        <w:rPr>
                          <w:sz w:val="24"/>
                          <w:szCs w:val="24"/>
                        </w:rPr>
                        <w:t>: System Architecture</w:t>
                      </w:r>
                      <w:bookmarkEnd w:id="486"/>
                    </w:p>
                  </w:txbxContent>
                </v:textbox>
                <w10:wrap type="square" anchorx="margin"/>
              </v:shape>
            </w:pict>
          </mc:Fallback>
        </mc:AlternateContent>
      </w:r>
    </w:p>
    <w:p w14:paraId="17511C5D" w14:textId="75503DAD" w:rsidR="001C2C23" w:rsidRDefault="001C2C23" w:rsidP="001C2C23">
      <w:pPr>
        <w:pStyle w:val="srsContent"/>
      </w:pPr>
    </w:p>
    <w:p w14:paraId="7908EFC1" w14:textId="1AE3182A" w:rsidR="004D24CC" w:rsidRDefault="004D24CC" w:rsidP="00F05234">
      <w:pPr>
        <w:pStyle w:val="srsContent"/>
        <w:rPr>
          <w:rtl/>
          <w:lang w:bidi="ar-EG"/>
        </w:rPr>
      </w:pPr>
    </w:p>
    <w:p w14:paraId="23D817EA" w14:textId="773F135F" w:rsidR="004D24CC" w:rsidRDefault="004D24CC" w:rsidP="004D24CC">
      <w:pPr>
        <w:pStyle w:val="chapter"/>
        <w:numPr>
          <w:ilvl w:val="0"/>
          <w:numId w:val="2"/>
        </w:numPr>
      </w:pPr>
      <w:bookmarkStart w:id="487" w:name="_Toc137080031"/>
      <w:r>
        <w:lastRenderedPageBreak/>
        <w:t>Implementation</w:t>
      </w:r>
      <w:bookmarkEnd w:id="487"/>
    </w:p>
    <w:p w14:paraId="49D7225D" w14:textId="36773C1E" w:rsidR="004D24CC" w:rsidRDefault="004D24CC" w:rsidP="00B45F7A">
      <w:pPr>
        <w:pStyle w:val="srsContent"/>
      </w:pPr>
    </w:p>
    <w:p w14:paraId="13F56DCC"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88" w:name="_Toc126441802"/>
      <w:bookmarkStart w:id="489" w:name="_Toc126444842"/>
      <w:bookmarkStart w:id="490" w:name="_Toc126456812"/>
      <w:bookmarkStart w:id="491" w:name="_Toc126456876"/>
      <w:bookmarkEnd w:id="488"/>
      <w:bookmarkEnd w:id="489"/>
      <w:bookmarkEnd w:id="490"/>
      <w:bookmarkEnd w:id="491"/>
    </w:p>
    <w:p w14:paraId="1810DD7A"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92" w:name="_Toc126441803"/>
      <w:bookmarkStart w:id="493" w:name="_Toc126444843"/>
      <w:bookmarkStart w:id="494" w:name="_Toc126456813"/>
      <w:bookmarkStart w:id="495" w:name="_Toc126456877"/>
      <w:bookmarkEnd w:id="492"/>
      <w:bookmarkEnd w:id="493"/>
      <w:bookmarkEnd w:id="494"/>
      <w:bookmarkEnd w:id="495"/>
    </w:p>
    <w:p w14:paraId="48EFE4F9"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496" w:name="_Toc126441804"/>
      <w:bookmarkStart w:id="497" w:name="_Toc126444844"/>
      <w:bookmarkStart w:id="498" w:name="_Toc126456814"/>
      <w:bookmarkStart w:id="499" w:name="_Toc126456878"/>
      <w:bookmarkEnd w:id="496"/>
      <w:bookmarkEnd w:id="497"/>
      <w:bookmarkEnd w:id="498"/>
      <w:bookmarkEnd w:id="499"/>
    </w:p>
    <w:p w14:paraId="69EAFEE6" w14:textId="77777777"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500" w:name="_Toc126441805"/>
      <w:bookmarkStart w:id="501" w:name="_Toc126444845"/>
      <w:bookmarkStart w:id="502" w:name="_Toc126456815"/>
      <w:bookmarkStart w:id="503" w:name="_Toc126456879"/>
      <w:bookmarkEnd w:id="500"/>
      <w:bookmarkEnd w:id="501"/>
      <w:bookmarkEnd w:id="502"/>
      <w:bookmarkEnd w:id="503"/>
    </w:p>
    <w:p w14:paraId="2D3B2BCE" w14:textId="77777777" w:rsidR="005024E3" w:rsidRPr="00206612" w:rsidRDefault="005024E3" w:rsidP="005024E3">
      <w:pPr>
        <w:pStyle w:val="section"/>
        <w:numPr>
          <w:ilvl w:val="1"/>
          <w:numId w:val="7"/>
        </w:numPr>
        <w:rPr>
          <w:sz w:val="24"/>
          <w:szCs w:val="24"/>
        </w:rPr>
      </w:pPr>
      <w:bookmarkStart w:id="504" w:name="_Toc137080032"/>
      <w:r w:rsidRPr="00206612">
        <w:t>Description</w:t>
      </w:r>
      <w:r w:rsidRPr="00206612">
        <w:rPr>
          <w:sz w:val="24"/>
          <w:szCs w:val="24"/>
        </w:rPr>
        <w:t xml:space="preserve"> </w:t>
      </w:r>
      <w:r w:rsidRPr="00206612">
        <w:t>of</w:t>
      </w:r>
      <w:r w:rsidRPr="00206612">
        <w:rPr>
          <w:spacing w:val="-4"/>
        </w:rPr>
        <w:t xml:space="preserve"> </w:t>
      </w:r>
      <w:r w:rsidRPr="00206612">
        <w:t>Implementation</w:t>
      </w:r>
      <w:bookmarkEnd w:id="504"/>
    </w:p>
    <w:p w14:paraId="520C5C2B" w14:textId="06C11C26" w:rsidR="005024E3" w:rsidRPr="00276EAB" w:rsidRDefault="005024E3" w:rsidP="005024E3">
      <w:pPr>
        <w:pStyle w:val="srsContent"/>
      </w:pPr>
      <w:bookmarkStart w:id="505" w:name="_Hlk136442479"/>
      <w:r w:rsidRPr="00276EAB">
        <w:t>Implementation is the realization of a technical specification or algorithm as a software component or program. It involves the careful conversion of a program's design or design into some executable program code using any preferred programming language. Design can be implemented in different ways depending on the developer's priorities. In this work, many factors were taken into consideration during implementation.</w:t>
      </w:r>
      <w:bookmarkEnd w:id="505"/>
    </w:p>
    <w:p w14:paraId="3F38D1C3" w14:textId="77777777" w:rsidR="005024E3" w:rsidRPr="00D9319F" w:rsidRDefault="005024E3" w:rsidP="005024E3">
      <w:pPr>
        <w:pStyle w:val="srsContent"/>
      </w:pPr>
      <w:r w:rsidRPr="00D9319F">
        <w:t>The implementation of the hospital system involved creating a dedicated website to display available services and enable users to book appointments with doctors. Additionally, users could place purchase orders for available medicines and access informative articles about health. The website also included various sections, and an insurance feature was implemented to provide discounts on medicine purchases. To facilitate mobile access and medicine purchases, a mobile application was developed.</w:t>
      </w:r>
    </w:p>
    <w:p w14:paraId="01D3EE26" w14:textId="7BABD68F" w:rsidR="005024E3" w:rsidRDefault="005024E3" w:rsidP="005024E3">
      <w:pPr>
        <w:pStyle w:val="srsContent"/>
      </w:pPr>
      <w:r w:rsidRPr="00D9319F">
        <w:t>For the website's front-end, we used Angular, a framework that leverages TypeScript, HTML, and SCSS. The back-end was implemented using the PHP programming language with the Laravel framework. MySQL was chosen as the database management system for storing data. APIs were utilized to connect the front-end and back-end, enabling data retrieval and presentation to users. The mobile application was developed using the Flutter programming language, which also utilized APIs to connect to the back-end. Hosting the website was necessary for users to access its services.</w:t>
      </w:r>
    </w:p>
    <w:p w14:paraId="0A532663" w14:textId="77777777" w:rsidR="00081AF3" w:rsidRPr="00D9319F" w:rsidRDefault="00081AF3" w:rsidP="005024E3">
      <w:pPr>
        <w:pStyle w:val="srsContent"/>
        <w:rPr>
          <w:rtl/>
        </w:rPr>
      </w:pPr>
    </w:p>
    <w:p w14:paraId="3A63E625" w14:textId="0D4A4CB7" w:rsidR="005024E3" w:rsidRPr="00276EAB" w:rsidRDefault="005024E3" w:rsidP="005024E3">
      <w:pPr>
        <w:pStyle w:val="section"/>
        <w:numPr>
          <w:ilvl w:val="1"/>
          <w:numId w:val="7"/>
        </w:numPr>
        <w:rPr>
          <w:sz w:val="36"/>
          <w:szCs w:val="36"/>
        </w:rPr>
      </w:pPr>
      <w:bookmarkStart w:id="506" w:name="_Toc137080033"/>
      <w:r w:rsidRPr="00581DCB">
        <w:t>Programming language and</w:t>
      </w:r>
      <w:r w:rsidRPr="00581DCB">
        <w:rPr>
          <w:spacing w:val="-1"/>
        </w:rPr>
        <w:t xml:space="preserve"> </w:t>
      </w:r>
      <w:r w:rsidRPr="00581DCB">
        <w:t>technology</w:t>
      </w:r>
      <w:bookmarkEnd w:id="506"/>
    </w:p>
    <w:p w14:paraId="2580F815" w14:textId="625F41B7" w:rsidR="005024E3" w:rsidRPr="005C60C3" w:rsidRDefault="005024E3" w:rsidP="005024E3">
      <w:pPr>
        <w:pStyle w:val="srsContent"/>
      </w:pPr>
      <w:r w:rsidRPr="005C60C3">
        <w:t>The hospital system consists of two primary components: the front-end and the back-end, each employing different programming languages and technologies.</w:t>
      </w:r>
    </w:p>
    <w:p w14:paraId="5FB9F18D" w14:textId="77777777" w:rsidR="005024E3" w:rsidRPr="005C60C3" w:rsidRDefault="005024E3" w:rsidP="005024E3">
      <w:pPr>
        <w:pStyle w:val="srsContent"/>
      </w:pPr>
      <w:r w:rsidRPr="005C60C3">
        <w:t>For the front-end, Angular framework was used, employing scripting languages such as JavaScript, TypeScript, and SCSS to support the creation of HTML.</w:t>
      </w:r>
    </w:p>
    <w:p w14:paraId="7B74A9B4" w14:textId="4468D409" w:rsidR="005024E3" w:rsidRPr="005C60C3" w:rsidRDefault="005024E3" w:rsidP="005024E3">
      <w:pPr>
        <w:pStyle w:val="srsContent"/>
      </w:pPr>
      <w:r w:rsidRPr="005C60C3">
        <w:t>The back-end was implemented using the PHP programming language, the Laravel framework. The MySQL database served as the data storage utilizing system. APIs were used to establish a connection between the front-end and back-end, enabling data retrieval and display to users.</w:t>
      </w:r>
    </w:p>
    <w:p w14:paraId="459F456B" w14:textId="77777777" w:rsidR="005024E3" w:rsidRPr="005C60C3" w:rsidRDefault="005024E3" w:rsidP="005024E3">
      <w:pPr>
        <w:pStyle w:val="srsContent"/>
      </w:pPr>
      <w:r w:rsidRPr="005C60C3">
        <w:t xml:space="preserve">On the mobile application side, Flutter framework was used, employing </w:t>
      </w:r>
      <w:r w:rsidRPr="0015576E">
        <w:t>object-oriented client-optimized programming language</w:t>
      </w:r>
      <w:r w:rsidRPr="005C60C3">
        <w:t xml:space="preserve"> such as </w:t>
      </w:r>
      <w:r>
        <w:t>Dart</w:t>
      </w:r>
      <w:r w:rsidRPr="005C60C3">
        <w:t xml:space="preserve"> for </w:t>
      </w:r>
      <w:r>
        <w:t>mobile application</w:t>
      </w:r>
      <w:r w:rsidRPr="005C60C3">
        <w:t xml:space="preserve"> development. It served as the client, allowing the creation of input and output forms. The mobile application also utilized the MySQL database as the back-end data storage system.</w:t>
      </w:r>
    </w:p>
    <w:p w14:paraId="0A36EA6C" w14:textId="14E52E37" w:rsidR="005024E3" w:rsidRDefault="005024E3" w:rsidP="005024E3">
      <w:pPr>
        <w:pStyle w:val="srsContent"/>
      </w:pPr>
      <w:r w:rsidRPr="005C60C3">
        <w:lastRenderedPageBreak/>
        <w:t>By utilizing these programming languages and technologies, we were able to develop a comprehensive hospital system with a website and a mobile application, providing users with easy access to services and medicine purchases.</w:t>
      </w:r>
    </w:p>
    <w:p w14:paraId="372AAFED" w14:textId="77777777" w:rsidR="00081AF3" w:rsidRPr="005C60C3" w:rsidRDefault="00081AF3" w:rsidP="005024E3">
      <w:pPr>
        <w:pStyle w:val="srsContent"/>
      </w:pPr>
    </w:p>
    <w:p w14:paraId="0EE42CB6" w14:textId="77777777" w:rsidR="00094D96" w:rsidRPr="00094D96" w:rsidRDefault="00094D96" w:rsidP="00094D96">
      <w:pPr>
        <w:pStyle w:val="ListParagraph"/>
        <w:keepNext/>
        <w:keepLines/>
        <w:numPr>
          <w:ilvl w:val="0"/>
          <w:numId w:val="35"/>
        </w:numPr>
        <w:spacing w:before="40" w:after="0"/>
        <w:contextualSpacing w:val="0"/>
        <w:outlineLvl w:val="2"/>
        <w:rPr>
          <w:rFonts w:eastAsia="Times New Roman" w:cstheme="majorBidi"/>
          <w:b/>
          <w:bCs/>
          <w:vanish/>
          <w:sz w:val="28"/>
          <w:szCs w:val="28"/>
        </w:rPr>
      </w:pPr>
    </w:p>
    <w:p w14:paraId="621EEFEE" w14:textId="77777777" w:rsidR="00094D96" w:rsidRPr="00094D96" w:rsidRDefault="00094D96" w:rsidP="00094D96">
      <w:pPr>
        <w:pStyle w:val="ListParagraph"/>
        <w:keepNext/>
        <w:keepLines/>
        <w:numPr>
          <w:ilvl w:val="1"/>
          <w:numId w:val="35"/>
        </w:numPr>
        <w:spacing w:before="40" w:after="0"/>
        <w:contextualSpacing w:val="0"/>
        <w:outlineLvl w:val="2"/>
        <w:rPr>
          <w:rFonts w:eastAsia="Times New Roman" w:cstheme="majorBidi"/>
          <w:b/>
          <w:bCs/>
          <w:vanish/>
          <w:sz w:val="28"/>
          <w:szCs w:val="28"/>
        </w:rPr>
      </w:pPr>
    </w:p>
    <w:p w14:paraId="652BE72E" w14:textId="77777777" w:rsidR="00094D96" w:rsidRPr="00094D96" w:rsidRDefault="00094D96" w:rsidP="00094D96">
      <w:pPr>
        <w:pStyle w:val="ListParagraph"/>
        <w:keepNext/>
        <w:keepLines/>
        <w:numPr>
          <w:ilvl w:val="1"/>
          <w:numId w:val="35"/>
        </w:numPr>
        <w:spacing w:before="40" w:after="0"/>
        <w:contextualSpacing w:val="0"/>
        <w:outlineLvl w:val="2"/>
        <w:rPr>
          <w:rFonts w:eastAsia="Times New Roman" w:cstheme="majorBidi"/>
          <w:b/>
          <w:bCs/>
          <w:vanish/>
          <w:sz w:val="28"/>
          <w:szCs w:val="28"/>
        </w:rPr>
      </w:pPr>
    </w:p>
    <w:p w14:paraId="77CBEED3" w14:textId="41621D48" w:rsidR="005024E3" w:rsidRDefault="00E0565C" w:rsidP="00094D96">
      <w:pPr>
        <w:pStyle w:val="subSection"/>
        <w:numPr>
          <w:ilvl w:val="2"/>
          <w:numId w:val="35"/>
        </w:numPr>
        <w:rPr>
          <w:rFonts w:eastAsia="Times New Roman"/>
        </w:rPr>
      </w:pPr>
      <w:bookmarkStart w:id="507" w:name="_Toc137080034"/>
      <w:r>
        <w:rPr>
          <w:rFonts w:eastAsia="Times New Roman"/>
        </w:rPr>
        <w:t>T</w:t>
      </w:r>
      <w:r w:rsidR="00094D96">
        <w:rPr>
          <w:rFonts w:eastAsia="Times New Roman"/>
        </w:rPr>
        <w:t>he factors that influenced the choice of Angular</w:t>
      </w:r>
      <w:bookmarkEnd w:id="507"/>
    </w:p>
    <w:p w14:paraId="2D8CBE26" w14:textId="77777777" w:rsidR="00094D96" w:rsidRPr="00081AF3" w:rsidRDefault="00094D96" w:rsidP="00C3743C">
      <w:pPr>
        <w:pStyle w:val="srsContent"/>
        <w:numPr>
          <w:ilvl w:val="0"/>
          <w:numId w:val="61"/>
        </w:numPr>
      </w:pPr>
      <w:r w:rsidRPr="00094D96">
        <w:rPr>
          <w:rStyle w:val="Strong"/>
          <w:rFonts w:eastAsiaTheme="majorEastAsia"/>
          <w:color w:val="000000"/>
        </w:rPr>
        <w:t>Reusability</w:t>
      </w:r>
      <w:r w:rsidRPr="00081AF3">
        <w:t>. Components of similar nature are well encapsulated, in other words, self-sufficient. Developers can reuse them across different parts of an application. This is particularly useful in enterprise-scope projects where different systems may have many similar elements like search boxes, date pickers, sorting lists, etc.</w:t>
      </w:r>
    </w:p>
    <w:p w14:paraId="0B678788" w14:textId="77777777" w:rsidR="00094D96" w:rsidRPr="00081AF3" w:rsidRDefault="00094D96" w:rsidP="00C3743C">
      <w:pPr>
        <w:pStyle w:val="srsContent"/>
        <w:numPr>
          <w:ilvl w:val="0"/>
          <w:numId w:val="61"/>
        </w:numPr>
      </w:pPr>
      <w:r w:rsidRPr="00094D96">
        <w:rPr>
          <w:rStyle w:val="Strong"/>
          <w:rFonts w:eastAsiaTheme="majorEastAsia"/>
          <w:color w:val="000000"/>
        </w:rPr>
        <w:t>Readability</w:t>
      </w:r>
      <w:r w:rsidRPr="00081AF3">
        <w:t>. Encapsulation also ensures that new developers – who’ve been recently onboarded to a project – can read code better and eventually reach their plateau of productivity faster.</w:t>
      </w:r>
    </w:p>
    <w:p w14:paraId="1DC72A13" w14:textId="77777777" w:rsidR="00094D96" w:rsidRPr="00081AF3" w:rsidRDefault="00094D96" w:rsidP="00C3743C">
      <w:pPr>
        <w:pStyle w:val="srsContent"/>
        <w:numPr>
          <w:ilvl w:val="0"/>
          <w:numId w:val="61"/>
        </w:numPr>
        <w:rPr>
          <w:color w:val="000000"/>
          <w:sz w:val="28"/>
          <w:szCs w:val="28"/>
        </w:rPr>
      </w:pPr>
      <w:r w:rsidRPr="00094D96">
        <w:rPr>
          <w:rStyle w:val="Strong"/>
          <w:rFonts w:eastAsiaTheme="majorEastAsia"/>
          <w:color w:val="000000"/>
        </w:rPr>
        <w:t>Unit-test friendly</w:t>
      </w:r>
      <w:r w:rsidRPr="00094D96">
        <w:rPr>
          <w:color w:val="000000"/>
        </w:rPr>
        <w:t xml:space="preserve">. </w:t>
      </w:r>
      <w:r w:rsidRPr="00081AF3">
        <w:rPr>
          <w:color w:val="000000"/>
          <w:sz w:val="28"/>
          <w:szCs w:val="28"/>
        </w:rPr>
        <w:t>The independent nature of components simplifies unit tests, and </w:t>
      </w:r>
      <w:hyperlink r:id="rId163" w:history="1">
        <w:r w:rsidRPr="00081AF3">
          <w:rPr>
            <w:rStyle w:val="Hyperlink"/>
            <w:sz w:val="28"/>
            <w:szCs w:val="28"/>
          </w:rPr>
          <w:t>quality assurance</w:t>
        </w:r>
      </w:hyperlink>
      <w:r w:rsidRPr="00081AF3">
        <w:rPr>
          <w:color w:val="000000"/>
          <w:sz w:val="28"/>
          <w:szCs w:val="28"/>
        </w:rPr>
        <w:t> procedures aimed at verifying the performance of the smallest parts of the application, units.</w:t>
      </w:r>
    </w:p>
    <w:p w14:paraId="7CA5E12F" w14:textId="77777777" w:rsidR="00094D96" w:rsidRDefault="00094D96" w:rsidP="00C3743C">
      <w:pPr>
        <w:pStyle w:val="srsContent"/>
        <w:numPr>
          <w:ilvl w:val="0"/>
          <w:numId w:val="61"/>
        </w:numPr>
        <w:rPr>
          <w:color w:val="000000"/>
          <w:sz w:val="28"/>
          <w:szCs w:val="28"/>
        </w:rPr>
      </w:pPr>
      <w:r w:rsidRPr="00094D96">
        <w:rPr>
          <w:rStyle w:val="Strong"/>
          <w:rFonts w:eastAsiaTheme="majorEastAsia"/>
          <w:color w:val="000000"/>
        </w:rPr>
        <w:t>Maintainability</w:t>
      </w:r>
      <w:r w:rsidRPr="00081AF3">
        <w:rPr>
          <w:color w:val="000000"/>
          <w:sz w:val="28"/>
          <w:szCs w:val="28"/>
        </w:rPr>
        <w:t>. Components that are easily decoupled from each other can be easily replaced with better implementations. Your engineering team will be more efficient in maintaining and updating the code within the iterative development workflow.</w:t>
      </w:r>
    </w:p>
    <w:p w14:paraId="737956B8" w14:textId="77777777" w:rsidR="00094D96" w:rsidRDefault="00094D96" w:rsidP="00094D96">
      <w:pPr>
        <w:pStyle w:val="srsContent"/>
      </w:pPr>
    </w:p>
    <w:p w14:paraId="675F651A" w14:textId="755204EA" w:rsidR="00094D96" w:rsidRDefault="00E0565C" w:rsidP="00094D96">
      <w:pPr>
        <w:pStyle w:val="subSection"/>
        <w:numPr>
          <w:ilvl w:val="2"/>
          <w:numId w:val="35"/>
        </w:numPr>
        <w:rPr>
          <w:rFonts w:eastAsia="Times New Roman"/>
        </w:rPr>
      </w:pPr>
      <w:bookmarkStart w:id="508" w:name="_Toc137080035"/>
      <w:r>
        <w:rPr>
          <w:rFonts w:eastAsia="Times New Roman"/>
        </w:rPr>
        <w:t>T</w:t>
      </w:r>
      <w:r w:rsidR="00094D96">
        <w:rPr>
          <w:rFonts w:eastAsia="Times New Roman"/>
        </w:rPr>
        <w:t>he factors that influenced the choice of PHP</w:t>
      </w:r>
      <w:bookmarkEnd w:id="508"/>
    </w:p>
    <w:p w14:paraId="3E5DD22F" w14:textId="77777777" w:rsidR="00094D96" w:rsidRPr="00094D96" w:rsidRDefault="00094D96" w:rsidP="00C3743C">
      <w:pPr>
        <w:pStyle w:val="srsContent"/>
        <w:numPr>
          <w:ilvl w:val="0"/>
          <w:numId w:val="62"/>
        </w:numPr>
      </w:pPr>
      <w:r w:rsidRPr="00094D96">
        <w:rPr>
          <w:b/>
          <w:bCs/>
        </w:rPr>
        <w:t>Speed</w:t>
      </w:r>
      <w:r w:rsidRPr="00094D96">
        <w:t xml:space="preserve">: Being a compiled language, it is very fast, and speed is important in database application. </w:t>
      </w:r>
    </w:p>
    <w:p w14:paraId="305525EC" w14:textId="77777777" w:rsidR="00094D96" w:rsidRPr="00094D96" w:rsidRDefault="00094D96" w:rsidP="00C3743C">
      <w:pPr>
        <w:pStyle w:val="srsContent"/>
        <w:numPr>
          <w:ilvl w:val="0"/>
          <w:numId w:val="62"/>
        </w:numPr>
      </w:pPr>
      <w:r w:rsidRPr="00094D96">
        <w:rPr>
          <w:b/>
          <w:bCs/>
        </w:rPr>
        <w:t>Environment</w:t>
      </w:r>
      <w:r w:rsidRPr="00094D96">
        <w:t xml:space="preserve">: It can run in windows. </w:t>
      </w:r>
    </w:p>
    <w:p w14:paraId="4D9CA833" w14:textId="77777777" w:rsidR="00094D96" w:rsidRPr="00094D96" w:rsidRDefault="00094D96" w:rsidP="00C3743C">
      <w:pPr>
        <w:pStyle w:val="srsContent"/>
        <w:numPr>
          <w:ilvl w:val="0"/>
          <w:numId w:val="62"/>
        </w:numPr>
      </w:pPr>
      <w:r w:rsidRPr="00094D96">
        <w:rPr>
          <w:b/>
          <w:bCs/>
        </w:rPr>
        <w:t>Efficient</w:t>
      </w:r>
      <w:r w:rsidRPr="00094D96">
        <w:t xml:space="preserve">:  The final code tends to be compact and runs quickly. </w:t>
      </w:r>
    </w:p>
    <w:p w14:paraId="0DED81B9" w14:textId="77777777" w:rsidR="00094D96" w:rsidRPr="00094D96" w:rsidRDefault="00094D96" w:rsidP="00C3743C">
      <w:pPr>
        <w:pStyle w:val="srsContent"/>
        <w:numPr>
          <w:ilvl w:val="0"/>
          <w:numId w:val="62"/>
        </w:numPr>
      </w:pPr>
      <w:r w:rsidRPr="00094D96">
        <w:rPr>
          <w:b/>
          <w:bCs/>
        </w:rPr>
        <w:t>Portability</w:t>
      </w:r>
      <w:r w:rsidRPr="00094D96">
        <w:t xml:space="preserve">: If compiled, it can be executed in different machines with alteration of source code. </w:t>
      </w:r>
    </w:p>
    <w:p w14:paraId="6B965DD6" w14:textId="77777777" w:rsidR="00094D96" w:rsidRPr="00094D96" w:rsidRDefault="00094D96" w:rsidP="00C3743C">
      <w:pPr>
        <w:pStyle w:val="srsContent"/>
        <w:numPr>
          <w:ilvl w:val="0"/>
          <w:numId w:val="62"/>
        </w:numPr>
      </w:pPr>
      <w:r w:rsidRPr="00094D96">
        <w:rPr>
          <w:b/>
          <w:bCs/>
        </w:rPr>
        <w:t>Maintainability</w:t>
      </w:r>
      <w:r w:rsidRPr="00094D96">
        <w:t xml:space="preserve">: To ensure maintainability, this program is broken into modules and each module is assigned a specific function. This will make maintenance of the system easier. </w:t>
      </w:r>
    </w:p>
    <w:p w14:paraId="029ACD76" w14:textId="77777777" w:rsidR="00094D96" w:rsidRPr="00094D96" w:rsidRDefault="00094D96" w:rsidP="00C3743C">
      <w:pPr>
        <w:pStyle w:val="srsContent"/>
        <w:numPr>
          <w:ilvl w:val="0"/>
          <w:numId w:val="62"/>
        </w:numPr>
      </w:pPr>
      <w:r w:rsidRPr="00094D96">
        <w:rPr>
          <w:b/>
          <w:bCs/>
        </w:rPr>
        <w:t>Security</w:t>
      </w:r>
      <w:r w:rsidRPr="00094D96">
        <w:t xml:space="preserve">: it has proper backups, quality control mechanism for all modules and unauthorized access to sensitive data is prohibited. </w:t>
      </w:r>
    </w:p>
    <w:p w14:paraId="07C8DEF1" w14:textId="77777777" w:rsidR="00094D96" w:rsidRPr="00094D96" w:rsidRDefault="00094D96" w:rsidP="00C3743C">
      <w:pPr>
        <w:pStyle w:val="srsContent"/>
        <w:numPr>
          <w:ilvl w:val="0"/>
          <w:numId w:val="62"/>
        </w:numPr>
      </w:pPr>
      <w:r w:rsidRPr="00094D96">
        <w:t xml:space="preserve">PHP supports full </w:t>
      </w:r>
      <w:r w:rsidRPr="00094D96">
        <w:rPr>
          <w:b/>
          <w:bCs/>
        </w:rPr>
        <w:t>object-oriented programming</w:t>
      </w:r>
      <w:r w:rsidRPr="00094D96">
        <w:t xml:space="preserve"> giving us more control over the graphic user interface   </w:t>
      </w:r>
    </w:p>
    <w:p w14:paraId="401D8A70" w14:textId="77777777" w:rsidR="00094D96" w:rsidRPr="00094D96" w:rsidRDefault="00094D96" w:rsidP="00C3743C">
      <w:pPr>
        <w:pStyle w:val="srsContent"/>
        <w:numPr>
          <w:ilvl w:val="0"/>
          <w:numId w:val="62"/>
        </w:numPr>
      </w:pPr>
      <w:r w:rsidRPr="00094D96">
        <w:lastRenderedPageBreak/>
        <w:t xml:space="preserve">PHP supports all the new </w:t>
      </w:r>
      <w:r w:rsidRPr="00094D96">
        <w:rPr>
          <w:b/>
          <w:bCs/>
        </w:rPr>
        <w:t>AJAX and CSS</w:t>
      </w:r>
      <w:r w:rsidRPr="00094D96">
        <w:t xml:space="preserve">. It makes the graphic user interface friendly. </w:t>
      </w:r>
    </w:p>
    <w:p w14:paraId="31932770" w14:textId="77777777" w:rsidR="00094D96" w:rsidRDefault="00094D96" w:rsidP="00094D96">
      <w:pPr>
        <w:pStyle w:val="srsContent"/>
        <w:ind w:left="0"/>
      </w:pPr>
    </w:p>
    <w:p w14:paraId="67A6643E" w14:textId="4D60F312" w:rsidR="00094D96" w:rsidRDefault="00094D96" w:rsidP="00094D96">
      <w:pPr>
        <w:pStyle w:val="subSection"/>
        <w:numPr>
          <w:ilvl w:val="2"/>
          <w:numId w:val="35"/>
        </w:numPr>
        <w:rPr>
          <w:rFonts w:eastAsia="Times New Roman"/>
        </w:rPr>
      </w:pPr>
      <w:bookmarkStart w:id="509" w:name="_Toc137080036"/>
      <w:r>
        <w:rPr>
          <w:rFonts w:eastAsia="Times New Roman"/>
        </w:rPr>
        <w:t xml:space="preserve">Why </w:t>
      </w:r>
      <w:proofErr w:type="spellStart"/>
      <w:r>
        <w:rPr>
          <w:rFonts w:eastAsia="Times New Roman"/>
        </w:rPr>
        <w:t>MySql</w:t>
      </w:r>
      <w:proofErr w:type="spellEnd"/>
      <w:r>
        <w:rPr>
          <w:rFonts w:eastAsia="Times New Roman"/>
        </w:rPr>
        <w:t xml:space="preserve"> database was chosen?</w:t>
      </w:r>
      <w:bookmarkEnd w:id="509"/>
      <w:r>
        <w:rPr>
          <w:rFonts w:eastAsia="Times New Roman"/>
        </w:rPr>
        <w:t xml:space="preserve"> </w:t>
      </w:r>
    </w:p>
    <w:p w14:paraId="3E07C385" w14:textId="77777777" w:rsidR="00E0565C" w:rsidRPr="0053526A" w:rsidRDefault="00E0565C" w:rsidP="00C3743C">
      <w:pPr>
        <w:pStyle w:val="srsContent"/>
        <w:numPr>
          <w:ilvl w:val="0"/>
          <w:numId w:val="63"/>
        </w:numPr>
      </w:pPr>
      <w:r w:rsidRPr="0053526A">
        <w:t>MYSQL maintains a high level of security.</w:t>
      </w:r>
    </w:p>
    <w:p w14:paraId="4AE4945E" w14:textId="143B4D12" w:rsidR="00E0565C" w:rsidRPr="0053526A" w:rsidRDefault="00E0565C" w:rsidP="00C3743C">
      <w:pPr>
        <w:pStyle w:val="srsContent"/>
        <w:numPr>
          <w:ilvl w:val="0"/>
          <w:numId w:val="63"/>
        </w:numPr>
      </w:pPr>
      <w:r w:rsidRPr="0053526A">
        <w:t>MYSQL database ensures maximum data throughput (i.e., accepting of data with</w:t>
      </w:r>
    </w:p>
    <w:p w14:paraId="3E1CA5D4" w14:textId="42085653" w:rsidR="00E0565C" w:rsidRPr="0053526A" w:rsidRDefault="00E0565C" w:rsidP="00C3743C">
      <w:pPr>
        <w:pStyle w:val="srsContent"/>
        <w:numPr>
          <w:ilvl w:val="0"/>
          <w:numId w:val="63"/>
        </w:numPr>
      </w:pPr>
      <w:r w:rsidRPr="0053526A">
        <w:t>MYSQL database has a very high data storage capacity limit, several Nano byte and terabytes.</w:t>
      </w:r>
    </w:p>
    <w:p w14:paraId="6C127B06" w14:textId="77777777" w:rsidR="00E0565C" w:rsidRPr="0053526A" w:rsidRDefault="00E0565C" w:rsidP="00C3743C">
      <w:pPr>
        <w:pStyle w:val="srsContent"/>
        <w:numPr>
          <w:ilvl w:val="0"/>
          <w:numId w:val="63"/>
        </w:numPr>
      </w:pPr>
      <w:r w:rsidRPr="0053526A">
        <w:t xml:space="preserve">MYSQL is multiplatform working on all platforms, Linux, </w:t>
      </w:r>
      <w:proofErr w:type="spellStart"/>
      <w:r w:rsidRPr="0053526A">
        <w:t>Os</w:t>
      </w:r>
      <w:proofErr w:type="spellEnd"/>
      <w:r w:rsidRPr="0053526A">
        <w:t xml:space="preserve"> X and mobile platform.</w:t>
      </w:r>
    </w:p>
    <w:p w14:paraId="1C067A2F" w14:textId="77777777" w:rsidR="00E0565C" w:rsidRPr="0053526A" w:rsidRDefault="00E0565C" w:rsidP="00C3743C">
      <w:pPr>
        <w:pStyle w:val="srsContent"/>
        <w:numPr>
          <w:ilvl w:val="0"/>
          <w:numId w:val="63"/>
        </w:numPr>
      </w:pPr>
      <w:r w:rsidRPr="0053526A">
        <w:t xml:space="preserve">MYSQL together with built-in front end (client) and back end (DB server) such as MYSQL workbench or PhpMyAdmin has several data management and administrative services. </w:t>
      </w:r>
    </w:p>
    <w:p w14:paraId="3F8A3138" w14:textId="77777777" w:rsidR="00E0565C" w:rsidRPr="0053526A" w:rsidRDefault="00E0565C" w:rsidP="00C3743C">
      <w:pPr>
        <w:pStyle w:val="srsContent"/>
        <w:numPr>
          <w:ilvl w:val="0"/>
          <w:numId w:val="63"/>
        </w:numPr>
      </w:pPr>
      <w:r w:rsidRPr="0053526A">
        <w:t xml:space="preserve">MYSQL has data backup and recovery management services. </w:t>
      </w:r>
    </w:p>
    <w:p w14:paraId="338F0A82" w14:textId="77777777" w:rsidR="00E0565C" w:rsidRPr="0053526A" w:rsidRDefault="00E0565C" w:rsidP="00C3743C">
      <w:pPr>
        <w:pStyle w:val="srsContent"/>
        <w:numPr>
          <w:ilvl w:val="0"/>
          <w:numId w:val="63"/>
        </w:numPr>
      </w:pPr>
      <w:r w:rsidRPr="0053526A">
        <w:t>MYSQL is an open sources application.</w:t>
      </w:r>
    </w:p>
    <w:p w14:paraId="1192FCEA" w14:textId="77777777" w:rsidR="00E0565C" w:rsidRPr="0053526A" w:rsidRDefault="00E0565C" w:rsidP="00C3743C">
      <w:pPr>
        <w:pStyle w:val="srsContent"/>
        <w:numPr>
          <w:ilvl w:val="0"/>
          <w:numId w:val="63"/>
        </w:numPr>
      </w:pPr>
      <w:r w:rsidRPr="0053526A">
        <w:t xml:space="preserve">MYSQL can be installed as a cluster server- this makes it possible for two or more MYSQL database servers to be united as a common server in a cluster server. </w:t>
      </w:r>
    </w:p>
    <w:p w14:paraId="68CB5814" w14:textId="77777777" w:rsidR="00094D96" w:rsidRDefault="00094D96" w:rsidP="00094D96">
      <w:pPr>
        <w:pStyle w:val="srsContent"/>
      </w:pPr>
    </w:p>
    <w:p w14:paraId="7191AA04" w14:textId="640855A4" w:rsidR="00094D96" w:rsidRDefault="00492902" w:rsidP="00094D96">
      <w:pPr>
        <w:pStyle w:val="subSection"/>
        <w:numPr>
          <w:ilvl w:val="2"/>
          <w:numId w:val="35"/>
        </w:numPr>
        <w:rPr>
          <w:rFonts w:eastAsia="Times New Roman"/>
        </w:rPr>
      </w:pPr>
      <w:bookmarkStart w:id="510" w:name="_Toc137080037"/>
      <w:r>
        <w:rPr>
          <w:rFonts w:eastAsia="Times New Roman"/>
        </w:rPr>
        <w:t>Why did we use Flutter in Mobile App</w:t>
      </w:r>
      <w:bookmarkEnd w:id="510"/>
    </w:p>
    <w:p w14:paraId="3FC7D32A" w14:textId="77777777" w:rsidR="00492902" w:rsidRPr="001F0A41" w:rsidRDefault="00492902" w:rsidP="00C3743C">
      <w:pPr>
        <w:pStyle w:val="srsContent"/>
        <w:numPr>
          <w:ilvl w:val="0"/>
          <w:numId w:val="64"/>
        </w:numPr>
      </w:pPr>
      <w:r w:rsidRPr="001F0A41">
        <w:rPr>
          <w:b/>
          <w:bCs/>
        </w:rPr>
        <w:t>Reduced Development Time:</w:t>
      </w:r>
      <w:r w:rsidRPr="001F0A41">
        <w:t> The requirements for Flutter application development are much lower. So, the positive outcome is that there are no additional maintenance charges. Flutter makes it possible to create larger apps that use unique features.</w:t>
      </w:r>
    </w:p>
    <w:p w14:paraId="6FFCC9FF" w14:textId="77777777" w:rsidR="00492902" w:rsidRPr="001F0A41" w:rsidRDefault="00492902" w:rsidP="00C3743C">
      <w:pPr>
        <w:pStyle w:val="srsContent"/>
        <w:numPr>
          <w:ilvl w:val="0"/>
          <w:numId w:val="64"/>
        </w:numPr>
      </w:pPr>
      <w:r w:rsidRPr="001F0A41">
        <w:rPr>
          <w:b/>
          <w:bCs/>
        </w:rPr>
        <w:t>Native-like Performance:</w:t>
      </w:r>
      <w:r w:rsidRPr="001F0A41">
        <w:t xml:space="preserve"> This is one of the Flutter advantages that stands out the most. Flutter works with </w:t>
      </w:r>
      <w:proofErr w:type="spellStart"/>
      <w:r w:rsidRPr="001F0A41">
        <w:t>Skia</w:t>
      </w:r>
      <w:proofErr w:type="spellEnd"/>
      <w:r w:rsidRPr="001F0A41">
        <w:t>, a graphics engine which enables quick and well optimized development. It also is indistinguishable from native apps as it doesn’t rely on interpreters or intermediary code representations.</w:t>
      </w:r>
    </w:p>
    <w:p w14:paraId="4FDE3060" w14:textId="77777777" w:rsidR="00492902" w:rsidRPr="001F0A41" w:rsidRDefault="00492902" w:rsidP="00C3743C">
      <w:pPr>
        <w:pStyle w:val="srsContent"/>
        <w:numPr>
          <w:ilvl w:val="0"/>
          <w:numId w:val="64"/>
        </w:numPr>
      </w:pPr>
      <w:r w:rsidRPr="001F0A41">
        <w:rPr>
          <w:b/>
          <w:bCs/>
        </w:rPr>
        <w:t>Powerful community:</w:t>
      </w:r>
      <w:r w:rsidRPr="001F0A41">
        <w:t> According to </w:t>
      </w:r>
      <w:proofErr w:type="spellStart"/>
      <w:r w:rsidR="00000000">
        <w:fldChar w:fldCharType="begin"/>
      </w:r>
      <w:r w:rsidR="00000000">
        <w:instrText>HYPERLINK "https://www.statista.com/statistics/869224/worldwide-software-developer-working-hours/" \t "_blank"</w:instrText>
      </w:r>
      <w:r w:rsidR="00000000">
        <w:fldChar w:fldCharType="separate"/>
      </w:r>
      <w:r w:rsidRPr="001F0A41">
        <w:t>statista</w:t>
      </w:r>
      <w:proofErr w:type="spellEnd"/>
      <w:r w:rsidR="00000000">
        <w:fldChar w:fldCharType="end"/>
      </w:r>
      <w:r w:rsidRPr="001F0A41">
        <w:t>, Flutter has become one of the most popular frameworks and a first choice by developers globally. Over 40 percent of software developers have chosen Flutter over the course of the last three years. The following chart shows the growing interest in Flutter in comparison with other cross-platform app tools.</w:t>
      </w:r>
    </w:p>
    <w:p w14:paraId="19F2ACB7" w14:textId="77777777" w:rsidR="00492902" w:rsidRDefault="00492902" w:rsidP="00C3743C">
      <w:pPr>
        <w:pStyle w:val="srsContent"/>
        <w:numPr>
          <w:ilvl w:val="0"/>
          <w:numId w:val="64"/>
        </w:numPr>
      </w:pPr>
      <w:r w:rsidRPr="001F0A41">
        <w:rPr>
          <w:b/>
          <w:bCs/>
        </w:rPr>
        <w:t>Hot Reload Feature:</w:t>
      </w:r>
      <w:r w:rsidRPr="001F0A41">
        <w:t> The ability to hot reload is one of the main benefits of using Flutter. This is for effective cross-platform development so it can complement the nature of Flutter. This feature’s function speeds up application development.</w:t>
      </w:r>
    </w:p>
    <w:p w14:paraId="6B3A1670" w14:textId="681A1549" w:rsidR="004D24CC" w:rsidRDefault="004D24CC" w:rsidP="00492902">
      <w:pPr>
        <w:pStyle w:val="srsContent"/>
        <w:ind w:left="0"/>
      </w:pPr>
    </w:p>
    <w:p w14:paraId="5F1C5037" w14:textId="6E51A23C" w:rsidR="00F50C0D" w:rsidRPr="00F50C0D" w:rsidRDefault="00F50C0D" w:rsidP="00F50C0D">
      <w:pPr>
        <w:pStyle w:val="ListParagraph"/>
        <w:keepNext/>
        <w:keepLines/>
        <w:numPr>
          <w:ilvl w:val="0"/>
          <w:numId w:val="6"/>
        </w:numPr>
        <w:spacing w:before="40" w:after="0"/>
        <w:contextualSpacing w:val="0"/>
        <w:outlineLvl w:val="1"/>
        <w:rPr>
          <w:rFonts w:eastAsiaTheme="majorEastAsia" w:cstheme="minorHAnsi"/>
          <w:b/>
          <w:bCs/>
          <w:vanish/>
          <w:sz w:val="32"/>
          <w:szCs w:val="32"/>
        </w:rPr>
      </w:pPr>
    </w:p>
    <w:p w14:paraId="59F19949" w14:textId="77777777" w:rsidR="00F50C0D" w:rsidRPr="00F50C0D" w:rsidRDefault="00F50C0D" w:rsidP="00F50C0D">
      <w:pPr>
        <w:pStyle w:val="ListParagraph"/>
        <w:keepNext/>
        <w:keepLines/>
        <w:numPr>
          <w:ilvl w:val="1"/>
          <w:numId w:val="6"/>
        </w:numPr>
        <w:spacing w:before="40" w:after="0"/>
        <w:contextualSpacing w:val="0"/>
        <w:outlineLvl w:val="1"/>
        <w:rPr>
          <w:rFonts w:eastAsiaTheme="majorEastAsia" w:cstheme="minorHAnsi"/>
          <w:b/>
          <w:bCs/>
          <w:vanish/>
          <w:sz w:val="32"/>
          <w:szCs w:val="32"/>
        </w:rPr>
      </w:pPr>
    </w:p>
    <w:p w14:paraId="1E611E19" w14:textId="77777777" w:rsidR="00F50C0D" w:rsidRPr="00F50C0D" w:rsidRDefault="00F50C0D" w:rsidP="00F50C0D">
      <w:pPr>
        <w:pStyle w:val="ListParagraph"/>
        <w:keepNext/>
        <w:keepLines/>
        <w:numPr>
          <w:ilvl w:val="1"/>
          <w:numId w:val="6"/>
        </w:numPr>
        <w:spacing w:before="40" w:after="0"/>
        <w:contextualSpacing w:val="0"/>
        <w:outlineLvl w:val="1"/>
        <w:rPr>
          <w:rFonts w:eastAsiaTheme="majorEastAsia" w:cstheme="minorHAnsi"/>
          <w:b/>
          <w:bCs/>
          <w:vanish/>
          <w:sz w:val="32"/>
          <w:szCs w:val="32"/>
        </w:rPr>
      </w:pPr>
    </w:p>
    <w:p w14:paraId="41DC6094" w14:textId="0ECC581D" w:rsidR="00492902" w:rsidRDefault="00F50C0D" w:rsidP="00F50C0D">
      <w:pPr>
        <w:pStyle w:val="section"/>
        <w:numPr>
          <w:ilvl w:val="1"/>
          <w:numId w:val="6"/>
        </w:numPr>
      </w:pPr>
      <w:bookmarkStart w:id="511" w:name="_Toc137080038"/>
      <w:r>
        <w:t>Part of Implementation</w:t>
      </w:r>
      <w:bookmarkEnd w:id="511"/>
    </w:p>
    <w:p w14:paraId="505CF865" w14:textId="116E78BD" w:rsidR="00F50C0D" w:rsidRDefault="00F50C0D" w:rsidP="00F50C0D">
      <w:pPr>
        <w:pStyle w:val="srsContent"/>
      </w:pPr>
    </w:p>
    <w:p w14:paraId="149EC4CD" w14:textId="561A9418" w:rsidR="009E3C6E" w:rsidRDefault="00CA54C6" w:rsidP="00F50C0D">
      <w:pPr>
        <w:pStyle w:val="srsContent"/>
      </w:pPr>
      <w:r>
        <w:rPr>
          <w:noProof/>
        </w:rPr>
        <mc:AlternateContent>
          <mc:Choice Requires="wps">
            <w:drawing>
              <wp:anchor distT="0" distB="0" distL="114300" distR="114300" simplePos="0" relativeHeight="252070912" behindDoc="0" locked="0" layoutInCell="1" allowOverlap="1" wp14:anchorId="7506AF3B" wp14:editId="54B047B7">
                <wp:simplePos x="0" y="0"/>
                <wp:positionH relativeFrom="margin">
                  <wp:align>center</wp:align>
                </wp:positionH>
                <wp:positionV relativeFrom="paragraph">
                  <wp:posOffset>2697480</wp:posOffset>
                </wp:positionV>
                <wp:extent cx="685800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361D3F3" w14:textId="1876E856" w:rsidR="009E3C6E" w:rsidRPr="009E3C6E" w:rsidRDefault="009E3C6E" w:rsidP="009E3C6E">
                            <w:pPr>
                              <w:pStyle w:val="Caption"/>
                              <w:rPr>
                                <w:rFonts w:asciiTheme="majorBidi" w:hAnsiTheme="majorBidi" w:cstheme="majorBidi"/>
                                <w:noProof/>
                                <w:sz w:val="36"/>
                                <w:szCs w:val="36"/>
                              </w:rPr>
                            </w:pPr>
                            <w:bookmarkStart w:id="512" w:name="_Toc137080140"/>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1</w:t>
                            </w:r>
                            <w:r w:rsidRPr="009E3C6E">
                              <w:rPr>
                                <w:sz w:val="24"/>
                                <w:szCs w:val="24"/>
                              </w:rPr>
                              <w:fldChar w:fldCharType="end"/>
                            </w:r>
                            <w:r w:rsidRPr="009E3C6E">
                              <w:rPr>
                                <w:sz w:val="24"/>
                                <w:szCs w:val="24"/>
                              </w:rPr>
                              <w:t>: Frontend Angular Login Method</w:t>
                            </w:r>
                            <w:bookmarkEnd w:id="5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06AF3B" id="Text Box 1" o:spid="_x0000_s1384" type="#_x0000_t202" style="position:absolute;left:0;text-align:left;margin-left:0;margin-top:212.4pt;width:540pt;height:.05pt;z-index:2520709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KayGQIAAEEEAAAOAAAAZHJzL2Uyb0RvYy54bWysU8Fu2zAMvQ/YPwi6L3YyNAiMOEWWIsOA&#10;oC2QFj0rshwbkEWNUmJnXz9KtpOt22nYRaZJ6lHke1zed41mZ4WuBpPz6STlTBkJRW2OOX992X5a&#10;cOa8MIXQYFTOL8rx+9XHD8vWZmoGFehCISMQ47LW5rzy3mZJ4mSlGuEmYJWhYAnYCE+/eEwKFC2h&#10;NzqZpek8aQELiyCVc+R96IN8FfHLUkn/VJZOeaZzTm/z8cR4HsKZrJYiO6KwVS2HZ4h/eEUjakNF&#10;r1APwgt2wvoPqKaWCA5KP5HQJFCWtVSxB+pmmr7rZl8Jq2IvNBxnr2Ny/w9WPp739hmZ775ARwSG&#10;gbTWZY6coZ+uxCZ86aWM4jTCy3VsqvNMknO+uFukKYUkxeaf7wJGcrtq0fmvChoWjJwjcRJHJc47&#10;5/vUMSVUcqDrYltrHX5CYKORnQXx11a1VwP4b1nahFwD4VYPGDzJrY9g+e7QsbqgHmfxhcF3gOJC&#10;zSP0unBWbmuquBPOPwskIVBTJG7/REepoc05DBZnFeCPv/lDPvFDUc5aElbO3feTQMWZ/maIuaDC&#10;0cDROIyGOTUboF6ntDZWRpMuoNejWSI0b6T5dahCIWEk1cq5H82N7+VNOyPVeh2TSGtW+J3ZWxmg&#10;x8m+dG8C7cCLJzofYZScyN7R0+dGguz65GnWkbvbFIeBk04j+8NOhUX49T9m3TZ/9RMAAP//AwBQ&#10;SwMEFAAGAAgAAAAhALb1mQveAAAACQEAAA8AAABkcnMvZG93bnJldi54bWxMj8FOwzAQRO9I/IO1&#10;SFwQdShRVUKcqqrgAJeK0As3N97GgXgd2U4b/p4tFzjuzGh2XrmaXC+OGGLnScHdLAOB1HjTUatg&#10;9/58uwQRkyaje0+o4BsjrKrLi1IXxp/oDY91agWXUCy0ApvSUEgZG4tOx5kfkNg7+OB04jO00gR9&#10;4nLXy3mWLaTTHfEHqwfcWGy+6tEp2OYfW3szHp5e1/l9eNmNm8VnWyt1fTWtH0EknNJfGM7zeTpU&#10;vGnvRzJR9AoYJCnI5zkDnO1smbG0/5UeQFal/E9Q/QAAAP//AwBQSwECLQAUAAYACAAAACEAtoM4&#10;kv4AAADhAQAAEwAAAAAAAAAAAAAAAAAAAAAAW0NvbnRlbnRfVHlwZXNdLnhtbFBLAQItABQABgAI&#10;AAAAIQA4/SH/1gAAAJQBAAALAAAAAAAAAAAAAAAAAC8BAABfcmVscy8ucmVsc1BLAQItABQABgAI&#10;AAAAIQDkeKayGQIAAEEEAAAOAAAAAAAAAAAAAAAAAC4CAABkcnMvZTJvRG9jLnhtbFBLAQItABQA&#10;BgAIAAAAIQC29ZkL3gAAAAkBAAAPAAAAAAAAAAAAAAAAAHMEAABkcnMvZG93bnJldi54bWxQSwUG&#10;AAAAAAQABADzAAAAfgUAAAAA&#10;" stroked="f">
                <v:textbox style="mso-fit-shape-to-text:t" inset="0,0,0,0">
                  <w:txbxContent>
                    <w:p w14:paraId="4361D3F3" w14:textId="1876E856" w:rsidR="009E3C6E" w:rsidRPr="009E3C6E" w:rsidRDefault="009E3C6E" w:rsidP="009E3C6E">
                      <w:pPr>
                        <w:pStyle w:val="Caption"/>
                        <w:rPr>
                          <w:rFonts w:asciiTheme="majorBidi" w:hAnsiTheme="majorBidi" w:cstheme="majorBidi"/>
                          <w:noProof/>
                          <w:sz w:val="36"/>
                          <w:szCs w:val="36"/>
                        </w:rPr>
                      </w:pPr>
                      <w:bookmarkStart w:id="513" w:name="_Toc137080140"/>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1</w:t>
                      </w:r>
                      <w:r w:rsidRPr="009E3C6E">
                        <w:rPr>
                          <w:sz w:val="24"/>
                          <w:szCs w:val="24"/>
                        </w:rPr>
                        <w:fldChar w:fldCharType="end"/>
                      </w:r>
                      <w:r w:rsidRPr="009E3C6E">
                        <w:rPr>
                          <w:sz w:val="24"/>
                          <w:szCs w:val="24"/>
                        </w:rPr>
                        <w:t>: Frontend Angular Login Method</w:t>
                      </w:r>
                      <w:bookmarkEnd w:id="513"/>
                    </w:p>
                  </w:txbxContent>
                </v:textbox>
                <w10:wrap type="square" anchorx="margin"/>
              </v:shape>
            </w:pict>
          </mc:Fallback>
        </mc:AlternateContent>
      </w:r>
      <w:r>
        <w:rPr>
          <w:noProof/>
        </w:rPr>
        <w:drawing>
          <wp:anchor distT="0" distB="0" distL="114300" distR="114300" simplePos="0" relativeHeight="252067840" behindDoc="0" locked="0" layoutInCell="1" allowOverlap="1" wp14:anchorId="6A33B48F" wp14:editId="6807662E">
            <wp:simplePos x="0" y="0"/>
            <wp:positionH relativeFrom="margin">
              <wp:align>center</wp:align>
            </wp:positionH>
            <wp:positionV relativeFrom="margin">
              <wp:posOffset>1067435</wp:posOffset>
            </wp:positionV>
            <wp:extent cx="6858000" cy="2400935"/>
            <wp:effectExtent l="0" t="0" r="0" b="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pic:cNvPicPr/>
                  </pic:nvPicPr>
                  <pic:blipFill rotWithShape="1">
                    <a:blip r:embed="rId164" cstate="print">
                      <a:extLst>
                        <a:ext uri="{28A0092B-C50C-407E-A947-70E740481C1C}">
                          <a14:useLocalDpi xmlns:a14="http://schemas.microsoft.com/office/drawing/2010/main" val="0"/>
                        </a:ext>
                      </a:extLst>
                    </a:blip>
                    <a:srcRect l="6853" t="14550" r="6927" b="14495"/>
                    <a:stretch/>
                  </pic:blipFill>
                  <pic:spPr bwMode="auto">
                    <a:xfrm>
                      <a:off x="0" y="0"/>
                      <a:ext cx="6858000" cy="24009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5F63F3" w14:textId="228DD776" w:rsidR="00F50C0D" w:rsidRDefault="00F50C0D" w:rsidP="00F50C0D">
      <w:pPr>
        <w:pStyle w:val="srsContent"/>
        <w:rPr>
          <w:noProof/>
          <w:rtl/>
        </w:rPr>
      </w:pPr>
    </w:p>
    <w:p w14:paraId="6D01C497" w14:textId="1A80F6FB" w:rsidR="00BB2644" w:rsidRDefault="00CA54C6" w:rsidP="00F50C0D">
      <w:pPr>
        <w:pStyle w:val="srsContent"/>
        <w:rPr>
          <w:noProof/>
          <w:rtl/>
        </w:rPr>
      </w:pPr>
      <w:r>
        <w:rPr>
          <w:noProof/>
        </w:rPr>
        <mc:AlternateContent>
          <mc:Choice Requires="wps">
            <w:drawing>
              <wp:anchor distT="0" distB="0" distL="114300" distR="114300" simplePos="0" relativeHeight="252072960" behindDoc="0" locked="0" layoutInCell="1" allowOverlap="1" wp14:anchorId="1C94F1D5" wp14:editId="608FCB0E">
                <wp:simplePos x="0" y="0"/>
                <wp:positionH relativeFrom="margin">
                  <wp:align>center</wp:align>
                </wp:positionH>
                <wp:positionV relativeFrom="paragraph">
                  <wp:posOffset>3585210</wp:posOffset>
                </wp:positionV>
                <wp:extent cx="6858000" cy="635"/>
                <wp:effectExtent l="0" t="0" r="0" b="0"/>
                <wp:wrapSquare wrapText="bothSides"/>
                <wp:docPr id="459" name="Text Box 459"/>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237D2205" w14:textId="38D9AFF6" w:rsidR="009E3C6E" w:rsidRPr="009E3C6E" w:rsidRDefault="009E3C6E" w:rsidP="009E3C6E">
                            <w:pPr>
                              <w:pStyle w:val="Caption"/>
                              <w:rPr>
                                <w:rFonts w:asciiTheme="majorBidi" w:hAnsiTheme="majorBidi" w:cstheme="majorBidi"/>
                                <w:noProof/>
                                <w:sz w:val="36"/>
                                <w:szCs w:val="36"/>
                              </w:rPr>
                            </w:pPr>
                            <w:bookmarkStart w:id="514" w:name="_Toc137080141"/>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2</w:t>
                            </w:r>
                            <w:r w:rsidRPr="009E3C6E">
                              <w:rPr>
                                <w:sz w:val="24"/>
                                <w:szCs w:val="24"/>
                              </w:rPr>
                              <w:fldChar w:fldCharType="end"/>
                            </w:r>
                            <w:r w:rsidRPr="009E3C6E">
                              <w:rPr>
                                <w:sz w:val="24"/>
                                <w:szCs w:val="24"/>
                              </w:rPr>
                              <w:t>: Frontend Angular Add Medicine to Cart Method</w:t>
                            </w:r>
                            <w:bookmarkEnd w:id="5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94F1D5" id="Text Box 459" o:spid="_x0000_s1385" type="#_x0000_t202" style="position:absolute;left:0;text-align:left;margin-left:0;margin-top:282.3pt;width:540pt;height:.05pt;z-index:25207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MvdGwIAAEEEAAAOAAAAZHJzL2Uyb0RvYy54bWysU01v2zAMvQ/YfxB0X+xkaBAYcYosRYYB&#10;QVsgLXpWZDkWIIsapcTOfv0ofyRbt9Owi0yTFKn3Hrm8b2vDzgq9Bpvz6STlTFkJhbbHnL++bD8t&#10;OPNB2EIYsCrnF+X5/erjh2XjMjWDCkyhkFER67PG5bwKwWVJ4mWlauEn4JSlYAlYi0C/eEwKFA1V&#10;r00yS9N50gAWDkEq78n70Af5qqtflkqGp7L0KjCTc3pb6E7szkM8k9VSZEcUrtJyeIb4h1fUQltq&#10;ei31IIJgJ9R/lKq1RPBQhomEOoGy1FJ1GAjNNH2HZl8JpzosRI53V5r8/ysrH89794wstF+gJQEj&#10;IY3zmSdnxNOWWMcvvZRRnCi8XGlTbWCSnPPF3SJNKSQpNv98F2skt6sOffiqoGbRyDmSJh1V4rzz&#10;oU8dU2InD0YXW21M/ImBjUF2FqRfU+mghuK/ZRkbcy3EW33B6EluOKIV2kPLdEEYZ/MR5QGKC4FH&#10;6OfCO7nV1HEnfHgWSINAoGi4wxMdpYEm5zBYnFWAP/7mj/mkD0U5a2iwcu6/nwQqzsw3S8rFKRwN&#10;HI3DaNhTvQHCOqW1cbIz6QIGM5olQv1GM7+OXSgkrKReOQ+juQn9eNPOSLVed0k0a06End07GUuP&#10;zL60bwLdoEsgOR9hHDmRvZOnz+0EcutTIK477SKzPYsD4TSnnfrDTsVF+PW/y7pt/uonAAAA//8D&#10;AFBLAwQUAAYACAAAACEAfaoSjt4AAAAJAQAADwAAAGRycy9kb3ducmV2LnhtbEyPwU7DMBBE70j8&#10;g7VIXBC1gZBWaZyqquAAl4rQCzc33saBeB3ZThv+HpcLHHdmNPumXE22Z0f0oXMk4W4mgCE1TnfU&#10;Sti9P98ugIWoSKveEUr4xgCr6vKiVIV2J3rDYx1blkooFEqCiXEoOA+NQavCzA1IyTs4b1VMp2+5&#10;9uqUym3P74XIuVUdpQ9GDbgx2HzVo5WwzT625mY8PL2uswf/shs3+WdbS3l9Na2XwCJO8S8MZ/yE&#10;DlVi2ruRdGC9hDQkSnjMsxzY2RYLkaT9rzQHXpX8/4LqBwAA//8DAFBLAQItABQABgAIAAAAIQC2&#10;gziS/gAAAOEBAAATAAAAAAAAAAAAAAAAAAAAAABbQ29udGVudF9UeXBlc10ueG1sUEsBAi0AFAAG&#10;AAgAAAAhADj9If/WAAAAlAEAAAsAAAAAAAAAAAAAAAAALwEAAF9yZWxzLy5yZWxzUEsBAi0AFAAG&#10;AAgAAAAhAGeQy90bAgAAQQQAAA4AAAAAAAAAAAAAAAAALgIAAGRycy9lMm9Eb2MueG1sUEsBAi0A&#10;FAAGAAgAAAAhAH2qEo7eAAAACQEAAA8AAAAAAAAAAAAAAAAAdQQAAGRycy9kb3ducmV2LnhtbFBL&#10;BQYAAAAABAAEAPMAAACABQAAAAA=&#10;" stroked="f">
                <v:textbox style="mso-fit-shape-to-text:t" inset="0,0,0,0">
                  <w:txbxContent>
                    <w:p w14:paraId="237D2205" w14:textId="38D9AFF6" w:rsidR="009E3C6E" w:rsidRPr="009E3C6E" w:rsidRDefault="009E3C6E" w:rsidP="009E3C6E">
                      <w:pPr>
                        <w:pStyle w:val="Caption"/>
                        <w:rPr>
                          <w:rFonts w:asciiTheme="majorBidi" w:hAnsiTheme="majorBidi" w:cstheme="majorBidi"/>
                          <w:noProof/>
                          <w:sz w:val="36"/>
                          <w:szCs w:val="36"/>
                        </w:rPr>
                      </w:pPr>
                      <w:bookmarkStart w:id="515" w:name="_Toc137080141"/>
                      <w:r w:rsidRPr="009E3C6E">
                        <w:rPr>
                          <w:sz w:val="24"/>
                          <w:szCs w:val="24"/>
                        </w:rPr>
                        <w:t xml:space="preserve">Figure </w:t>
                      </w:r>
                      <w:r w:rsidRPr="009E3C6E">
                        <w:rPr>
                          <w:sz w:val="24"/>
                          <w:szCs w:val="24"/>
                        </w:rPr>
                        <w:fldChar w:fldCharType="begin"/>
                      </w:r>
                      <w:r w:rsidRPr="009E3C6E">
                        <w:rPr>
                          <w:sz w:val="24"/>
                          <w:szCs w:val="24"/>
                        </w:rPr>
                        <w:instrText xml:space="preserve"> SEQ Figure \* ARABIC </w:instrText>
                      </w:r>
                      <w:r w:rsidRPr="009E3C6E">
                        <w:rPr>
                          <w:sz w:val="24"/>
                          <w:szCs w:val="24"/>
                        </w:rPr>
                        <w:fldChar w:fldCharType="separate"/>
                      </w:r>
                      <w:r w:rsidR="00B029E3">
                        <w:rPr>
                          <w:noProof/>
                          <w:sz w:val="24"/>
                          <w:szCs w:val="24"/>
                        </w:rPr>
                        <w:t>72</w:t>
                      </w:r>
                      <w:r w:rsidRPr="009E3C6E">
                        <w:rPr>
                          <w:sz w:val="24"/>
                          <w:szCs w:val="24"/>
                        </w:rPr>
                        <w:fldChar w:fldCharType="end"/>
                      </w:r>
                      <w:r w:rsidRPr="009E3C6E">
                        <w:rPr>
                          <w:sz w:val="24"/>
                          <w:szCs w:val="24"/>
                        </w:rPr>
                        <w:t>: Frontend Angular Add Medicine to Cart Method</w:t>
                      </w:r>
                      <w:bookmarkEnd w:id="515"/>
                    </w:p>
                  </w:txbxContent>
                </v:textbox>
                <w10:wrap type="square" anchorx="margin"/>
              </v:shape>
            </w:pict>
          </mc:Fallback>
        </mc:AlternateContent>
      </w:r>
      <w:r>
        <w:rPr>
          <w:noProof/>
        </w:rPr>
        <w:drawing>
          <wp:anchor distT="0" distB="0" distL="114300" distR="114300" simplePos="0" relativeHeight="252065792" behindDoc="0" locked="0" layoutInCell="1" allowOverlap="1" wp14:anchorId="5A3780D5" wp14:editId="2DB86C22">
            <wp:simplePos x="0" y="0"/>
            <wp:positionH relativeFrom="margin">
              <wp:align>center</wp:align>
            </wp:positionH>
            <wp:positionV relativeFrom="bottomMargin">
              <wp:posOffset>-3943350</wp:posOffset>
            </wp:positionV>
            <wp:extent cx="6858000" cy="3139976"/>
            <wp:effectExtent l="0" t="0" r="0" b="3810"/>
            <wp:wrapSquare wrapText="bothSides"/>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pic:nvPicPr>
                  <pic:blipFill rotWithShape="1">
                    <a:blip r:embed="rId165" cstate="print">
                      <a:extLst>
                        <a:ext uri="{28A0092B-C50C-407E-A947-70E740481C1C}">
                          <a14:useLocalDpi xmlns:a14="http://schemas.microsoft.com/office/drawing/2010/main" val="0"/>
                        </a:ext>
                      </a:extLst>
                    </a:blip>
                    <a:srcRect l="6669" t="8142" r="6551" b="8255"/>
                    <a:stretch/>
                  </pic:blipFill>
                  <pic:spPr bwMode="auto">
                    <a:xfrm>
                      <a:off x="0" y="0"/>
                      <a:ext cx="6858000" cy="313997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E40EDF" w14:textId="446C8F07" w:rsidR="00BB2644" w:rsidRDefault="00CA54C6" w:rsidP="00F50C0D">
      <w:pPr>
        <w:pStyle w:val="srsContent"/>
        <w:rPr>
          <w:noProof/>
          <w:rtl/>
        </w:rPr>
      </w:pPr>
      <w:r>
        <w:rPr>
          <w:noProof/>
        </w:rPr>
        <w:lastRenderedPageBreak/>
        <w:drawing>
          <wp:anchor distT="0" distB="0" distL="114300" distR="114300" simplePos="0" relativeHeight="252068864" behindDoc="0" locked="0" layoutInCell="1" allowOverlap="1" wp14:anchorId="6B0E4844" wp14:editId="0D29B6AB">
            <wp:simplePos x="0" y="0"/>
            <wp:positionH relativeFrom="margin">
              <wp:align>center</wp:align>
            </wp:positionH>
            <wp:positionV relativeFrom="margin">
              <wp:posOffset>4185285</wp:posOffset>
            </wp:positionV>
            <wp:extent cx="6857365" cy="4001135"/>
            <wp:effectExtent l="0" t="0" r="635" b="0"/>
            <wp:wrapSquare wrapText="bothSides"/>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pic:cNvPicPr/>
                  </pic:nvPicPr>
                  <pic:blipFill rotWithShape="1">
                    <a:blip r:embed="rId166" cstate="print">
                      <a:extLst>
                        <a:ext uri="{28A0092B-C50C-407E-A947-70E740481C1C}">
                          <a14:useLocalDpi xmlns:a14="http://schemas.microsoft.com/office/drawing/2010/main" val="0"/>
                        </a:ext>
                      </a:extLst>
                    </a:blip>
                    <a:srcRect l="8704" t="1584" r="8519" b="1631"/>
                    <a:stretch/>
                  </pic:blipFill>
                  <pic:spPr bwMode="auto">
                    <a:xfrm>
                      <a:off x="0" y="0"/>
                      <a:ext cx="6857365" cy="40011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066816" behindDoc="0" locked="0" layoutInCell="1" allowOverlap="1" wp14:anchorId="26EE99BD" wp14:editId="13B7E7EC">
            <wp:simplePos x="0" y="0"/>
            <wp:positionH relativeFrom="margin">
              <wp:align>center</wp:align>
            </wp:positionH>
            <wp:positionV relativeFrom="page">
              <wp:posOffset>463550</wp:posOffset>
            </wp:positionV>
            <wp:extent cx="6856730" cy="3850640"/>
            <wp:effectExtent l="0" t="0" r="1270" b="0"/>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ture 456"/>
                    <pic:cNvPicPr/>
                  </pic:nvPicPr>
                  <pic:blipFill rotWithShape="1">
                    <a:blip r:embed="rId167" cstate="print">
                      <a:extLst>
                        <a:ext uri="{28A0092B-C50C-407E-A947-70E740481C1C}">
                          <a14:useLocalDpi xmlns:a14="http://schemas.microsoft.com/office/drawing/2010/main" val="0"/>
                        </a:ext>
                      </a:extLst>
                    </a:blip>
                    <a:srcRect l="11206" t="5543" r="11187" b="5777"/>
                    <a:stretch/>
                  </pic:blipFill>
                  <pic:spPr bwMode="auto">
                    <a:xfrm>
                      <a:off x="0" y="0"/>
                      <a:ext cx="6856730" cy="3850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E3C6E">
        <w:rPr>
          <w:noProof/>
        </w:rPr>
        <mc:AlternateContent>
          <mc:Choice Requires="wps">
            <w:drawing>
              <wp:anchor distT="0" distB="0" distL="114300" distR="114300" simplePos="0" relativeHeight="252075008" behindDoc="0" locked="0" layoutInCell="1" allowOverlap="1" wp14:anchorId="10A16D82" wp14:editId="54FF885F">
                <wp:simplePos x="0" y="0"/>
                <wp:positionH relativeFrom="margin">
                  <wp:posOffset>-457200</wp:posOffset>
                </wp:positionH>
                <wp:positionV relativeFrom="paragraph">
                  <wp:posOffset>3738880</wp:posOffset>
                </wp:positionV>
                <wp:extent cx="6858000" cy="635"/>
                <wp:effectExtent l="0" t="0" r="0" b="6985"/>
                <wp:wrapSquare wrapText="bothSides"/>
                <wp:docPr id="460" name="Text Box 460"/>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5A5A0E1" w14:textId="13F8CF5C" w:rsidR="009E3C6E" w:rsidRPr="009E3C6E" w:rsidRDefault="009E3C6E" w:rsidP="009E3C6E">
                            <w:pPr>
                              <w:pStyle w:val="Caption"/>
                              <w:rPr>
                                <w:rFonts w:asciiTheme="majorBidi" w:hAnsiTheme="majorBidi" w:cstheme="majorBidi"/>
                                <w:noProof/>
                                <w:sz w:val="32"/>
                                <w:szCs w:val="32"/>
                              </w:rPr>
                            </w:pPr>
                            <w:bookmarkStart w:id="516" w:name="_Toc137080142"/>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3</w:t>
                            </w:r>
                            <w:r w:rsidRPr="009E3C6E">
                              <w:rPr>
                                <w:sz w:val="22"/>
                                <w:szCs w:val="22"/>
                              </w:rPr>
                              <w:fldChar w:fldCharType="end"/>
                            </w:r>
                            <w:r w:rsidRPr="009E3C6E">
                              <w:rPr>
                                <w:sz w:val="22"/>
                                <w:szCs w:val="22"/>
                              </w:rPr>
                              <w:t>: Frontend Angular Get Doctors Appointments Date Method</w:t>
                            </w:r>
                            <w:bookmarkEnd w:id="5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16D82" id="Text Box 460" o:spid="_x0000_s1386" type="#_x0000_t202" style="position:absolute;left:0;text-align:left;margin-left:-36pt;margin-top:294.4pt;width:540pt;height:.05pt;z-index:252075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4GwIAAEEEAAAOAAAAZHJzL2Uyb0RvYy54bWysU8Fu2zAMvQ/YPwi6L3YyNAuMOEWWIsOA&#10;oC2QDj0rshwbkEWNUmJnXz9KtpOt22nYRaZJitR7j1zed41mZ4WuBpPz6STlTBkJRW2OOf/2sv2w&#10;4Mx5YQqhwaicX5Tj96v375atzdQMKtCFQkZFjMtam/PKe5sliZOVaoSbgFWGgiVgIzz94jEpULRU&#10;vdHJLE3nSQtYWASpnCPvQx/kq1i/LJX0T2XplGc65/Q2H0+M5yGcyWopsiMKW9VyeIb4h1c0ojbU&#10;9FrqQXjBTlj/UaqpJYKD0k8kNAmUZS1VxEBopukbNPtKWBWxEDnOXmly/6+sfDzv7TMy332GjgQM&#10;hLTWZY6cAU9XYhO+9FJGcaLwcqVNdZ5Jcs4Xd4s0pZCk2PzjXaiR3K5adP6LgoYFI+dImkSqxHnn&#10;fJ86poRODnRdbGutw08IbDSysyD92qr2aij+W5Y2IddAuNUXDJ7khiNYvjt0rC4I4+zTiPIAxYXA&#10;I/Rz4azc1tRxJ5x/FkiDQKBouP0THaWGNucwWJxVgD/+5g/5pA9FOWtpsHLuvp8EKs70V0PKhSkc&#10;DRyNw2iYU7MBwjqltbEymnQBvR7NEqF5pZlfhy4UEkZSr5z70dz4frxpZ6Rar2MSzZoVfmf2VobS&#10;I7Mv3atAO+jiSc5HGEdOZG/k6XOjQHZ98sR11C4w27M4EE5zGtUfdioswq//Meu2+aufAAAA//8D&#10;AFBLAwQUAAYACAAAACEAfxvK9eEAAAAMAQAADwAAAGRycy9kb3ducmV2LnhtbEyPwU7DMBBE70j8&#10;g7VIXFBrU0oJIU5VVXCgl4rQCzc33saBeB3ZThv+HpcLHHd2NDOvWI62Y0f0oXUk4XYqgCHVTrfU&#10;SNi9v0wyYCEq0qpzhBK+McCyvLwoVK7did7wWMWGpRAKuZJgYuxzzkNt0KowdT1S+h2ctyqm0zdc&#10;e3VK4bbjMyEW3KqWUoNRPa4N1l/VYCVs5x9bczMcnjer+Z1/3Q3rxWdTSXl9Na6egEUc458ZzvPT&#10;dCjTpr0bSAfWSZg8zBJLlHCfZYnh7BAiS9L+V3oEXhb8P0T5AwAA//8DAFBLAQItABQABgAIAAAA&#10;IQC2gziS/gAAAOEBAAATAAAAAAAAAAAAAAAAAAAAAABbQ29udGVudF9UeXBlc10ueG1sUEsBAi0A&#10;FAAGAAgAAAAhADj9If/WAAAAlAEAAAsAAAAAAAAAAAAAAAAALwEAAF9yZWxzLy5yZWxzUEsBAi0A&#10;FAAGAAgAAAAhAOY37/gbAgAAQQQAAA4AAAAAAAAAAAAAAAAALgIAAGRycy9lMm9Eb2MueG1sUEsB&#10;Ai0AFAAGAAgAAAAhAH8byvXhAAAADAEAAA8AAAAAAAAAAAAAAAAAdQQAAGRycy9kb3ducmV2Lnht&#10;bFBLBQYAAAAABAAEAPMAAACDBQAAAAA=&#10;" stroked="f">
                <v:textbox style="mso-fit-shape-to-text:t" inset="0,0,0,0">
                  <w:txbxContent>
                    <w:p w14:paraId="75A5A0E1" w14:textId="13F8CF5C" w:rsidR="009E3C6E" w:rsidRPr="009E3C6E" w:rsidRDefault="009E3C6E" w:rsidP="009E3C6E">
                      <w:pPr>
                        <w:pStyle w:val="Caption"/>
                        <w:rPr>
                          <w:rFonts w:asciiTheme="majorBidi" w:hAnsiTheme="majorBidi" w:cstheme="majorBidi"/>
                          <w:noProof/>
                          <w:sz w:val="32"/>
                          <w:szCs w:val="32"/>
                        </w:rPr>
                      </w:pPr>
                      <w:bookmarkStart w:id="517" w:name="_Toc137080142"/>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3</w:t>
                      </w:r>
                      <w:r w:rsidRPr="009E3C6E">
                        <w:rPr>
                          <w:sz w:val="22"/>
                          <w:szCs w:val="22"/>
                        </w:rPr>
                        <w:fldChar w:fldCharType="end"/>
                      </w:r>
                      <w:r w:rsidRPr="009E3C6E">
                        <w:rPr>
                          <w:sz w:val="22"/>
                          <w:szCs w:val="22"/>
                        </w:rPr>
                        <w:t>: Frontend Angular Get Doctors Appointments Date Method</w:t>
                      </w:r>
                      <w:bookmarkEnd w:id="517"/>
                    </w:p>
                  </w:txbxContent>
                </v:textbox>
                <w10:wrap type="square" anchorx="margin"/>
              </v:shape>
            </w:pict>
          </mc:Fallback>
        </mc:AlternateContent>
      </w:r>
      <w:r w:rsidR="009E3C6E">
        <w:rPr>
          <w:noProof/>
        </w:rPr>
        <mc:AlternateContent>
          <mc:Choice Requires="wps">
            <w:drawing>
              <wp:anchor distT="0" distB="0" distL="114300" distR="114300" simplePos="0" relativeHeight="252077056" behindDoc="0" locked="0" layoutInCell="1" allowOverlap="1" wp14:anchorId="71B213FB" wp14:editId="4B3E4A28">
                <wp:simplePos x="0" y="0"/>
                <wp:positionH relativeFrom="column">
                  <wp:posOffset>-457200</wp:posOffset>
                </wp:positionH>
                <wp:positionV relativeFrom="paragraph">
                  <wp:posOffset>8221980</wp:posOffset>
                </wp:positionV>
                <wp:extent cx="6858000" cy="635"/>
                <wp:effectExtent l="0" t="0" r="0" b="0"/>
                <wp:wrapSquare wrapText="bothSides"/>
                <wp:docPr id="462" name="Text Box 462"/>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70418B00" w14:textId="5FFD377A" w:rsidR="009E3C6E" w:rsidRPr="009E3C6E" w:rsidRDefault="009E3C6E" w:rsidP="009E3C6E">
                            <w:pPr>
                              <w:pStyle w:val="Caption"/>
                              <w:rPr>
                                <w:rFonts w:asciiTheme="majorBidi" w:hAnsiTheme="majorBidi" w:cstheme="majorBidi"/>
                                <w:noProof/>
                                <w:sz w:val="32"/>
                                <w:szCs w:val="32"/>
                              </w:rPr>
                            </w:pPr>
                            <w:bookmarkStart w:id="518" w:name="_Toc137080143"/>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B213FB" id="Text Box 462" o:spid="_x0000_s1387" type="#_x0000_t202" style="position:absolute;left:0;text-align:left;margin-left:-36pt;margin-top:647.4pt;width:540pt;height:.05pt;z-index:25207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0TxGwIAAEEEAAAOAAAAZHJzL2Uyb0RvYy54bWysU01v2zAMvQ/YfxB0X+xkaBAYcYosRYYB&#10;QVsgLXpWZDkWIIsapcTOfv0ofyRbt9Owi0yTFKn3Hrm8b2vDzgq9Bpvz6STlTFkJhbbHnL++bD8t&#10;OPNB2EIYsCrnF+X5/erjh2XjMjWDCkyhkFER67PG5bwKwWVJ4mWlauEn4JSlYAlYi0C/eEwKFA1V&#10;r00yS9N50gAWDkEq78n70Af5qqtflkqGp7L0KjCTc3pb6E7szkM8k9VSZEcUrtJyeIb4h1fUQltq&#10;ei31IIJgJ9R/lKq1RPBQhomEOoGy1FJ1GAjNNH2HZl8JpzosRI53V5r8/ysrH89794wstF+gJQEj&#10;IY3zmSdnxNOWWMcvvZRRnCi8XGlTbWCSnPPF3SJNKSQpNv98F2skt6sOffiqoGbRyDmSJh1V4rzz&#10;oU8dU2InD0YXW21M/ImBjUF2FqRfU+mghuK/ZRkbcy3EW33B6EluOKIV2kPLdEEYZ4sR5QGKC4FH&#10;6OfCO7nV1HEnfHgWSINAoGi4wxMdpYEm5zBYnFWAP/7mj/mkD0U5a2iwcu6/nwQqzsw3S8rFKRwN&#10;HI3DaNhTvQHCOqW1cbIz6QIGM5olQv1GM7+OXSgkrKReOQ+juQn9eNPOSLVed0k0a06End07GUuP&#10;zL60bwLdoEsgOR9hHDmRvZOnz+0EcutTIK477SKzPYsD4TSnnfrDTsVF+PW/y7pt/uonAAAA//8D&#10;AFBLAwQUAAYACAAAACEAdw/0r+IAAAAOAQAADwAAAGRycy9kb3ducmV2LnhtbEyPwU7DMBBE70j8&#10;g7VIXFBrE6LSpnGqqoIDXCpCL7258TYOxHYUO234e7bqAY47M5qdl69G27IT9qHxTsLjVABDV3nd&#10;uFrC7vN1MgcWonJatd6hhB8MsCpub3KVaX92H3gqY82oxIVMSTAxdhnnoTJoVZj6Dh15R99bFens&#10;a657daZy2/JEiBm3qnH0wagONwar73KwErbpfmsehuPL+zp96t92w2b2VZdS3t+N6yWwiGP8C8Nl&#10;Pk2HgjYd/OB0YK2EyXNCLJGMZJESxCUixJy0w1VbAC9y/h+j+AUAAP//AwBQSwECLQAUAAYACAAA&#10;ACEAtoM4kv4AAADhAQAAEwAAAAAAAAAAAAAAAAAAAAAAW0NvbnRlbnRfVHlwZXNdLnhtbFBLAQIt&#10;ABQABgAIAAAAIQA4/SH/1gAAAJQBAAALAAAAAAAAAAAAAAAAAC8BAABfcmVscy8ucmVsc1BLAQIt&#10;ABQABgAIAAAAIQAoe0TxGwIAAEEEAAAOAAAAAAAAAAAAAAAAAC4CAABkcnMvZTJvRG9jLnhtbFBL&#10;AQItABQABgAIAAAAIQB3D/Sv4gAAAA4BAAAPAAAAAAAAAAAAAAAAAHUEAABkcnMvZG93bnJldi54&#10;bWxQSwUGAAAAAAQABADzAAAAhAUAAAAA&#10;" stroked="f">
                <v:textbox style="mso-fit-shape-to-text:t" inset="0,0,0,0">
                  <w:txbxContent>
                    <w:p w14:paraId="70418B00" w14:textId="5FFD377A" w:rsidR="009E3C6E" w:rsidRPr="009E3C6E" w:rsidRDefault="009E3C6E" w:rsidP="009E3C6E">
                      <w:pPr>
                        <w:pStyle w:val="Caption"/>
                        <w:rPr>
                          <w:rFonts w:asciiTheme="majorBidi" w:hAnsiTheme="majorBidi" w:cstheme="majorBidi"/>
                          <w:noProof/>
                          <w:sz w:val="32"/>
                          <w:szCs w:val="32"/>
                        </w:rPr>
                      </w:pPr>
                      <w:bookmarkStart w:id="519" w:name="_Toc137080143"/>
                      <w:r w:rsidRPr="009E3C6E">
                        <w:rPr>
                          <w:sz w:val="22"/>
                          <w:szCs w:val="22"/>
                        </w:rPr>
                        <w:t xml:space="preserve">Figure </w:t>
                      </w:r>
                      <w:r w:rsidRPr="009E3C6E">
                        <w:rPr>
                          <w:sz w:val="22"/>
                          <w:szCs w:val="22"/>
                        </w:rPr>
                        <w:fldChar w:fldCharType="begin"/>
                      </w:r>
                      <w:r w:rsidRPr="009E3C6E">
                        <w:rPr>
                          <w:sz w:val="22"/>
                          <w:szCs w:val="22"/>
                        </w:rPr>
                        <w:instrText xml:space="preserve"> SEQ Figure \* ARABIC </w:instrText>
                      </w:r>
                      <w:r w:rsidRPr="009E3C6E">
                        <w:rPr>
                          <w:sz w:val="22"/>
                          <w:szCs w:val="22"/>
                        </w:rPr>
                        <w:fldChar w:fldCharType="separate"/>
                      </w:r>
                      <w:r w:rsidR="00B029E3">
                        <w:rPr>
                          <w:noProof/>
                          <w:sz w:val="22"/>
                          <w:szCs w:val="22"/>
                        </w:rPr>
                        <w:t>74</w:t>
                      </w:r>
                      <w:r w:rsidRPr="009E3C6E">
                        <w:rPr>
                          <w:sz w:val="22"/>
                          <w:szCs w:val="22"/>
                        </w:rPr>
                        <w:fldChar w:fldCharType="end"/>
                      </w:r>
                      <w:r w:rsidRPr="009E3C6E">
                        <w:rPr>
                          <w:sz w:val="22"/>
                          <w:szCs w:val="22"/>
                        </w:rPr>
                        <w:t>: Frontend Angular</w:t>
                      </w:r>
                      <w:r w:rsidRPr="009E3C6E">
                        <w:rPr>
                          <w:noProof/>
                          <w:sz w:val="22"/>
                          <w:szCs w:val="22"/>
                        </w:rPr>
                        <w:t xml:space="preserve"> Review Doctor's Guard Logic</w:t>
                      </w:r>
                      <w:bookmarkEnd w:id="519"/>
                    </w:p>
                  </w:txbxContent>
                </v:textbox>
                <w10:wrap type="square"/>
              </v:shape>
            </w:pict>
          </mc:Fallback>
        </mc:AlternateContent>
      </w:r>
    </w:p>
    <w:p w14:paraId="1DF2EE7F" w14:textId="0601D15F"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1152" behindDoc="0" locked="0" layoutInCell="1" allowOverlap="1" wp14:anchorId="47772DE0" wp14:editId="0EC9CD68">
                <wp:simplePos x="0" y="0"/>
                <wp:positionH relativeFrom="margin">
                  <wp:align>center</wp:align>
                </wp:positionH>
                <wp:positionV relativeFrom="paragraph">
                  <wp:posOffset>7233920</wp:posOffset>
                </wp:positionV>
                <wp:extent cx="6858000" cy="63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09DBBEA0" w14:textId="0A5C2696" w:rsidR="00AB0BB8" w:rsidRPr="00AB0BB8" w:rsidRDefault="00AB0BB8" w:rsidP="00AB0BB8">
                            <w:pPr>
                              <w:pStyle w:val="Caption"/>
                              <w:rPr>
                                <w:rFonts w:asciiTheme="majorBidi" w:hAnsiTheme="majorBidi" w:cstheme="majorBidi"/>
                                <w:noProof/>
                                <w:sz w:val="36"/>
                                <w:szCs w:val="36"/>
                                <w:lang w:val="ar-SA"/>
                              </w:rPr>
                            </w:pPr>
                            <w:bookmarkStart w:id="520" w:name="_Toc137080144"/>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5</w:t>
                            </w:r>
                            <w:r w:rsidRPr="00AB0BB8">
                              <w:rPr>
                                <w:sz w:val="24"/>
                                <w:szCs w:val="24"/>
                              </w:rPr>
                              <w:fldChar w:fldCharType="end"/>
                            </w:r>
                            <w:r w:rsidRPr="00AB0BB8">
                              <w:rPr>
                                <w:sz w:val="24"/>
                                <w:szCs w:val="24"/>
                              </w:rPr>
                              <w:t>: Backend Laravel Tenants Logic</w:t>
                            </w:r>
                            <w:bookmarkEnd w:id="5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772DE0" id="Text Box 465" o:spid="_x0000_s1388" type="#_x0000_t202" style="position:absolute;left:0;text-align:left;margin-left:0;margin-top:569.6pt;width:540pt;height:.05pt;z-index:252081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GDUGwIAAEEEAAAOAAAAZHJzL2Uyb0RvYy54bWysU01v2zAMvQ/YfxB0X+xkaJAZcYosRYYB&#10;QVsgHXpWZDkWIIsapcTOfv0ofyRbt9Owi0yTFKn3Hrm8b2vDzgq9Bpvz6STlTFkJhbbHnH972X5Y&#10;cOaDsIUwYFXOL8rz+9X7d8vGZWoGFZhCIaMi1meNy3kVgsuSxMtK1cJPwClLwRKwFoF+8ZgUKBqq&#10;XptklqbzpAEsHIJU3pP3oQ/yVVe/LJUMT2XpVWAm5/S20J3YnYd4JqulyI4oXKXl8AzxD6+ohbbU&#10;9FrqQQTBTqj/KFVrieChDBMJdQJlqaXqMBCaafoGzb4STnVYiBzvrjT5/1dWPp737hlZaD9DSwJG&#10;QhrnM0/OiKctsY5feimjOFF4udKm2sAkOeeLu0WaUkhSbP7xLtZIblcd+vBFQc2ikXMkTTqqxHnn&#10;Q586psROHowuttqY+BMDG4PsLEi/ptJBDcV/yzI25lqIt/qC0ZPccEQrtIeW6YIwzj6NKA9QXAg8&#10;Qj8X3smtpo474cOzQBoEAkXDHZ7oKA00OYfB4qwC/PE3f8wnfSjKWUODlXP//SRQcWa+WlIuTuFo&#10;4GgcRsOe6g0Q1imtjZOdSRcwmNEsEepXmvl17EIhYSX1ynkYzU3ox5t2Rqr1ukuiWXMi7OzeyVh6&#10;ZPalfRXoBl0CyfkI48iJ7I08fW4nkFufAnHdaReZ7VkcCKc57dQfdiouwq//XdZt81c/AQAA//8D&#10;AFBLAwQUAAYACAAAACEAar/S4OAAAAALAQAADwAAAGRycy9kb3ducmV2LnhtbEyPwU7DMBBE70j8&#10;g7VIXBC121RVG+JUVQUHuFSEXnpzYzcOxOvIdtrw92zFAY77ZjQ7U6xH17GzCbH1KGE6EcAM1l63&#10;2EjYf7w8LoHFpFCrzqOR8G0irMvbm0Ll2l/w3Zyr1DAKwZgrCTalPuc81tY4FSe+N0jayQenEp2h&#10;4TqoC4W7js+EWHCnWqQPVvVma039VQ1Owm5+2NmH4fT8tpln4XU/bBefTSXl/d24eQKWzJj+zHCt&#10;T9WhpE5HP6COrJNAQxLRabaaAbvqYimIHX9ZBrws+P8N5Q8AAAD//wMAUEsBAi0AFAAGAAgAAAAh&#10;ALaDOJL+AAAA4QEAABMAAAAAAAAAAAAAAAAAAAAAAFtDb250ZW50X1R5cGVzXS54bWxQSwECLQAU&#10;AAYACAAAACEAOP0h/9YAAACUAQAACwAAAAAAAAAAAAAAAAAvAQAAX3JlbHMvLnJlbHNQSwECLQAU&#10;AAYACAAAACEAqdxg1BsCAABBBAAADgAAAAAAAAAAAAAAAAAuAgAAZHJzL2Uyb0RvYy54bWxQSwEC&#10;LQAUAAYACAAAACEAar/S4OAAAAALAQAADwAAAAAAAAAAAAAAAAB1BAAAZHJzL2Rvd25yZXYueG1s&#10;UEsFBgAAAAAEAAQA8wAAAIIFAAAAAA==&#10;" stroked="f">
                <v:textbox style="mso-fit-shape-to-text:t" inset="0,0,0,0">
                  <w:txbxContent>
                    <w:p w14:paraId="09DBBEA0" w14:textId="0A5C2696" w:rsidR="00AB0BB8" w:rsidRPr="00AB0BB8" w:rsidRDefault="00AB0BB8" w:rsidP="00AB0BB8">
                      <w:pPr>
                        <w:pStyle w:val="Caption"/>
                        <w:rPr>
                          <w:rFonts w:asciiTheme="majorBidi" w:hAnsiTheme="majorBidi" w:cstheme="majorBidi"/>
                          <w:noProof/>
                          <w:sz w:val="36"/>
                          <w:szCs w:val="36"/>
                          <w:lang w:val="ar-SA"/>
                        </w:rPr>
                      </w:pPr>
                      <w:bookmarkStart w:id="521" w:name="_Toc137080144"/>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5</w:t>
                      </w:r>
                      <w:r w:rsidRPr="00AB0BB8">
                        <w:rPr>
                          <w:sz w:val="24"/>
                          <w:szCs w:val="24"/>
                        </w:rPr>
                        <w:fldChar w:fldCharType="end"/>
                      </w:r>
                      <w:r w:rsidRPr="00AB0BB8">
                        <w:rPr>
                          <w:sz w:val="24"/>
                          <w:szCs w:val="24"/>
                        </w:rPr>
                        <w:t>: Backend Laravel Tenants Logic</w:t>
                      </w:r>
                      <w:bookmarkEnd w:id="521"/>
                    </w:p>
                  </w:txbxContent>
                </v:textbox>
                <w10:wrap type="square" anchorx="margin"/>
              </v:shape>
            </w:pict>
          </mc:Fallback>
        </mc:AlternateContent>
      </w:r>
      <w:r>
        <w:rPr>
          <w:noProof/>
          <w:rtl/>
          <w:lang w:val="ar-SA"/>
        </w:rPr>
        <w:drawing>
          <wp:anchor distT="0" distB="0" distL="114300" distR="114300" simplePos="0" relativeHeight="252079104" behindDoc="0" locked="0" layoutInCell="1" allowOverlap="1" wp14:anchorId="7032E060" wp14:editId="778158A4">
            <wp:simplePos x="0" y="0"/>
            <wp:positionH relativeFrom="margin">
              <wp:align>center</wp:align>
            </wp:positionH>
            <wp:positionV relativeFrom="margin">
              <wp:posOffset>19685</wp:posOffset>
            </wp:positionV>
            <wp:extent cx="6857365" cy="7134225"/>
            <wp:effectExtent l="0" t="0" r="635" b="952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pic:cNvPicPr/>
                  </pic:nvPicPr>
                  <pic:blipFill rotWithShape="1">
                    <a:blip r:embed="rId168" cstate="print">
                      <a:extLst>
                        <a:ext uri="{28A0092B-C50C-407E-A947-70E740481C1C}">
                          <a14:useLocalDpi xmlns:a14="http://schemas.microsoft.com/office/drawing/2010/main" val="0"/>
                        </a:ext>
                      </a:extLst>
                    </a:blip>
                    <a:srcRect l="7917" t="4174" r="7635" b="4008"/>
                    <a:stretch/>
                  </pic:blipFill>
                  <pic:spPr bwMode="auto">
                    <a:xfrm>
                      <a:off x="0" y="0"/>
                      <a:ext cx="6857365" cy="7134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B42E19" w14:textId="1673E5DB" w:rsidR="00BB2644" w:rsidRDefault="00BB2644" w:rsidP="00F50C0D">
      <w:pPr>
        <w:pStyle w:val="srsContent"/>
        <w:rPr>
          <w:noProof/>
          <w:rtl/>
        </w:rPr>
      </w:pPr>
    </w:p>
    <w:p w14:paraId="220A92DC" w14:textId="2FCF7F23" w:rsidR="00BB2644" w:rsidRDefault="00BB2644" w:rsidP="00F50C0D">
      <w:pPr>
        <w:pStyle w:val="srsContent"/>
        <w:rPr>
          <w:noProof/>
          <w:rtl/>
        </w:rPr>
      </w:pPr>
    </w:p>
    <w:p w14:paraId="7C9739B5" w14:textId="17A911AA" w:rsidR="00BB2644" w:rsidRDefault="00CA54C6" w:rsidP="00F50C0D">
      <w:pPr>
        <w:pStyle w:val="srsContent"/>
        <w:rPr>
          <w:noProof/>
          <w:rtl/>
        </w:rPr>
      </w:pPr>
      <w:r>
        <w:rPr>
          <w:noProof/>
        </w:rPr>
        <w:lastRenderedPageBreak/>
        <mc:AlternateContent>
          <mc:Choice Requires="wps">
            <w:drawing>
              <wp:anchor distT="0" distB="0" distL="114300" distR="114300" simplePos="0" relativeHeight="252083200" behindDoc="0" locked="0" layoutInCell="1" allowOverlap="1" wp14:anchorId="09958C11" wp14:editId="4C1777FB">
                <wp:simplePos x="0" y="0"/>
                <wp:positionH relativeFrom="margin">
                  <wp:align>center</wp:align>
                </wp:positionH>
                <wp:positionV relativeFrom="paragraph">
                  <wp:posOffset>6872605</wp:posOffset>
                </wp:positionV>
                <wp:extent cx="6858000" cy="635"/>
                <wp:effectExtent l="0" t="0" r="0" b="0"/>
                <wp:wrapSquare wrapText="bothSides"/>
                <wp:docPr id="466" name="Text Box 466"/>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3D335B81" w14:textId="474F4161" w:rsidR="00AB0BB8" w:rsidRPr="00AB0BB8" w:rsidRDefault="00AB0BB8" w:rsidP="00AB0BB8">
                            <w:pPr>
                              <w:pStyle w:val="Caption"/>
                              <w:rPr>
                                <w:rFonts w:asciiTheme="majorBidi" w:hAnsiTheme="majorBidi" w:cstheme="majorBidi"/>
                                <w:noProof/>
                                <w:sz w:val="36"/>
                                <w:szCs w:val="36"/>
                              </w:rPr>
                            </w:pPr>
                            <w:bookmarkStart w:id="522" w:name="_Toc137080145"/>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6</w:t>
                            </w:r>
                            <w:r w:rsidRPr="00AB0BB8">
                              <w:rPr>
                                <w:sz w:val="24"/>
                                <w:szCs w:val="24"/>
                              </w:rPr>
                              <w:fldChar w:fldCharType="end"/>
                            </w:r>
                            <w:r w:rsidRPr="00AB0BB8">
                              <w:rPr>
                                <w:sz w:val="24"/>
                                <w:szCs w:val="24"/>
                              </w:rPr>
                              <w:t>: Backend Laravel Store Insurance Method</w:t>
                            </w:r>
                            <w:bookmarkEnd w:id="5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958C11" id="Text Box 466" o:spid="_x0000_s1389" type="#_x0000_t202" style="position:absolute;left:0;text-align:left;margin-left:0;margin-top:541.15pt;width:540pt;height:.05pt;z-index:252083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oqZGQIAAEEEAAAOAAAAZHJzL2Uyb0RvYy54bWysU8Fu2zAMvQ/YPwi6L3ZaNAiMOEWWIsOA&#10;oC3QDj0rshwLkEWNUmJnXz9KsZOt22nYRaZJ6lHke1zc961hR4Vegy35dJJzpqyEStt9yb+9bj7N&#10;OfNB2EoYsKrkJ+X5/fLjh0XnCnUDDZhKISMQ64vOlbwJwRVZ5mWjWuEn4JSlYA3YikC/uM8qFB2h&#10;tya7yfNZ1gFWDkEq78n7cA7yZcKvayXDU117FZgpOb0tpBPTuYtntlyIYo/CNVoOzxD/8IpWaEtF&#10;L1APIgh2QP0HVKslgoc6TCS0GdS1lir1QN1M83fdvDTCqdQLDce7y5j8/4OVj8cX94ws9J+hJwLj&#10;QDrnC0/O2E9fYxu/9FJGcRrh6TI21QcmyTmb383znEKSYrPbu4iRXa869OGLgpZFo+RInKRRiePW&#10;h3PqmBIreTC62mhj4k8MrA2yoyD+ukYHNYD/lmVszLUQb50Boye79hGt0O96pivq8TbRHn07qE7U&#10;PMJZF97JjaaKW+HDs0ASAjVF4g5PdNQGupLDYHHWAP74mz/mEz8U5awjYZXcfz8IVJyZr5aYiyoc&#10;DRyN3WjYQ7sG6nVKa+NkMukCBjOaNUL7RppfxSoUElZSrZKH0VyHs7xpZ6RarVISac2JsLUvTkbo&#10;cbKv/ZtAN/ASiM5HGCUninf0nHMTQW51CDTrxN11isPASaeJ/WGn4iL8+p+yrpu//AkAAP//AwBQ&#10;SwMEFAAGAAgAAAAhAJLVFKDfAAAACwEAAA8AAABkcnMvZG93bnJldi54bWxMj8FOwzAQRO9I/IO1&#10;SFwQtWmjKkrjVFUFB7hUhF64ubEbp8TryHba8PdsxQGO+2Y0O1OuJ9ezswmx8yjhaSaAGWy87rCV&#10;sP94ecyBxaRQq96jkfBtIqyr25tSFdpf8N2c69QyCsFYKAk2paHgPDbWOBVnfjBI2tEHpxKdoeU6&#10;qAuFu57PhVhypzqkD1YNZmtN81WPTsIu+9zZh/H4/LbJFuF1P26Xp7aW8v5u2qyAJTOlPzNc61N1&#10;qKjTwY+oI+sl0JBEVOTzBbCrLnJB7PDLMuBVyf9vqH4AAAD//wMAUEsBAi0AFAAGAAgAAAAhALaD&#10;OJL+AAAA4QEAABMAAAAAAAAAAAAAAAAAAAAAAFtDb250ZW50X1R5cGVzXS54bWxQSwECLQAUAAYA&#10;CAAAACEAOP0h/9YAAACUAQAACwAAAAAAAAAAAAAAAAAvAQAAX3JlbHMvLnJlbHNQSwECLQAUAAYA&#10;CAAAACEAcNaKmRkCAABBBAAADgAAAAAAAAAAAAAAAAAuAgAAZHJzL2Uyb0RvYy54bWxQSwECLQAU&#10;AAYACAAAACEAktUUoN8AAAALAQAADwAAAAAAAAAAAAAAAABzBAAAZHJzL2Rvd25yZXYueG1sUEsF&#10;BgAAAAAEAAQA8wAAAH8FAAAAAA==&#10;" stroked="f">
                <v:textbox style="mso-fit-shape-to-text:t" inset="0,0,0,0">
                  <w:txbxContent>
                    <w:p w14:paraId="3D335B81" w14:textId="474F4161" w:rsidR="00AB0BB8" w:rsidRPr="00AB0BB8" w:rsidRDefault="00AB0BB8" w:rsidP="00AB0BB8">
                      <w:pPr>
                        <w:pStyle w:val="Caption"/>
                        <w:rPr>
                          <w:rFonts w:asciiTheme="majorBidi" w:hAnsiTheme="majorBidi" w:cstheme="majorBidi"/>
                          <w:noProof/>
                          <w:sz w:val="36"/>
                          <w:szCs w:val="36"/>
                        </w:rPr>
                      </w:pPr>
                      <w:bookmarkStart w:id="523" w:name="_Toc137080145"/>
                      <w:r w:rsidRPr="00AB0BB8">
                        <w:rPr>
                          <w:sz w:val="24"/>
                          <w:szCs w:val="24"/>
                        </w:rPr>
                        <w:t xml:space="preserve">Figure </w:t>
                      </w:r>
                      <w:r w:rsidRPr="00AB0BB8">
                        <w:rPr>
                          <w:sz w:val="24"/>
                          <w:szCs w:val="24"/>
                        </w:rPr>
                        <w:fldChar w:fldCharType="begin"/>
                      </w:r>
                      <w:r w:rsidRPr="00AB0BB8">
                        <w:rPr>
                          <w:sz w:val="24"/>
                          <w:szCs w:val="24"/>
                        </w:rPr>
                        <w:instrText xml:space="preserve"> SEQ Figure \* ARABIC </w:instrText>
                      </w:r>
                      <w:r w:rsidRPr="00AB0BB8">
                        <w:rPr>
                          <w:sz w:val="24"/>
                          <w:szCs w:val="24"/>
                        </w:rPr>
                        <w:fldChar w:fldCharType="separate"/>
                      </w:r>
                      <w:r w:rsidR="00B029E3">
                        <w:rPr>
                          <w:noProof/>
                          <w:sz w:val="24"/>
                          <w:szCs w:val="24"/>
                        </w:rPr>
                        <w:t>76</w:t>
                      </w:r>
                      <w:r w:rsidRPr="00AB0BB8">
                        <w:rPr>
                          <w:sz w:val="24"/>
                          <w:szCs w:val="24"/>
                        </w:rPr>
                        <w:fldChar w:fldCharType="end"/>
                      </w:r>
                      <w:r w:rsidRPr="00AB0BB8">
                        <w:rPr>
                          <w:sz w:val="24"/>
                          <w:szCs w:val="24"/>
                        </w:rPr>
                        <w:t>: Backend Laravel Store Insurance Method</w:t>
                      </w:r>
                      <w:bookmarkEnd w:id="523"/>
                    </w:p>
                  </w:txbxContent>
                </v:textbox>
                <w10:wrap type="square" anchorx="margin"/>
              </v:shape>
            </w:pict>
          </mc:Fallback>
        </mc:AlternateContent>
      </w:r>
      <w:r>
        <w:rPr>
          <w:noProof/>
          <w:rtl/>
          <w:lang w:val="ar-SA"/>
        </w:rPr>
        <w:drawing>
          <wp:anchor distT="0" distB="0" distL="114300" distR="114300" simplePos="0" relativeHeight="252078080" behindDoc="0" locked="0" layoutInCell="1" allowOverlap="1" wp14:anchorId="44200E61" wp14:editId="1F655954">
            <wp:simplePos x="0" y="0"/>
            <wp:positionH relativeFrom="margin">
              <wp:align>center</wp:align>
            </wp:positionH>
            <wp:positionV relativeFrom="margin">
              <wp:align>top</wp:align>
            </wp:positionV>
            <wp:extent cx="6858000" cy="6782039"/>
            <wp:effectExtent l="0" t="0" r="0" b="0"/>
            <wp:wrapSquare wrapText="bothSides"/>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pic:cNvPicPr/>
                  </pic:nvPicPr>
                  <pic:blipFill rotWithShape="1">
                    <a:blip r:embed="rId169" cstate="print">
                      <a:extLst>
                        <a:ext uri="{28A0092B-C50C-407E-A947-70E740481C1C}">
                          <a14:useLocalDpi xmlns:a14="http://schemas.microsoft.com/office/drawing/2010/main" val="0"/>
                        </a:ext>
                      </a:extLst>
                    </a:blip>
                    <a:srcRect l="6250" t="6176" r="5964" b="6110"/>
                    <a:stretch/>
                  </pic:blipFill>
                  <pic:spPr bwMode="auto">
                    <a:xfrm>
                      <a:off x="0" y="0"/>
                      <a:ext cx="6858000" cy="678203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28DBB5" w14:textId="516E4AEE" w:rsidR="00BB2644" w:rsidRDefault="00BB2644" w:rsidP="00F50C0D">
      <w:pPr>
        <w:pStyle w:val="srsContent"/>
        <w:rPr>
          <w:noProof/>
          <w:rtl/>
        </w:rPr>
      </w:pPr>
    </w:p>
    <w:p w14:paraId="5526A8AA" w14:textId="0DC96446" w:rsidR="00BB2644" w:rsidRDefault="00BB2644" w:rsidP="00F50C0D">
      <w:pPr>
        <w:pStyle w:val="srsContent"/>
        <w:rPr>
          <w:noProof/>
          <w:rtl/>
        </w:rPr>
      </w:pPr>
    </w:p>
    <w:p w14:paraId="6941C608" w14:textId="7CC51FC6" w:rsidR="00BB2644" w:rsidRDefault="00BB2644" w:rsidP="00F50C0D">
      <w:pPr>
        <w:pStyle w:val="srsContent"/>
        <w:rPr>
          <w:noProof/>
          <w:rtl/>
        </w:rPr>
      </w:pPr>
    </w:p>
    <w:p w14:paraId="7633FCA5" w14:textId="12163F05" w:rsidR="00BB2644" w:rsidRDefault="00724206" w:rsidP="00F50C0D">
      <w:pPr>
        <w:pStyle w:val="srsContent"/>
        <w:rPr>
          <w:noProof/>
          <w:rtl/>
        </w:rPr>
      </w:pPr>
      <w:r>
        <w:rPr>
          <w:noProof/>
          <w:rtl/>
          <w:lang w:val="ar-SA"/>
        </w:rPr>
        <w:lastRenderedPageBreak/>
        <w:drawing>
          <wp:anchor distT="0" distB="0" distL="114300" distR="114300" simplePos="0" relativeHeight="252084224" behindDoc="0" locked="0" layoutInCell="1" allowOverlap="1" wp14:anchorId="3F7B765D" wp14:editId="7A7C6A4B">
            <wp:simplePos x="0" y="0"/>
            <wp:positionH relativeFrom="margin">
              <wp:posOffset>447675</wp:posOffset>
            </wp:positionH>
            <wp:positionV relativeFrom="margin">
              <wp:align>top</wp:align>
            </wp:positionV>
            <wp:extent cx="5028565" cy="7733665"/>
            <wp:effectExtent l="0" t="0" r="635" b="635"/>
            <wp:wrapSquare wrapText="bothSides"/>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pic:cNvPicPr/>
                  </pic:nvPicPr>
                  <pic:blipFill rotWithShape="1">
                    <a:blip r:embed="rId170" cstate="print">
                      <a:extLst>
                        <a:ext uri="{28A0092B-C50C-407E-A947-70E740481C1C}">
                          <a14:useLocalDpi xmlns:a14="http://schemas.microsoft.com/office/drawing/2010/main" val="0"/>
                        </a:ext>
                      </a:extLst>
                    </a:blip>
                    <a:srcRect l="19583" r="19583"/>
                    <a:stretch/>
                  </pic:blipFill>
                  <pic:spPr bwMode="auto">
                    <a:xfrm>
                      <a:off x="0" y="0"/>
                      <a:ext cx="5028565" cy="77336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BB65B4" w14:textId="77459E10" w:rsidR="00BB2644" w:rsidRDefault="00BB2644" w:rsidP="00F50C0D">
      <w:pPr>
        <w:pStyle w:val="srsContent"/>
        <w:rPr>
          <w:noProof/>
          <w:rtl/>
        </w:rPr>
      </w:pPr>
    </w:p>
    <w:p w14:paraId="5508CED2" w14:textId="6A2905A6" w:rsidR="00BB2644" w:rsidRDefault="00BB2644" w:rsidP="00F50C0D">
      <w:pPr>
        <w:pStyle w:val="srsContent"/>
        <w:rPr>
          <w:noProof/>
          <w:rtl/>
        </w:rPr>
      </w:pPr>
    </w:p>
    <w:p w14:paraId="0864FCFA" w14:textId="2549BE51" w:rsidR="00BB2644" w:rsidRDefault="00BB2644" w:rsidP="00F50C0D">
      <w:pPr>
        <w:pStyle w:val="srsContent"/>
        <w:rPr>
          <w:noProof/>
          <w:rtl/>
        </w:rPr>
      </w:pPr>
    </w:p>
    <w:p w14:paraId="1916E572" w14:textId="43F88ED6" w:rsidR="00BB2644" w:rsidRDefault="00BB2644" w:rsidP="00F50C0D">
      <w:pPr>
        <w:pStyle w:val="srsContent"/>
        <w:rPr>
          <w:noProof/>
          <w:rtl/>
        </w:rPr>
      </w:pPr>
    </w:p>
    <w:p w14:paraId="5892B0C8" w14:textId="674486F3" w:rsidR="00BB2644" w:rsidRDefault="00BB2644" w:rsidP="00F50C0D">
      <w:pPr>
        <w:pStyle w:val="srsContent"/>
        <w:rPr>
          <w:noProof/>
        </w:rPr>
      </w:pPr>
    </w:p>
    <w:p w14:paraId="4AF9FFC1" w14:textId="00D29794" w:rsidR="00A27992" w:rsidRDefault="00A27992" w:rsidP="00F50C0D">
      <w:pPr>
        <w:pStyle w:val="srsContent"/>
        <w:rPr>
          <w:noProof/>
        </w:rPr>
      </w:pPr>
    </w:p>
    <w:p w14:paraId="5C451487" w14:textId="77777777" w:rsidR="00A27992" w:rsidRDefault="00A27992" w:rsidP="00F50C0D">
      <w:pPr>
        <w:pStyle w:val="srsContent"/>
        <w:rPr>
          <w:noProof/>
          <w:rtl/>
        </w:rPr>
      </w:pPr>
    </w:p>
    <w:p w14:paraId="7ADF805A" w14:textId="51613E2F" w:rsidR="00BB2644" w:rsidRDefault="00BB2644" w:rsidP="00F50C0D">
      <w:pPr>
        <w:pStyle w:val="srsContent"/>
        <w:rPr>
          <w:noProof/>
          <w:rtl/>
        </w:rPr>
      </w:pPr>
    </w:p>
    <w:p w14:paraId="59CADC69" w14:textId="71813D54" w:rsidR="00BB2644" w:rsidRDefault="00BB2644" w:rsidP="00F50C0D">
      <w:pPr>
        <w:pStyle w:val="srsContent"/>
        <w:rPr>
          <w:noProof/>
          <w:rtl/>
        </w:rPr>
      </w:pPr>
    </w:p>
    <w:p w14:paraId="1E7ECE87" w14:textId="77777777" w:rsidR="00BB2644" w:rsidRDefault="00BB2644" w:rsidP="00F50C0D">
      <w:pPr>
        <w:pStyle w:val="srsContent"/>
        <w:rPr>
          <w:noProof/>
          <w:rtl/>
        </w:rPr>
      </w:pPr>
    </w:p>
    <w:p w14:paraId="3917911F" w14:textId="11224048" w:rsidR="00BB2644" w:rsidRDefault="00BB2644" w:rsidP="00F50C0D">
      <w:pPr>
        <w:pStyle w:val="srsContent"/>
        <w:rPr>
          <w:noProof/>
          <w:rtl/>
        </w:rPr>
      </w:pPr>
    </w:p>
    <w:p w14:paraId="72DC2737" w14:textId="02D96D3C" w:rsidR="00BB2644" w:rsidRDefault="00BB2644" w:rsidP="00F50C0D">
      <w:pPr>
        <w:pStyle w:val="srsContent"/>
        <w:rPr>
          <w:noProof/>
          <w:rtl/>
        </w:rPr>
      </w:pPr>
    </w:p>
    <w:p w14:paraId="6A403AD6" w14:textId="3D1E0BBF" w:rsidR="00BB2644" w:rsidRDefault="00BB2644" w:rsidP="00F50C0D">
      <w:pPr>
        <w:pStyle w:val="srsContent"/>
        <w:rPr>
          <w:noProof/>
          <w:rtl/>
        </w:rPr>
      </w:pPr>
    </w:p>
    <w:p w14:paraId="44B56D5C" w14:textId="7F314D7E" w:rsidR="00BB2644" w:rsidRDefault="00BB2644" w:rsidP="00F50C0D">
      <w:pPr>
        <w:pStyle w:val="srsContent"/>
        <w:rPr>
          <w:noProof/>
          <w:rtl/>
        </w:rPr>
      </w:pPr>
    </w:p>
    <w:p w14:paraId="2176CA45" w14:textId="653A7754" w:rsidR="00BB2644" w:rsidRDefault="00BB2644" w:rsidP="00F50C0D">
      <w:pPr>
        <w:pStyle w:val="srsContent"/>
        <w:rPr>
          <w:noProof/>
          <w:rtl/>
        </w:rPr>
      </w:pPr>
    </w:p>
    <w:p w14:paraId="0F00CF8C" w14:textId="2D26F544" w:rsidR="00BB2644" w:rsidRDefault="00BB2644" w:rsidP="00F50C0D">
      <w:pPr>
        <w:pStyle w:val="srsContent"/>
        <w:rPr>
          <w:noProof/>
          <w:rtl/>
        </w:rPr>
      </w:pPr>
    </w:p>
    <w:p w14:paraId="63FF1989" w14:textId="3987126F" w:rsidR="00F50C0D" w:rsidRDefault="00F50C0D" w:rsidP="00BB2644">
      <w:pPr>
        <w:pStyle w:val="srsContent"/>
        <w:ind w:left="0"/>
      </w:pPr>
    </w:p>
    <w:p w14:paraId="46860E1B" w14:textId="727AA214" w:rsidR="00F50C0D" w:rsidRDefault="00F50C0D" w:rsidP="00F50C0D">
      <w:pPr>
        <w:pStyle w:val="srsContent"/>
      </w:pPr>
    </w:p>
    <w:p w14:paraId="1D22991C" w14:textId="5B4A0C3B" w:rsidR="00F50C0D" w:rsidRDefault="00F50C0D" w:rsidP="00F50C0D">
      <w:pPr>
        <w:pStyle w:val="srsContent"/>
      </w:pPr>
    </w:p>
    <w:p w14:paraId="612137B7" w14:textId="7EFC8565" w:rsidR="00F50C0D" w:rsidRDefault="00F50C0D" w:rsidP="00F50C0D">
      <w:pPr>
        <w:pStyle w:val="srsContent"/>
      </w:pPr>
    </w:p>
    <w:p w14:paraId="389661B0" w14:textId="2E8F9F51" w:rsidR="00F50C0D" w:rsidRDefault="00F50C0D" w:rsidP="00F50C0D">
      <w:pPr>
        <w:pStyle w:val="srsContent"/>
      </w:pPr>
    </w:p>
    <w:p w14:paraId="1E446051" w14:textId="77777777" w:rsidR="00724206" w:rsidRDefault="00724206" w:rsidP="00F50C0D">
      <w:pPr>
        <w:pStyle w:val="srsContent"/>
      </w:pPr>
    </w:p>
    <w:p w14:paraId="058D9F4C" w14:textId="77777777" w:rsidR="00724206" w:rsidRDefault="00724206" w:rsidP="00F50C0D">
      <w:pPr>
        <w:pStyle w:val="srsContent"/>
      </w:pPr>
    </w:p>
    <w:p w14:paraId="0F1D6EB5" w14:textId="77777777" w:rsidR="00724206" w:rsidRDefault="00724206" w:rsidP="00F50C0D">
      <w:pPr>
        <w:pStyle w:val="srsContent"/>
      </w:pPr>
    </w:p>
    <w:p w14:paraId="0ADD7D5F" w14:textId="6FFF2597" w:rsidR="00724206" w:rsidRDefault="00724206" w:rsidP="00F50C0D">
      <w:pPr>
        <w:pStyle w:val="srsContent"/>
      </w:pPr>
    </w:p>
    <w:p w14:paraId="41B749D4" w14:textId="608A8954" w:rsidR="00724206" w:rsidRDefault="00724206" w:rsidP="00F50C0D">
      <w:pPr>
        <w:pStyle w:val="srsContent"/>
      </w:pPr>
      <w:r>
        <w:rPr>
          <w:noProof/>
        </w:rPr>
        <mc:AlternateContent>
          <mc:Choice Requires="wps">
            <w:drawing>
              <wp:anchor distT="0" distB="0" distL="114300" distR="114300" simplePos="0" relativeHeight="252086272" behindDoc="0" locked="0" layoutInCell="1" allowOverlap="1" wp14:anchorId="3A018328" wp14:editId="1A8314BB">
                <wp:simplePos x="0" y="0"/>
                <wp:positionH relativeFrom="margin">
                  <wp:align>center</wp:align>
                </wp:positionH>
                <wp:positionV relativeFrom="paragraph">
                  <wp:posOffset>224155</wp:posOffset>
                </wp:positionV>
                <wp:extent cx="5562600" cy="635"/>
                <wp:effectExtent l="0" t="0" r="0" b="0"/>
                <wp:wrapSquare wrapText="bothSides"/>
                <wp:docPr id="468" name="Text Box 468"/>
                <wp:cNvGraphicFramePr/>
                <a:graphic xmlns:a="http://schemas.openxmlformats.org/drawingml/2006/main">
                  <a:graphicData uri="http://schemas.microsoft.com/office/word/2010/wordprocessingShape">
                    <wps:wsp>
                      <wps:cNvSpPr txBox="1"/>
                      <wps:spPr>
                        <a:xfrm>
                          <a:off x="0" y="0"/>
                          <a:ext cx="5562600" cy="635"/>
                        </a:xfrm>
                        <a:prstGeom prst="rect">
                          <a:avLst/>
                        </a:prstGeom>
                        <a:solidFill>
                          <a:prstClr val="white"/>
                        </a:solidFill>
                        <a:ln>
                          <a:noFill/>
                        </a:ln>
                      </wps:spPr>
                      <wps:txbx>
                        <w:txbxContent>
                          <w:p w14:paraId="522793E8" w14:textId="7B0679FA" w:rsidR="00786A93" w:rsidRPr="00786A93" w:rsidRDefault="00786A93" w:rsidP="00786A93">
                            <w:pPr>
                              <w:pStyle w:val="Caption"/>
                              <w:rPr>
                                <w:rFonts w:asciiTheme="majorBidi" w:hAnsiTheme="majorBidi" w:cstheme="majorBidi"/>
                                <w:noProof/>
                                <w:sz w:val="36"/>
                                <w:szCs w:val="36"/>
                              </w:rPr>
                            </w:pPr>
                            <w:bookmarkStart w:id="524" w:name="_Toc137080146"/>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B029E3">
                              <w:rPr>
                                <w:noProof/>
                                <w:sz w:val="24"/>
                                <w:szCs w:val="24"/>
                              </w:rPr>
                              <w:t>77</w:t>
                            </w:r>
                            <w:r w:rsidRPr="00786A93">
                              <w:rPr>
                                <w:sz w:val="24"/>
                                <w:szCs w:val="24"/>
                              </w:rPr>
                              <w:fldChar w:fldCharType="end"/>
                            </w:r>
                            <w:r w:rsidRPr="00786A93">
                              <w:rPr>
                                <w:sz w:val="24"/>
                                <w:szCs w:val="24"/>
                              </w:rPr>
                              <w:t>: Mobile Flutter Add Medicine to Cart Logic</w:t>
                            </w:r>
                            <w:bookmarkEnd w:id="5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018328" id="Text Box 468" o:spid="_x0000_s1390" type="#_x0000_t202" style="position:absolute;left:0;text-align:left;margin-left:0;margin-top:17.65pt;width:438pt;height:.05pt;z-index:2520862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Eq3GgIAAEEEAAAOAAAAZHJzL2Uyb0RvYy54bWysU1GP2jAMfp+0/xDlfRQ4gSZEOTFOTJPQ&#10;3Unc6Z5DmtJIaZw5gZb9+jlpC9ttT9NeUtd27HzfZy/v29qws0KvweZ8MhpzpqyEQttjzl9ftp8+&#10;c+aDsIUwYFXOL8rz+9XHD8vGLdQUKjCFQkZFrF80LudVCG6RZV5WqhZ+BE5ZCpaAtQj0i8esQNFQ&#10;9dpk0/F4njWAhUOQynvyPnRBvkr1y1LJ8FSWXgVmck5vC+nEdB7ima2WYnFE4Sot+2eIf3hFLbSl&#10;ptdSDyIIdkL9R6laSwQPZRhJqDMoSy1VwkBoJuN3aPaVcCphIXK8u9Lk/19Z+Xjeu2dkof0CLQkY&#10;CWmcX3hyRjxtiXX80ksZxYnCy5U21QYmyTmbzafzMYUkxeZ3s1gju1116MNXBTWLRs6RNElUifPO&#10;hy51SImdPBhdbLUx8ScGNgbZWZB+TaWD6ov/lmVszLUQb3UFoye74YhWaA8t0wVhvLuiPEBxIfAI&#10;3Vx4J7eaOu6ED88CaRAIFA13eKKjNNDkHHqLswrwx9/8MZ/0oShnDQ1Wzv33k0DFmflmSbk4hYOB&#10;g3EYDHuqN0BYJ7Q2TiaTLmAwg1ki1G808+vYhULCSuqV8zCYm9CNN+2MVOt1SqJZcyLs7N7JWHpg&#10;9qV9E+h6XQLJ+QjDyInFO3m63CSQW58CcZ20i8x2LPaE05wm9fudiovw63/Kum3+6icAAAD//wMA&#10;UEsDBBQABgAIAAAAIQAZB9D23QAAAAYBAAAPAAAAZHJzL2Rvd25yZXYueG1sTI/BTsMwEETvSPyD&#10;tUhcEHUgIVQhTlVVcIBLReiFmxtv40C8jmKnDX/P9gTHmVnNvC1Xs+vFEcfQeVJwt0hAIDXedNQq&#10;2H283C5BhKjJ6N4TKvjBAKvq8qLUhfEnesdjHVvBJRQKrcDGOBRShsai02HhByTODn50OrIcW2lG&#10;feJy18v7JMml0x3xgtUDbiw23/XkFGyzz629mQ7Pb+ssHV930yb/amulrq/m9ROIiHP8O4YzPqND&#10;xUx7P5EJolfAj0QF6UMKgtPlY87G/mxkIKtS/sevfgEAAP//AwBQSwECLQAUAAYACAAAACEAtoM4&#10;kv4AAADhAQAAEwAAAAAAAAAAAAAAAAAAAAAAW0NvbnRlbnRfVHlwZXNdLnhtbFBLAQItABQABgAI&#10;AAAAIQA4/SH/1gAAAJQBAAALAAAAAAAAAAAAAAAAAC8BAABfcmVscy8ucmVsc1BLAQItABQABgAI&#10;AAAAIQCzoEq3GgIAAEEEAAAOAAAAAAAAAAAAAAAAAC4CAABkcnMvZTJvRG9jLnhtbFBLAQItABQA&#10;BgAIAAAAIQAZB9D23QAAAAYBAAAPAAAAAAAAAAAAAAAAAHQEAABkcnMvZG93bnJldi54bWxQSwUG&#10;AAAAAAQABADzAAAAfgUAAAAA&#10;" stroked="f">
                <v:textbox style="mso-fit-shape-to-text:t" inset="0,0,0,0">
                  <w:txbxContent>
                    <w:p w14:paraId="522793E8" w14:textId="7B0679FA" w:rsidR="00786A93" w:rsidRPr="00786A93" w:rsidRDefault="00786A93" w:rsidP="00786A93">
                      <w:pPr>
                        <w:pStyle w:val="Caption"/>
                        <w:rPr>
                          <w:rFonts w:asciiTheme="majorBidi" w:hAnsiTheme="majorBidi" w:cstheme="majorBidi"/>
                          <w:noProof/>
                          <w:sz w:val="36"/>
                          <w:szCs w:val="36"/>
                        </w:rPr>
                      </w:pPr>
                      <w:bookmarkStart w:id="525" w:name="_Toc137080146"/>
                      <w:r w:rsidRPr="00786A93">
                        <w:rPr>
                          <w:sz w:val="24"/>
                          <w:szCs w:val="24"/>
                        </w:rPr>
                        <w:t xml:space="preserve">Figure </w:t>
                      </w:r>
                      <w:r w:rsidRPr="00786A93">
                        <w:rPr>
                          <w:sz w:val="24"/>
                          <w:szCs w:val="24"/>
                        </w:rPr>
                        <w:fldChar w:fldCharType="begin"/>
                      </w:r>
                      <w:r w:rsidRPr="00786A93">
                        <w:rPr>
                          <w:sz w:val="24"/>
                          <w:szCs w:val="24"/>
                        </w:rPr>
                        <w:instrText xml:space="preserve"> SEQ Figure \* ARABIC </w:instrText>
                      </w:r>
                      <w:r w:rsidRPr="00786A93">
                        <w:rPr>
                          <w:sz w:val="24"/>
                          <w:szCs w:val="24"/>
                        </w:rPr>
                        <w:fldChar w:fldCharType="separate"/>
                      </w:r>
                      <w:r w:rsidR="00B029E3">
                        <w:rPr>
                          <w:noProof/>
                          <w:sz w:val="24"/>
                          <w:szCs w:val="24"/>
                        </w:rPr>
                        <w:t>77</w:t>
                      </w:r>
                      <w:r w:rsidRPr="00786A93">
                        <w:rPr>
                          <w:sz w:val="24"/>
                          <w:szCs w:val="24"/>
                        </w:rPr>
                        <w:fldChar w:fldCharType="end"/>
                      </w:r>
                      <w:r w:rsidRPr="00786A93">
                        <w:rPr>
                          <w:sz w:val="24"/>
                          <w:szCs w:val="24"/>
                        </w:rPr>
                        <w:t>: Mobile Flutter Add Medicine to Cart Logic</w:t>
                      </w:r>
                      <w:bookmarkEnd w:id="525"/>
                    </w:p>
                  </w:txbxContent>
                </v:textbox>
                <w10:wrap type="square" anchorx="margin"/>
              </v:shape>
            </w:pict>
          </mc:Fallback>
        </mc:AlternateContent>
      </w:r>
    </w:p>
    <w:p w14:paraId="53E65D74" w14:textId="3235FF1E" w:rsidR="00724206" w:rsidRDefault="00724206" w:rsidP="008B04D7">
      <w:pPr>
        <w:pStyle w:val="srsContent"/>
        <w:ind w:left="0"/>
      </w:pPr>
    </w:p>
    <w:p w14:paraId="4269D0C0" w14:textId="576990EE" w:rsidR="008B04D7" w:rsidRPr="008B04D7" w:rsidRDefault="00721484" w:rsidP="008B04D7">
      <w:pPr>
        <w:pStyle w:val="ListParagraph"/>
        <w:keepNext/>
        <w:keepLines/>
        <w:numPr>
          <w:ilvl w:val="0"/>
          <w:numId w:val="3"/>
        </w:numPr>
        <w:spacing w:before="40" w:after="0"/>
        <w:contextualSpacing w:val="0"/>
        <w:outlineLvl w:val="1"/>
        <w:rPr>
          <w:rFonts w:eastAsiaTheme="majorEastAsia" w:cstheme="minorHAnsi"/>
          <w:b/>
          <w:bCs/>
          <w:vanish/>
          <w:sz w:val="32"/>
          <w:szCs w:val="32"/>
        </w:rPr>
      </w:pPr>
      <w:r>
        <w:rPr>
          <w:noProof/>
        </w:rPr>
        <w:lastRenderedPageBreak/>
        <w:drawing>
          <wp:anchor distT="0" distB="0" distL="114300" distR="114300" simplePos="0" relativeHeight="252101632" behindDoc="0" locked="0" layoutInCell="1" allowOverlap="1" wp14:anchorId="0669C507" wp14:editId="07E9EE4E">
            <wp:simplePos x="0" y="0"/>
            <wp:positionH relativeFrom="margin">
              <wp:align>center</wp:align>
            </wp:positionH>
            <wp:positionV relativeFrom="margin">
              <wp:posOffset>4339166</wp:posOffset>
            </wp:positionV>
            <wp:extent cx="6857365" cy="3582670"/>
            <wp:effectExtent l="0" t="0" r="635" b="0"/>
            <wp:wrapSquare wrapText="bothSides"/>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ture 476"/>
                    <pic:cNvPicPr/>
                  </pic:nvPicPr>
                  <pic:blipFill rotWithShape="1">
                    <a:blip r:embed="rId171" cstate="print">
                      <a:extLst>
                        <a:ext uri="{28A0092B-C50C-407E-A947-70E740481C1C}">
                          <a14:useLocalDpi xmlns:a14="http://schemas.microsoft.com/office/drawing/2010/main" val="0"/>
                        </a:ext>
                      </a:extLst>
                    </a:blip>
                    <a:srcRect l="13956" t="23944" r="17841" b="13270"/>
                    <a:stretch/>
                  </pic:blipFill>
                  <pic:spPr bwMode="auto">
                    <a:xfrm>
                      <a:off x="0" y="0"/>
                      <a:ext cx="6857365" cy="3582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06752" behindDoc="0" locked="0" layoutInCell="1" allowOverlap="1" wp14:anchorId="39F11F63" wp14:editId="4DB10486">
                <wp:simplePos x="0" y="0"/>
                <wp:positionH relativeFrom="margin">
                  <wp:posOffset>-457200</wp:posOffset>
                </wp:positionH>
                <wp:positionV relativeFrom="paragraph">
                  <wp:posOffset>3879003</wp:posOffset>
                </wp:positionV>
                <wp:extent cx="6856730" cy="635"/>
                <wp:effectExtent l="0" t="0" r="1270" b="6985"/>
                <wp:wrapSquare wrapText="bothSides"/>
                <wp:docPr id="6" name="Text Box 6"/>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056CB464" w14:textId="50ABF6BD" w:rsidR="00721484" w:rsidRPr="00721484" w:rsidRDefault="00721484" w:rsidP="00721484">
                            <w:pPr>
                              <w:pStyle w:val="Caption"/>
                              <w:rPr>
                                <w:noProof/>
                                <w:sz w:val="22"/>
                                <w:szCs w:val="22"/>
                              </w:rPr>
                            </w:pPr>
                            <w:bookmarkStart w:id="526" w:name="_Toc137080147"/>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B029E3">
                              <w:rPr>
                                <w:noProof/>
                                <w:sz w:val="22"/>
                                <w:szCs w:val="22"/>
                              </w:rPr>
                              <w:t>78</w:t>
                            </w:r>
                            <w:r w:rsidRPr="00721484">
                              <w:rPr>
                                <w:sz w:val="22"/>
                                <w:szCs w:val="22"/>
                              </w:rPr>
                              <w:fldChar w:fldCharType="end"/>
                            </w:r>
                            <w:r w:rsidRPr="00721484">
                              <w:rPr>
                                <w:sz w:val="22"/>
                                <w:szCs w:val="22"/>
                              </w:rPr>
                              <w:t>: Website &amp; Mobile User Interface Mockup</w:t>
                            </w:r>
                            <w:bookmarkEnd w:id="5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F11F63" id="Text Box 6" o:spid="_x0000_s1391" type="#_x0000_t202" style="position:absolute;left:0;text-align:left;margin-left:-36pt;margin-top:305.45pt;width:539.9pt;height:.05pt;z-index:2521067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lqyGwIAAEEEAAAOAAAAZHJzL2Uyb0RvYy54bWysU01v2zAMvQ/YfxB0X5wPNCuCOEWWIsOA&#10;oC2QDj0rshwLkEWNUmJ3v36UbCddt9Owi0yTFKn3Hrm8a2vDzgq9BpvzyWjMmbISCm2POf/+vP10&#10;y5kPwhbCgFU5f1We360+flg2bqGmUIEpFDIqYv2icTmvQnCLLPOyUrXwI3DKUrAErEWgXzxmBYqG&#10;qtcmm47H86wBLByCVN6T974L8lWqX5ZKhsey9Cowk3N6W0gnpvMQz2y1FIsjCldp2T9D/MMraqEt&#10;Nb2UuhdBsBPqP0rVWiJ4KMNIQp1BWWqpEgZCMxm/Q7OvhFMJC5Hj3YUm///Kyofz3j0hC+0XaEnA&#10;SEjj/MKTM+JpS6zjl17KKE4Uvl5oU21gkpzz25v55xmFJMXms5tYI7tedejDVwU1i0bOkTRJVInz&#10;zocudUiJnTwYXWy1MfEnBjYG2VmQfk2lg+qL/5ZlbMy1EG91BaMnu+KIVmgPLdMFYZxNB5QHKF4J&#10;PEI3F97JraaOO+HDk0AaBAJFwx0e6SgNNDmH3uKsAvz5N3/MJ30oyllDg5Vz/+MkUHFmvllSLk7h&#10;YOBgHAbDnuoNENYJrY2TyaQLGMxglgj1C838OnahkLCSeuU8DOYmdONNOyPVep2SaNacCDu7dzKW&#10;Hph9bl8Eul6XQHI+wDByYvFOni43CeTWp0BcJ+0isx2LPeE0p0n9fqfiIrz9T1nXzV/9AgAA//8D&#10;AFBLAwQUAAYACAAAACEAemZdo+IAAAAMAQAADwAAAGRycy9kb3ducmV2LnhtbEyPsU7DMBCGdyTe&#10;wTokFtTaKVUKIU5VVTCUpSJ0YXPjaxyIz1HstOnb40ww3t2v/74vX4+2ZWfsfeNIQjIXwJAqpxuq&#10;JRw+32ZPwHxQpFXrCCVc0cO6uL3JVabdhT7wXIaaxRLymZJgQugyzn1l0Co/dx1SvJ1cb1WIY19z&#10;3atLLLctXwiRcqsaih+M6nBrsPopBythv/zam4fh9Pq+WT72u8OwTb/rUsr7u3HzAizgGP7CMOFH&#10;dCgi09ENpD1rJcxWi+gSJKSJeAY2JYRYRZvjtEoE8CLn/yWKXwAAAP//AwBQSwECLQAUAAYACAAA&#10;ACEAtoM4kv4AAADhAQAAEwAAAAAAAAAAAAAAAAAAAAAAW0NvbnRlbnRfVHlwZXNdLnhtbFBLAQIt&#10;ABQABgAIAAAAIQA4/SH/1gAAAJQBAAALAAAAAAAAAAAAAAAAAC8BAABfcmVscy8ucmVsc1BLAQIt&#10;ABQABgAIAAAAIQAedlqyGwIAAEEEAAAOAAAAAAAAAAAAAAAAAC4CAABkcnMvZTJvRG9jLnhtbFBL&#10;AQItABQABgAIAAAAIQB6Zl2j4gAAAAwBAAAPAAAAAAAAAAAAAAAAAHUEAABkcnMvZG93bnJldi54&#10;bWxQSwUGAAAAAAQABADzAAAAhAUAAAAA&#10;" stroked="f">
                <v:textbox style="mso-fit-shape-to-text:t" inset="0,0,0,0">
                  <w:txbxContent>
                    <w:p w14:paraId="056CB464" w14:textId="50ABF6BD" w:rsidR="00721484" w:rsidRPr="00721484" w:rsidRDefault="00721484" w:rsidP="00721484">
                      <w:pPr>
                        <w:pStyle w:val="Caption"/>
                        <w:rPr>
                          <w:noProof/>
                          <w:sz w:val="22"/>
                          <w:szCs w:val="22"/>
                        </w:rPr>
                      </w:pPr>
                      <w:bookmarkStart w:id="527" w:name="_Toc137080147"/>
                      <w:r w:rsidRPr="00721484">
                        <w:rPr>
                          <w:sz w:val="22"/>
                          <w:szCs w:val="22"/>
                        </w:rPr>
                        <w:t xml:space="preserve">Figure </w:t>
                      </w:r>
                      <w:r w:rsidRPr="00721484">
                        <w:rPr>
                          <w:sz w:val="22"/>
                          <w:szCs w:val="22"/>
                        </w:rPr>
                        <w:fldChar w:fldCharType="begin"/>
                      </w:r>
                      <w:r w:rsidRPr="00721484">
                        <w:rPr>
                          <w:sz w:val="22"/>
                          <w:szCs w:val="22"/>
                        </w:rPr>
                        <w:instrText xml:space="preserve"> SEQ Figure \* ARABIC </w:instrText>
                      </w:r>
                      <w:r w:rsidRPr="00721484">
                        <w:rPr>
                          <w:sz w:val="22"/>
                          <w:szCs w:val="22"/>
                        </w:rPr>
                        <w:fldChar w:fldCharType="separate"/>
                      </w:r>
                      <w:r w:rsidR="00B029E3">
                        <w:rPr>
                          <w:noProof/>
                          <w:sz w:val="22"/>
                          <w:szCs w:val="22"/>
                        </w:rPr>
                        <w:t>78</w:t>
                      </w:r>
                      <w:r w:rsidRPr="00721484">
                        <w:rPr>
                          <w:sz w:val="22"/>
                          <w:szCs w:val="22"/>
                        </w:rPr>
                        <w:fldChar w:fldCharType="end"/>
                      </w:r>
                      <w:r w:rsidRPr="00721484">
                        <w:rPr>
                          <w:sz w:val="22"/>
                          <w:szCs w:val="22"/>
                        </w:rPr>
                        <w:t>: Website &amp; Mobile User Interface Mockup</w:t>
                      </w:r>
                      <w:bookmarkEnd w:id="527"/>
                    </w:p>
                  </w:txbxContent>
                </v:textbox>
                <w10:wrap type="square" anchorx="margin"/>
              </v:shape>
            </w:pict>
          </mc:Fallback>
        </mc:AlternateContent>
      </w:r>
      <w:r>
        <w:rPr>
          <w:noProof/>
        </w:rPr>
        <w:drawing>
          <wp:anchor distT="0" distB="0" distL="114300" distR="114300" simplePos="0" relativeHeight="252104704" behindDoc="0" locked="0" layoutInCell="1" allowOverlap="1" wp14:anchorId="0356C33A" wp14:editId="1B336A32">
            <wp:simplePos x="0" y="0"/>
            <wp:positionH relativeFrom="margin">
              <wp:align>center</wp:align>
            </wp:positionH>
            <wp:positionV relativeFrom="margin">
              <wp:posOffset>318981</wp:posOffset>
            </wp:positionV>
            <wp:extent cx="6856730" cy="3538855"/>
            <wp:effectExtent l="0" t="0" r="1270" b="444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6856730" cy="3538855"/>
                    </a:xfrm>
                    <a:prstGeom prst="rect">
                      <a:avLst/>
                    </a:prstGeom>
                  </pic:spPr>
                </pic:pic>
              </a:graphicData>
            </a:graphic>
            <wp14:sizeRelH relativeFrom="margin">
              <wp14:pctWidth>0</wp14:pctWidth>
            </wp14:sizeRelH>
            <wp14:sizeRelV relativeFrom="margin">
              <wp14:pctHeight>0</wp14:pctHeight>
            </wp14:sizeRelV>
          </wp:anchor>
        </w:drawing>
      </w:r>
    </w:p>
    <w:p w14:paraId="199A8FE0" w14:textId="77777777" w:rsidR="008B04D7" w:rsidRPr="008B04D7" w:rsidRDefault="008B04D7" w:rsidP="008B04D7">
      <w:pPr>
        <w:pStyle w:val="ListParagraph"/>
        <w:keepNext/>
        <w:keepLines/>
        <w:numPr>
          <w:ilvl w:val="0"/>
          <w:numId w:val="3"/>
        </w:numPr>
        <w:spacing w:before="40" w:after="0"/>
        <w:contextualSpacing w:val="0"/>
        <w:outlineLvl w:val="1"/>
        <w:rPr>
          <w:rFonts w:eastAsiaTheme="majorEastAsia" w:cstheme="minorHAnsi"/>
          <w:b/>
          <w:bCs/>
          <w:vanish/>
          <w:sz w:val="32"/>
          <w:szCs w:val="32"/>
        </w:rPr>
      </w:pPr>
    </w:p>
    <w:p w14:paraId="435FD112"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4FB29FB0"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5F0C29C1" w14:textId="77777777" w:rsidR="008B04D7" w:rsidRPr="008B04D7" w:rsidRDefault="008B04D7" w:rsidP="008B04D7">
      <w:pPr>
        <w:pStyle w:val="ListParagraph"/>
        <w:keepNext/>
        <w:keepLines/>
        <w:numPr>
          <w:ilvl w:val="1"/>
          <w:numId w:val="3"/>
        </w:numPr>
        <w:spacing w:before="40" w:after="0"/>
        <w:contextualSpacing w:val="0"/>
        <w:outlineLvl w:val="1"/>
        <w:rPr>
          <w:rFonts w:eastAsiaTheme="majorEastAsia" w:cstheme="minorHAnsi"/>
          <w:b/>
          <w:bCs/>
          <w:vanish/>
          <w:sz w:val="32"/>
          <w:szCs w:val="32"/>
        </w:rPr>
      </w:pPr>
    </w:p>
    <w:p w14:paraId="784360BA" w14:textId="12A50060" w:rsidR="00F50C0D" w:rsidRDefault="008B04D7" w:rsidP="008B04D7">
      <w:pPr>
        <w:pStyle w:val="section"/>
        <w:numPr>
          <w:ilvl w:val="1"/>
          <w:numId w:val="3"/>
        </w:numPr>
      </w:pPr>
      <w:bookmarkStart w:id="528" w:name="_Toc137080039"/>
      <w:r>
        <w:t>Project Mockup:</w:t>
      </w:r>
      <w:bookmarkEnd w:id="528"/>
    </w:p>
    <w:p w14:paraId="56E36C3C" w14:textId="413829A0" w:rsidR="00BF69E8" w:rsidRDefault="00721484" w:rsidP="009C621A">
      <w:pPr>
        <w:pStyle w:val="srsContent"/>
      </w:pPr>
      <w:r>
        <w:rPr>
          <w:noProof/>
        </w:rPr>
        <mc:AlternateContent>
          <mc:Choice Requires="wps">
            <w:drawing>
              <wp:anchor distT="0" distB="0" distL="114300" distR="114300" simplePos="0" relativeHeight="252103680" behindDoc="0" locked="0" layoutInCell="1" allowOverlap="1" wp14:anchorId="3024179A" wp14:editId="47E1680B">
                <wp:simplePos x="0" y="0"/>
                <wp:positionH relativeFrom="margin">
                  <wp:align>center</wp:align>
                </wp:positionH>
                <wp:positionV relativeFrom="paragraph">
                  <wp:posOffset>7660428</wp:posOffset>
                </wp:positionV>
                <wp:extent cx="6856730" cy="635"/>
                <wp:effectExtent l="0" t="0" r="1270" b="6985"/>
                <wp:wrapSquare wrapText="bothSides"/>
                <wp:docPr id="477" name="Text Box 477"/>
                <wp:cNvGraphicFramePr/>
                <a:graphic xmlns:a="http://schemas.openxmlformats.org/drawingml/2006/main">
                  <a:graphicData uri="http://schemas.microsoft.com/office/word/2010/wordprocessingShape">
                    <wps:wsp>
                      <wps:cNvSpPr txBox="1"/>
                      <wps:spPr>
                        <a:xfrm>
                          <a:off x="0" y="0"/>
                          <a:ext cx="6856730" cy="635"/>
                        </a:xfrm>
                        <a:prstGeom prst="rect">
                          <a:avLst/>
                        </a:prstGeom>
                        <a:solidFill>
                          <a:prstClr val="white"/>
                        </a:solidFill>
                        <a:ln>
                          <a:noFill/>
                        </a:ln>
                      </wps:spPr>
                      <wps:txbx>
                        <w:txbxContent>
                          <w:p w14:paraId="1B85083B" w14:textId="66A38D69" w:rsidR="007905F1" w:rsidRPr="007905F1" w:rsidRDefault="007905F1" w:rsidP="007905F1">
                            <w:pPr>
                              <w:pStyle w:val="Caption"/>
                              <w:rPr>
                                <w:rFonts w:asciiTheme="majorBidi" w:hAnsiTheme="majorBidi" w:cstheme="majorBidi"/>
                                <w:noProof/>
                                <w:sz w:val="32"/>
                                <w:szCs w:val="32"/>
                              </w:rPr>
                            </w:pPr>
                            <w:bookmarkStart w:id="529" w:name="_Toc137080148"/>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B029E3">
                              <w:rPr>
                                <w:noProof/>
                                <w:sz w:val="22"/>
                                <w:szCs w:val="22"/>
                              </w:rPr>
                              <w:t>79</w:t>
                            </w:r>
                            <w:r w:rsidRPr="007905F1">
                              <w:rPr>
                                <w:sz w:val="22"/>
                                <w:szCs w:val="22"/>
                              </w:rPr>
                              <w:fldChar w:fldCharType="end"/>
                            </w:r>
                            <w:r w:rsidRPr="007905F1">
                              <w:rPr>
                                <w:sz w:val="22"/>
                                <w:szCs w:val="22"/>
                              </w:rPr>
                              <w:t>: Dashboard Mockup</w:t>
                            </w:r>
                            <w:bookmarkEnd w:id="5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24179A" id="Text Box 477" o:spid="_x0000_s1392" type="#_x0000_t202" style="position:absolute;left:0;text-align:left;margin-left:0;margin-top:603.2pt;width:539.9pt;height:.05pt;z-index:252103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X6XGwIAAEEEAAAOAAAAZHJzL2Uyb0RvYy54bWysU8Fu2zAMvQ/YPwi6L04aNCuCOEWWIsOA&#10;oC2QDj0rshwLkEWNUmJnXz9KtpOu22nYRaZJitR7j1zct7VhJ4Veg835ZDTmTFkJhbaHnH9/2Xy6&#10;48wHYQthwKqcn5Xn98uPHxaNm6sbqMAUChkVsX7euJxXIbh5lnlZqVr4EThlKVgC1iLQLx6yAkVD&#10;1WuT3YzHs6wBLByCVN6T96EL8mWqX5ZKhqey9Cowk3N6W0gnpnMfz2y5EPMDCldp2T9D/MMraqEt&#10;Nb2UehBBsCPqP0rVWiJ4KMNIQp1BWWqpEgZCMxm/Q7OrhFMJC5Hj3YUm///KysfTzj0jC+0XaEnA&#10;SEjj/NyTM+JpS6zjl17KKE4Uni+0qTYwSc7Z3e3s85RCkmKz6W2skV2vOvThq4KaRSPnSJokqsRp&#10;60OXOqTETh6MLjbamPgTA2uD7CRIv6bSQfXFf8syNuZaiLe6gtGTXXFEK7T7lumCME6nA8o9FGcC&#10;j9DNhXdyo6njVvjwLJAGgUDRcIcnOkoDTc6htzirAH/+zR/zSR+KctbQYOXc/zgKVJyZb5aUi1M4&#10;GDgY+8Gwx3oNhHVCa+NkMukCBjOYJUL9SjO/il0oJKykXjkPg7kO3XjTzki1WqUkmjUnwtbunIyl&#10;B2Zf2leBrtclkJyPMIycmL+Tp8tNArnVMRDXSbvIbMdiTzjNaVK/36m4CG//U9Z185e/AAAA//8D&#10;AFBLAwQUAAYACAAAACEAIX7OkeAAAAALAQAADwAAAGRycy9kb3ducmV2LnhtbEyPwU7DMBBE70j8&#10;g7VIXBC1KSFAiFNVFRzopSL0ws2Nt3EgXke204a/xxUHOO7MaHZeuZhszw7oQ+dIws1MAENqnO6o&#10;lbB9f7l+ABaiIq16RyjhGwMsqvOzUhXaHekND3VsWSqhUCgJJsah4Dw0Bq0KMzcgJW/vvFUxnb7l&#10;2qtjKrc9nwuRc6s6Sh+MGnBlsPmqRythk31szNW4f14vs1v/uh1X+WdbS3l5MS2fgEWc4l8YTvPT&#10;dKjSpp0bSQfWS0ggMalzkWfATr64f0wsu1/tDnhV8v8M1Q8AAAD//wMAUEsBAi0AFAAGAAgAAAAh&#10;ALaDOJL+AAAA4QEAABMAAAAAAAAAAAAAAAAAAAAAAFtDb250ZW50X1R5cGVzXS54bWxQSwECLQAU&#10;AAYACAAAACEAOP0h/9YAAACUAQAACwAAAAAAAAAAAAAAAAAvAQAAX3JlbHMvLnJlbHNQSwECLQAU&#10;AAYACAAAACEAn9F+lxsCAABBBAAADgAAAAAAAAAAAAAAAAAuAgAAZHJzL2Uyb0RvYy54bWxQSwEC&#10;LQAUAAYACAAAACEAIX7OkeAAAAALAQAADwAAAAAAAAAAAAAAAAB1BAAAZHJzL2Rvd25yZXYueG1s&#10;UEsFBgAAAAAEAAQA8wAAAIIFAAAAAA==&#10;" stroked="f">
                <v:textbox style="mso-fit-shape-to-text:t" inset="0,0,0,0">
                  <w:txbxContent>
                    <w:p w14:paraId="1B85083B" w14:textId="66A38D69" w:rsidR="007905F1" w:rsidRPr="007905F1" w:rsidRDefault="007905F1" w:rsidP="007905F1">
                      <w:pPr>
                        <w:pStyle w:val="Caption"/>
                        <w:rPr>
                          <w:rFonts w:asciiTheme="majorBidi" w:hAnsiTheme="majorBidi" w:cstheme="majorBidi"/>
                          <w:noProof/>
                          <w:sz w:val="32"/>
                          <w:szCs w:val="32"/>
                        </w:rPr>
                      </w:pPr>
                      <w:bookmarkStart w:id="530" w:name="_Toc137080148"/>
                      <w:r w:rsidRPr="007905F1">
                        <w:rPr>
                          <w:sz w:val="22"/>
                          <w:szCs w:val="22"/>
                        </w:rPr>
                        <w:t xml:space="preserve">Figure </w:t>
                      </w:r>
                      <w:r w:rsidRPr="007905F1">
                        <w:rPr>
                          <w:sz w:val="22"/>
                          <w:szCs w:val="22"/>
                        </w:rPr>
                        <w:fldChar w:fldCharType="begin"/>
                      </w:r>
                      <w:r w:rsidRPr="007905F1">
                        <w:rPr>
                          <w:sz w:val="22"/>
                          <w:szCs w:val="22"/>
                        </w:rPr>
                        <w:instrText xml:space="preserve"> SEQ Figure \* ARABIC </w:instrText>
                      </w:r>
                      <w:r w:rsidRPr="007905F1">
                        <w:rPr>
                          <w:sz w:val="22"/>
                          <w:szCs w:val="22"/>
                        </w:rPr>
                        <w:fldChar w:fldCharType="separate"/>
                      </w:r>
                      <w:r w:rsidR="00B029E3">
                        <w:rPr>
                          <w:noProof/>
                          <w:sz w:val="22"/>
                          <w:szCs w:val="22"/>
                        </w:rPr>
                        <w:t>79</w:t>
                      </w:r>
                      <w:r w:rsidRPr="007905F1">
                        <w:rPr>
                          <w:sz w:val="22"/>
                          <w:szCs w:val="22"/>
                        </w:rPr>
                        <w:fldChar w:fldCharType="end"/>
                      </w:r>
                      <w:r w:rsidRPr="007905F1">
                        <w:rPr>
                          <w:sz w:val="22"/>
                          <w:szCs w:val="22"/>
                        </w:rPr>
                        <w:t>: Dashboard Mockup</w:t>
                      </w:r>
                      <w:bookmarkEnd w:id="530"/>
                    </w:p>
                  </w:txbxContent>
                </v:textbox>
                <w10:wrap type="square" anchorx="margin"/>
              </v:shape>
            </w:pict>
          </mc:Fallback>
        </mc:AlternateContent>
      </w:r>
    </w:p>
    <w:p w14:paraId="589363BC" w14:textId="3CE4A7A2" w:rsidR="004D24CC" w:rsidRDefault="004D24CC" w:rsidP="004D24CC">
      <w:pPr>
        <w:pStyle w:val="chapter"/>
        <w:numPr>
          <w:ilvl w:val="0"/>
          <w:numId w:val="2"/>
        </w:numPr>
      </w:pPr>
      <w:bookmarkStart w:id="531" w:name="_Toc137080040"/>
      <w:r>
        <w:lastRenderedPageBreak/>
        <w:t>Testing</w:t>
      </w:r>
      <w:bookmarkEnd w:id="531"/>
    </w:p>
    <w:p w14:paraId="6E3140A3" w14:textId="77777777" w:rsidR="00E86C6A" w:rsidRDefault="00E86C6A" w:rsidP="008B04D7">
      <w:pPr>
        <w:pStyle w:val="srsContent"/>
      </w:pPr>
    </w:p>
    <w:p w14:paraId="21FC54CB" w14:textId="77777777" w:rsidR="009C398D" w:rsidRPr="009C398D" w:rsidRDefault="009C398D" w:rsidP="009C398D">
      <w:pPr>
        <w:pStyle w:val="ListParagraph"/>
        <w:keepNext/>
        <w:keepLines/>
        <w:numPr>
          <w:ilvl w:val="0"/>
          <w:numId w:val="6"/>
        </w:numPr>
        <w:spacing w:before="40" w:after="0"/>
        <w:contextualSpacing w:val="0"/>
        <w:outlineLvl w:val="1"/>
        <w:rPr>
          <w:rFonts w:eastAsiaTheme="majorEastAsia" w:cstheme="minorHAnsi"/>
          <w:b/>
          <w:bCs/>
          <w:vanish/>
          <w:sz w:val="32"/>
          <w:szCs w:val="32"/>
        </w:rPr>
      </w:pPr>
    </w:p>
    <w:p w14:paraId="26CC9C42" w14:textId="5B9C9B3D" w:rsidR="00E86C6A" w:rsidRDefault="00E86C6A" w:rsidP="009C398D">
      <w:pPr>
        <w:pStyle w:val="section"/>
        <w:numPr>
          <w:ilvl w:val="1"/>
          <w:numId w:val="6"/>
        </w:numPr>
      </w:pPr>
      <w:bookmarkStart w:id="532" w:name="_Toc137080041"/>
      <w:r w:rsidRPr="007E3816">
        <w:t>Introduction</w:t>
      </w:r>
      <w:r>
        <w:t>: -</w:t>
      </w:r>
      <w:bookmarkEnd w:id="532"/>
    </w:p>
    <w:p w14:paraId="12935B0F" w14:textId="25A2357E" w:rsidR="00E86C6A" w:rsidRDefault="00E86C6A" w:rsidP="009C398D">
      <w:pPr>
        <w:pStyle w:val="srsContent"/>
        <w:rPr>
          <w:shd w:val="clear" w:color="auto" w:fill="FFFFFF"/>
        </w:rPr>
      </w:pPr>
      <w:r>
        <w:rPr>
          <w:shd w:val="clear" w:color="auto" w:fill="FFFFFF"/>
        </w:rPr>
        <w:t>T</w:t>
      </w:r>
      <w:r w:rsidRPr="007E3816">
        <w:rPr>
          <w:shd w:val="clear" w:color="auto" w:fill="FFFFFF"/>
        </w:rPr>
        <w:t>esting is the process of evaluating and verifying that a software product or application does what it is supposed to do.</w:t>
      </w:r>
      <w:r>
        <w:rPr>
          <w:shd w:val="clear" w:color="auto" w:fill="FFFFFF"/>
        </w:rPr>
        <w:t xml:space="preserve"> its</w:t>
      </w:r>
      <w:r w:rsidRPr="007E3816">
        <w:rPr>
          <w:rFonts w:ascii="Arial" w:hAnsi="Arial" w:cs="Arial"/>
          <w:color w:val="666666"/>
          <w:sz w:val="27"/>
          <w:szCs w:val="27"/>
          <w:shd w:val="clear" w:color="auto" w:fill="FFFFFF"/>
        </w:rPr>
        <w:t xml:space="preserve"> </w:t>
      </w:r>
      <w:r w:rsidRPr="007E3816">
        <w:rPr>
          <w:shd w:val="clear" w:color="auto" w:fill="FFFFFF"/>
        </w:rPr>
        <w:t>Identifies</w:t>
      </w:r>
      <w:r>
        <w:rPr>
          <w:shd w:val="clear" w:color="auto" w:fill="FFFFFF"/>
        </w:rPr>
        <w:t xml:space="preserve"> bugs</w:t>
      </w:r>
      <w:r w:rsidRPr="007E3816">
        <w:rPr>
          <w:shd w:val="clear" w:color="auto" w:fill="FFFFFF"/>
        </w:rPr>
        <w:t> and issues in the development process so they're fixed prior to product launch. This approach ensures that only quality products are distributed to consumers, which in turn elevates </w:t>
      </w:r>
      <w:r>
        <w:rPr>
          <w:shd w:val="clear" w:color="auto" w:fill="FFFFFF"/>
        </w:rPr>
        <w:t>customer satisfaction</w:t>
      </w:r>
      <w:r w:rsidRPr="007E3816">
        <w:rPr>
          <w:shd w:val="clear" w:color="auto" w:fill="FFFFFF"/>
        </w:rPr>
        <w:t> and trust</w:t>
      </w:r>
      <w:r w:rsidR="009C398D">
        <w:rPr>
          <w:shd w:val="clear" w:color="auto" w:fill="FFFFFF"/>
        </w:rPr>
        <w:t>.</w:t>
      </w:r>
    </w:p>
    <w:p w14:paraId="5AEAF199" w14:textId="77777777" w:rsidR="009C398D" w:rsidRPr="007E3816" w:rsidRDefault="009C398D" w:rsidP="009C398D">
      <w:pPr>
        <w:pStyle w:val="srsContent"/>
        <w:rPr>
          <w:shd w:val="clear" w:color="auto" w:fill="FFFFFF"/>
        </w:rPr>
      </w:pPr>
    </w:p>
    <w:p w14:paraId="3A190213" w14:textId="77777777" w:rsidR="00E86C6A" w:rsidRPr="00094259" w:rsidRDefault="00E86C6A" w:rsidP="009C398D">
      <w:pPr>
        <w:pStyle w:val="section"/>
        <w:numPr>
          <w:ilvl w:val="1"/>
          <w:numId w:val="6"/>
        </w:numPr>
      </w:pPr>
      <w:bookmarkStart w:id="533" w:name="_Toc137080042"/>
      <w:r w:rsidRPr="00094259">
        <w:t>Testing Objectives: -</w:t>
      </w:r>
      <w:bookmarkEnd w:id="533"/>
    </w:p>
    <w:p w14:paraId="6C717282" w14:textId="5ED70DBE" w:rsidR="00E86C6A" w:rsidRDefault="00E86C6A" w:rsidP="009C398D">
      <w:pPr>
        <w:pStyle w:val="srsContent"/>
        <w:rPr>
          <w:rFonts w:eastAsiaTheme="minorEastAsia"/>
          <w:color w:val="404040" w:themeColor="text1" w:themeTint="BF"/>
          <w:kern w:val="24"/>
        </w:rPr>
      </w:pPr>
      <w:r w:rsidRPr="00EA18E4">
        <w:rPr>
          <w:shd w:val="clear" w:color="auto" w:fill="FFFFFF"/>
        </w:rPr>
        <w:t>The main objectives of testing in this project are to verify that the software functions as intended, validate its compliance with the specified requirements, and identify and resolve any defects or issues that may impact its usability or performance</w:t>
      </w:r>
      <w:r w:rsidRPr="00D40A6D">
        <w:rPr>
          <w:color w:val="222222"/>
          <w:shd w:val="clear" w:color="auto" w:fill="FFFFFF"/>
        </w:rPr>
        <w:t xml:space="preserve"> </w:t>
      </w:r>
      <w:r>
        <w:rPr>
          <w:color w:val="222222"/>
          <w:shd w:val="clear" w:color="auto" w:fill="FFFFFF"/>
        </w:rPr>
        <w:t>and g</w:t>
      </w:r>
      <w:r w:rsidRPr="00D40A6D">
        <w:rPr>
          <w:color w:val="222222"/>
          <w:shd w:val="clear" w:color="auto" w:fill="FFFFFF"/>
        </w:rPr>
        <w:t>enerate high-quality test cases, perform effective tests, and issue correct and helpful problem reports.</w:t>
      </w:r>
      <w:r w:rsidRPr="00EA18E4">
        <w:rPr>
          <w:color w:val="222222"/>
          <w:shd w:val="clear" w:color="auto" w:fill="FFFFFF"/>
        </w:rPr>
        <w:t xml:space="preserve"> </w:t>
      </w:r>
      <w:r>
        <w:rPr>
          <w:color w:val="222222"/>
          <w:shd w:val="clear" w:color="auto" w:fill="FFFFFF"/>
        </w:rPr>
        <w:t xml:space="preserve">It </w:t>
      </w:r>
      <w:r w:rsidRPr="00EA18E4">
        <w:rPr>
          <w:color w:val="222222"/>
          <w:shd w:val="clear" w:color="auto" w:fill="FFFFFF"/>
        </w:rPr>
        <w:t xml:space="preserve">is important </w:t>
      </w:r>
      <w:r>
        <w:rPr>
          <w:color w:val="222222"/>
          <w:shd w:val="clear" w:color="auto" w:fill="FFFFFF"/>
        </w:rPr>
        <w:t xml:space="preserve">also </w:t>
      </w:r>
      <w:r w:rsidRPr="00EA18E4">
        <w:rPr>
          <w:color w:val="222222"/>
          <w:shd w:val="clear" w:color="auto" w:fill="FFFFFF"/>
        </w:rPr>
        <w:t>because software bugs could be expensive or even dangerous. Software bugs can potentially cause monetary and human loss, and history is full of such examples</w:t>
      </w:r>
      <w:r w:rsidRPr="00D40A6D">
        <w:rPr>
          <w:color w:val="222222"/>
          <w:shd w:val="clear" w:color="auto" w:fill="FFFFFF"/>
        </w:rPr>
        <w:t>.</w:t>
      </w:r>
      <w:r w:rsidRPr="00D40A6D">
        <w:rPr>
          <w:rFonts w:eastAsiaTheme="minorEastAsia"/>
          <w:color w:val="404040" w:themeColor="text1" w:themeTint="BF"/>
          <w:kern w:val="24"/>
        </w:rPr>
        <w:t xml:space="preserve"> </w:t>
      </w:r>
    </w:p>
    <w:p w14:paraId="7B371719" w14:textId="77777777" w:rsidR="009C398D" w:rsidRPr="00D40A6D" w:rsidRDefault="009C398D" w:rsidP="009C398D">
      <w:pPr>
        <w:pStyle w:val="srsContent"/>
        <w:rPr>
          <w:color w:val="222222"/>
          <w:shd w:val="clear" w:color="auto" w:fill="FFFFFF"/>
          <w:rtl/>
          <w:lang w:bidi="ar-EG"/>
        </w:rPr>
      </w:pPr>
    </w:p>
    <w:p w14:paraId="5742DCBC" w14:textId="77777777" w:rsidR="00E86C6A" w:rsidRPr="00094259" w:rsidRDefault="00E86C6A" w:rsidP="009C398D">
      <w:pPr>
        <w:pStyle w:val="section"/>
        <w:numPr>
          <w:ilvl w:val="1"/>
          <w:numId w:val="6"/>
        </w:numPr>
        <w:rPr>
          <w:rtl/>
        </w:rPr>
      </w:pPr>
      <w:bookmarkStart w:id="534" w:name="_Toc137080043"/>
      <w:r w:rsidRPr="00094259">
        <w:t>Test Scope:</w:t>
      </w:r>
      <w:bookmarkEnd w:id="534"/>
    </w:p>
    <w:p w14:paraId="3B1B0DB6" w14:textId="14FA8316" w:rsidR="00E86C6A" w:rsidRDefault="00E86C6A" w:rsidP="009C398D">
      <w:pPr>
        <w:pStyle w:val="srsContent"/>
        <w:rPr>
          <w:shd w:val="clear" w:color="auto" w:fill="FFFFFF"/>
        </w:rPr>
      </w:pPr>
      <w:r w:rsidRPr="00094259">
        <w:rPr>
          <w:shd w:val="clear" w:color="auto" w:fill="FFFFFF"/>
        </w:rPr>
        <w:t>The testing scope includes all modules and interfaces of the software. This encompasses functional testing of individual components, integration testing to validate interactions between modules, and system-wide testing to ensure that the software functions as a cohesive unit.</w:t>
      </w:r>
    </w:p>
    <w:p w14:paraId="698390D9" w14:textId="77777777" w:rsidR="009C398D" w:rsidRPr="00094259" w:rsidRDefault="009C398D" w:rsidP="009C398D">
      <w:pPr>
        <w:pStyle w:val="srsContent"/>
        <w:rPr>
          <w:shd w:val="clear" w:color="auto" w:fill="FFFFFF"/>
        </w:rPr>
      </w:pPr>
    </w:p>
    <w:p w14:paraId="17E9CACC" w14:textId="77777777" w:rsidR="00E86C6A" w:rsidRDefault="00E86C6A" w:rsidP="009C398D">
      <w:pPr>
        <w:pStyle w:val="section"/>
        <w:numPr>
          <w:ilvl w:val="1"/>
          <w:numId w:val="6"/>
        </w:numPr>
        <w:rPr>
          <w:rtl/>
        </w:rPr>
      </w:pPr>
      <w:bookmarkStart w:id="535" w:name="_Toc137080044"/>
      <w:r w:rsidRPr="00D40A6D">
        <w:t>Testing Approach:</w:t>
      </w:r>
      <w:bookmarkEnd w:id="535"/>
    </w:p>
    <w:p w14:paraId="7F15B91D" w14:textId="2B687000" w:rsidR="00E86C6A" w:rsidRDefault="00E86C6A" w:rsidP="009C398D">
      <w:pPr>
        <w:pStyle w:val="srsContent"/>
        <w:rPr>
          <w:shd w:val="clear" w:color="auto" w:fill="FFFFFF"/>
        </w:rPr>
      </w:pPr>
      <w:r w:rsidRPr="00390DEC">
        <w:rPr>
          <w:shd w:val="clear" w:color="auto" w:fill="FFFFFF"/>
        </w:rPr>
        <w:t>The testing approach will consist of several types of testing. This includes functional testing to validate individual functionalities, usability testing to assess user-friendliness, performance testing to measure system response times, and security testing to identify and mitigate potential vulnerabilities.</w:t>
      </w:r>
    </w:p>
    <w:p w14:paraId="609D7E13" w14:textId="77777777" w:rsidR="009C398D" w:rsidRPr="00094259" w:rsidRDefault="009C398D" w:rsidP="009C398D">
      <w:pPr>
        <w:pStyle w:val="srsContent"/>
        <w:rPr>
          <w:shd w:val="clear" w:color="auto" w:fill="FFFFFF"/>
        </w:rPr>
      </w:pPr>
    </w:p>
    <w:p w14:paraId="7F6B98E6" w14:textId="77777777" w:rsidR="00E86C6A" w:rsidRDefault="00E86C6A" w:rsidP="009C398D">
      <w:pPr>
        <w:pStyle w:val="section"/>
        <w:numPr>
          <w:ilvl w:val="1"/>
          <w:numId w:val="6"/>
        </w:numPr>
      </w:pPr>
      <w:bookmarkStart w:id="536" w:name="_Toc137080045"/>
      <w:r w:rsidRPr="00B022EF">
        <w:t>Test Deliverables</w:t>
      </w:r>
      <w:r>
        <w:t>:</w:t>
      </w:r>
      <w:bookmarkEnd w:id="536"/>
    </w:p>
    <w:p w14:paraId="5DD5AA10" w14:textId="08C0BF34" w:rsidR="00E86C6A" w:rsidRDefault="00E86C6A" w:rsidP="009C398D">
      <w:pPr>
        <w:pStyle w:val="srsContent"/>
        <w:rPr>
          <w:shd w:val="clear" w:color="auto" w:fill="FFFFFF"/>
        </w:rPr>
      </w:pPr>
      <w:r w:rsidRPr="00BB69A0">
        <w:rPr>
          <w:shd w:val="clear" w:color="auto" w:fill="FFFFFF"/>
        </w:rPr>
        <w:t>The testing deliverables will include a Test Plan document outlining the overall testing strategy, Test Cases specifying detailed steps and expected outcomes, a</w:t>
      </w:r>
      <w:r>
        <w:rPr>
          <w:shd w:val="clear" w:color="auto" w:fill="FFFFFF"/>
        </w:rPr>
        <w:t xml:space="preserve"> </w:t>
      </w:r>
      <w:r w:rsidRPr="00BB69A0">
        <w:rPr>
          <w:shd w:val="clear" w:color="auto" w:fill="FFFFFF"/>
        </w:rPr>
        <w:t>Test Execution Log to track test results, and a Test Summary Report summarizing the overall testing process and outcomes.</w:t>
      </w:r>
    </w:p>
    <w:p w14:paraId="6573ED6E" w14:textId="77777777" w:rsidR="009C398D" w:rsidRDefault="009C398D" w:rsidP="009C398D">
      <w:pPr>
        <w:pStyle w:val="srsContent"/>
        <w:rPr>
          <w:shd w:val="clear" w:color="auto" w:fill="FFFFFF"/>
          <w:rtl/>
        </w:rPr>
      </w:pPr>
    </w:p>
    <w:p w14:paraId="68EA010D" w14:textId="77777777" w:rsidR="00E86C6A" w:rsidRDefault="00E86C6A" w:rsidP="009C398D">
      <w:pPr>
        <w:pStyle w:val="section"/>
        <w:numPr>
          <w:ilvl w:val="1"/>
          <w:numId w:val="6"/>
        </w:numPr>
        <w:rPr>
          <w:rtl/>
        </w:rPr>
      </w:pPr>
      <w:bookmarkStart w:id="537" w:name="_Toc137080046"/>
      <w:r w:rsidRPr="00BB69A0">
        <w:lastRenderedPageBreak/>
        <w:t>Test Schedule:</w:t>
      </w:r>
      <w:bookmarkEnd w:id="537"/>
    </w:p>
    <w:p w14:paraId="4963A419" w14:textId="2F813FF5" w:rsidR="004D24CC" w:rsidRDefault="00E86C6A" w:rsidP="009C398D">
      <w:pPr>
        <w:pStyle w:val="srsContent"/>
        <w:rPr>
          <w:shd w:val="clear" w:color="auto" w:fill="FFFFFF"/>
        </w:rPr>
      </w:pPr>
      <w:r w:rsidRPr="00BB69A0">
        <w:rPr>
          <w:shd w:val="clear" w:color="auto" w:fill="FFFFFF"/>
        </w:rPr>
        <w:t>The testing activities will be conducted in parallel with the development process. such as completion of unit testing before integration testing begins, to ensure timely progress and effective coordination.</w:t>
      </w:r>
    </w:p>
    <w:p w14:paraId="0C7F6F5A" w14:textId="77777777" w:rsidR="009C398D" w:rsidRDefault="009C398D" w:rsidP="009C398D">
      <w:pPr>
        <w:pStyle w:val="srsContent"/>
        <w:rPr>
          <w:shd w:val="clear" w:color="auto" w:fill="FFFFFF"/>
          <w:rtl/>
        </w:rPr>
      </w:pPr>
    </w:p>
    <w:p w14:paraId="5E4AC8B0" w14:textId="77777777" w:rsidR="00981A96" w:rsidRDefault="00981A96" w:rsidP="009C398D">
      <w:pPr>
        <w:pStyle w:val="section"/>
        <w:numPr>
          <w:ilvl w:val="1"/>
          <w:numId w:val="6"/>
        </w:numPr>
      </w:pPr>
      <w:bookmarkStart w:id="538" w:name="_Toc137080047"/>
      <w:r w:rsidRPr="00BB69A0">
        <w:t>Test Cases:</w:t>
      </w:r>
      <w:bookmarkEnd w:id="538"/>
      <w:r>
        <w:rPr>
          <w:rFonts w:hint="cs"/>
          <w:rtl/>
        </w:rPr>
        <w:t xml:space="preserve"> </w:t>
      </w:r>
      <w:r>
        <w:t xml:space="preserve"> </w:t>
      </w:r>
    </w:p>
    <w:p w14:paraId="6CDA0BD4" w14:textId="77777777" w:rsidR="00E86C6A" w:rsidRPr="00E86C6A" w:rsidRDefault="00E86C6A" w:rsidP="00E86C6A">
      <w:pPr>
        <w:rPr>
          <w:rFonts w:asciiTheme="minorBidi" w:hAnsiTheme="minorBidi"/>
          <w:color w:val="161616"/>
          <w:sz w:val="24"/>
          <w:szCs w:val="24"/>
          <w:shd w:val="clear" w:color="auto" w:fill="FFFFFF"/>
        </w:rPr>
      </w:pPr>
    </w:p>
    <w:p w14:paraId="15BE5554" w14:textId="3D4873BE" w:rsidR="004D24CC" w:rsidRPr="004D24CC" w:rsidRDefault="004D24CC">
      <w:pPr>
        <w:pStyle w:val="ListParagraph"/>
        <w:keepNext/>
        <w:keepLines/>
        <w:numPr>
          <w:ilvl w:val="0"/>
          <w:numId w:val="7"/>
        </w:numPr>
        <w:spacing w:before="40" w:after="0"/>
        <w:contextualSpacing w:val="0"/>
        <w:outlineLvl w:val="1"/>
        <w:rPr>
          <w:rFonts w:eastAsiaTheme="majorEastAsia" w:cstheme="minorHAnsi"/>
          <w:b/>
          <w:bCs/>
          <w:vanish/>
          <w:sz w:val="32"/>
          <w:szCs w:val="32"/>
        </w:rPr>
      </w:pPr>
      <w:bookmarkStart w:id="539" w:name="_Toc126441809"/>
      <w:bookmarkStart w:id="540" w:name="_Toc126444849"/>
      <w:bookmarkStart w:id="541" w:name="_Toc126456819"/>
      <w:bookmarkStart w:id="542" w:name="_Toc126456883"/>
      <w:bookmarkEnd w:id="539"/>
      <w:bookmarkEnd w:id="540"/>
      <w:bookmarkEnd w:id="541"/>
      <w:bookmarkEnd w:id="542"/>
    </w:p>
    <w:p w14:paraId="5D7E9D7C" w14:textId="41DC34CF" w:rsidR="004D24CC" w:rsidRDefault="004D24CC" w:rsidP="009C398D">
      <w:pPr>
        <w:pStyle w:val="subSection"/>
        <w:numPr>
          <w:ilvl w:val="2"/>
          <w:numId w:val="6"/>
        </w:numPr>
        <w:ind w:hanging="360"/>
      </w:pPr>
      <w:bookmarkStart w:id="543" w:name="_Toc137080048"/>
      <w:r>
        <w:t>Unit Testing</w:t>
      </w:r>
      <w:bookmarkEnd w:id="543"/>
    </w:p>
    <w:p w14:paraId="64E95C68" w14:textId="77777777" w:rsidR="007E089F" w:rsidRDefault="007E089F" w:rsidP="007E089F">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6</w:t>
      </w:r>
    </w:p>
    <w:p w14:paraId="678AE369" w14:textId="77777777" w:rsidR="007E089F" w:rsidRDefault="007E089F" w:rsidP="007E089F">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Change the language</w:t>
      </w:r>
    </w:p>
    <w:p w14:paraId="564326FC" w14:textId="77777777" w:rsidR="007E089F" w:rsidRDefault="007E089F" w:rsidP="007E089F">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Description: This test case changes the language of the site as the user want Preconditions: The software is running, login verified and had permission</w:t>
      </w:r>
    </w:p>
    <w:p w14:paraId="693B6457" w14:textId="77777777" w:rsidR="007E089F" w:rsidRDefault="007E089F" w:rsidP="007E089F">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Steps: </w:t>
      </w:r>
    </w:p>
    <w:p w14:paraId="268552CC"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63C612E1"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40CF3979"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Click or hover on the icon of language (English is selected by default)</w:t>
      </w:r>
    </w:p>
    <w:p w14:paraId="68DCBAD6" w14:textId="77777777" w:rsidR="007E089F" w:rsidRPr="00C121C9"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It will open and you should choose the language as you like </w:t>
      </w:r>
    </w:p>
    <w:p w14:paraId="76F88273" w14:textId="77777777" w:rsidR="007E089F" w:rsidRPr="007E0514" w:rsidRDefault="007E089F" w:rsidP="007E089F">
      <w:pPr>
        <w:ind w:left="1080"/>
        <w:rPr>
          <w:rFonts w:asciiTheme="minorBidi" w:hAnsiTheme="minorBidi"/>
          <w:color w:val="161616"/>
          <w:shd w:val="clear" w:color="auto" w:fill="FFFFFF"/>
        </w:rPr>
      </w:pPr>
    </w:p>
    <w:p w14:paraId="36B16665" w14:textId="77777777" w:rsidR="007E089F" w:rsidRDefault="007E089F" w:rsidP="007E089F">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4EB20AD4" w14:textId="77777777" w:rsidR="007E089F" w:rsidRPr="00C121C9" w:rsidRDefault="007E089F" w:rsidP="007E089F">
      <w:pPr>
        <w:pStyle w:val="ListParagraph"/>
        <w:numPr>
          <w:ilvl w:val="0"/>
          <w:numId w:val="75"/>
        </w:numPr>
        <w:spacing w:after="0" w:line="240" w:lineRule="auto"/>
        <w:ind w:left="1800"/>
        <w:rPr>
          <w:rFonts w:asciiTheme="minorBidi" w:hAnsiTheme="minorBidi"/>
          <w:color w:val="161616"/>
          <w:shd w:val="clear" w:color="auto" w:fill="FFFFFF"/>
        </w:rPr>
      </w:pPr>
      <w:r w:rsidRPr="00C121C9">
        <w:rPr>
          <w:rFonts w:asciiTheme="minorBidi" w:hAnsiTheme="minorBidi"/>
          <w:color w:val="161616"/>
          <w:shd w:val="clear" w:color="auto" w:fill="FFFFFF"/>
        </w:rPr>
        <w:t>If you click on “English” which is default the software should successfully display the site in Eng</w:t>
      </w:r>
      <w:r>
        <w:rPr>
          <w:rFonts w:asciiTheme="minorBidi" w:hAnsiTheme="minorBidi"/>
          <w:color w:val="161616"/>
          <w:shd w:val="clear" w:color="auto" w:fill="FFFFFF"/>
        </w:rPr>
        <w:t>l</w:t>
      </w:r>
      <w:r w:rsidRPr="00C121C9">
        <w:rPr>
          <w:rFonts w:asciiTheme="minorBidi" w:hAnsiTheme="minorBidi"/>
          <w:color w:val="161616"/>
          <w:shd w:val="clear" w:color="auto" w:fill="FFFFFF"/>
        </w:rPr>
        <w:t>ish</w:t>
      </w:r>
    </w:p>
    <w:p w14:paraId="1F565490" w14:textId="77777777" w:rsidR="007E089F" w:rsidRPr="00C121C9" w:rsidRDefault="007E089F" w:rsidP="007E089F">
      <w:pPr>
        <w:pStyle w:val="ListParagraph"/>
        <w:numPr>
          <w:ilvl w:val="0"/>
          <w:numId w:val="75"/>
        </w:numPr>
        <w:spacing w:after="0" w:line="240" w:lineRule="auto"/>
        <w:ind w:left="1800"/>
        <w:rPr>
          <w:rFonts w:asciiTheme="minorBidi" w:hAnsiTheme="minorBidi"/>
          <w:color w:val="161616"/>
          <w:shd w:val="clear" w:color="auto" w:fill="FFFFFF"/>
        </w:rPr>
      </w:pPr>
      <w:r w:rsidRPr="001D40E3">
        <w:rPr>
          <w:rFonts w:asciiTheme="minorBidi" w:hAnsiTheme="minorBidi"/>
          <w:color w:val="161616"/>
          <w:shd w:val="clear" w:color="auto" w:fill="FFFFFF"/>
        </w:rPr>
        <w:t>If you click on “</w:t>
      </w:r>
      <w:r w:rsidRPr="001D40E3">
        <w:rPr>
          <w:rFonts w:asciiTheme="minorBidi" w:hAnsiTheme="minorBidi" w:hint="cs"/>
          <w:color w:val="161616"/>
          <w:shd w:val="clear" w:color="auto" w:fill="FFFFFF"/>
          <w:rtl/>
          <w:lang w:bidi="ar-EG"/>
        </w:rPr>
        <w:t>العربية</w:t>
      </w:r>
      <w:r w:rsidRPr="001D40E3">
        <w:rPr>
          <w:rFonts w:asciiTheme="minorBidi" w:hAnsiTheme="minorBidi"/>
          <w:color w:val="161616"/>
          <w:shd w:val="clear" w:color="auto" w:fill="FFFFFF"/>
        </w:rPr>
        <w:t xml:space="preserve">” the software should successfully </w:t>
      </w:r>
      <w:r w:rsidRPr="00C121C9">
        <w:rPr>
          <w:rFonts w:asciiTheme="minorBidi" w:hAnsiTheme="minorBidi"/>
          <w:color w:val="161616"/>
          <w:shd w:val="clear" w:color="auto" w:fill="FFFFFF"/>
        </w:rPr>
        <w:t xml:space="preserve">display the site in </w:t>
      </w:r>
      <w:r>
        <w:rPr>
          <w:rFonts w:asciiTheme="minorBidi" w:hAnsiTheme="minorBidi"/>
          <w:color w:val="161616"/>
          <w:shd w:val="clear" w:color="auto" w:fill="FFFFFF"/>
        </w:rPr>
        <w:t>Arabic</w:t>
      </w:r>
    </w:p>
    <w:p w14:paraId="4DF6E138" w14:textId="77777777" w:rsidR="007E089F" w:rsidRPr="001D40E3" w:rsidRDefault="007E089F" w:rsidP="007E089F">
      <w:pPr>
        <w:pStyle w:val="ListParagraph"/>
        <w:ind w:left="1800"/>
        <w:rPr>
          <w:rFonts w:asciiTheme="minorBidi" w:hAnsiTheme="minorBidi"/>
          <w:color w:val="161616"/>
          <w:shd w:val="clear" w:color="auto" w:fill="FFFFFF"/>
        </w:rPr>
      </w:pPr>
    </w:p>
    <w:p w14:paraId="716EFD34" w14:textId="529B2317" w:rsidR="007E089F" w:rsidRPr="00474595" w:rsidRDefault="007E089F" w:rsidP="007E089F">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all functions complete successfully”</w:t>
      </w:r>
    </w:p>
    <w:p w14:paraId="2D30D90F" w14:textId="77777777" w:rsidR="00981A96" w:rsidRDefault="00981A96" w:rsidP="007E089F">
      <w:pPr>
        <w:pStyle w:val="srsContent"/>
        <w:ind w:left="1080"/>
      </w:pPr>
    </w:p>
    <w:p w14:paraId="647F53FE" w14:textId="77777777" w:rsidR="009C398D" w:rsidRDefault="009C398D" w:rsidP="009C398D">
      <w:pPr>
        <w:pStyle w:val="srsContent"/>
        <w:ind w:left="1800"/>
      </w:pPr>
    </w:p>
    <w:p w14:paraId="3262D484" w14:textId="5423D6C4" w:rsidR="004D24CC" w:rsidRDefault="004D24CC" w:rsidP="009C398D">
      <w:pPr>
        <w:pStyle w:val="subSection"/>
        <w:numPr>
          <w:ilvl w:val="2"/>
          <w:numId w:val="6"/>
        </w:numPr>
        <w:ind w:hanging="360"/>
      </w:pPr>
      <w:bookmarkStart w:id="544" w:name="_Toc137080049"/>
      <w:r>
        <w:t xml:space="preserve">Integrated </w:t>
      </w:r>
      <w:r w:rsidR="003416B7">
        <w:t>T</w:t>
      </w:r>
      <w:r>
        <w:t>esting</w:t>
      </w:r>
      <w:bookmarkEnd w:id="544"/>
    </w:p>
    <w:p w14:paraId="4CFE258B"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ID: 1</w:t>
      </w:r>
    </w:p>
    <w:p w14:paraId="4CF31E23"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Test Case Name: Login Functionality Verification</w:t>
      </w:r>
    </w:p>
    <w:p w14:paraId="25D7F9FC"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Description: This test case verifies the login functionality of the software and verify the results.</w:t>
      </w:r>
    </w:p>
    <w:p w14:paraId="699E0725" w14:textId="77777777" w:rsidR="00981A96" w:rsidRPr="00766612" w:rsidRDefault="00981A96" w:rsidP="009C398D">
      <w:pPr>
        <w:ind w:left="1148"/>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 xml:space="preserve">Preconditions: The software is running. A valid username and password are available. </w:t>
      </w:r>
    </w:p>
    <w:p w14:paraId="6E850508"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001F0802"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lastRenderedPageBreak/>
        <w:t>Launch the software.</w:t>
      </w:r>
    </w:p>
    <w:p w14:paraId="4182F132"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576BD50B"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5ED8F2F7"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43EDE41E" w14:textId="77777777" w:rsidR="00981A96" w:rsidRPr="00766612" w:rsidRDefault="00981A96" w:rsidP="009C398D">
      <w:pPr>
        <w:pStyle w:val="ListParagraph"/>
        <w:ind w:left="1800"/>
        <w:rPr>
          <w:rFonts w:asciiTheme="minorBidi" w:hAnsiTheme="minorBidi"/>
          <w:color w:val="161616"/>
          <w:shd w:val="clear" w:color="auto" w:fill="FFFFFF"/>
        </w:rPr>
      </w:pPr>
    </w:p>
    <w:p w14:paraId="18552C71"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Expected Result: The software should successfully authenticate the user and display the home screen.</w:t>
      </w:r>
    </w:p>
    <w:p w14:paraId="1696A0DA" w14:textId="77777777" w:rsidR="00981A96"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Result: “Pass”</w:t>
      </w:r>
    </w:p>
    <w:p w14:paraId="2BA58EB5" w14:textId="77777777" w:rsidR="00981A96" w:rsidRDefault="00981A96" w:rsidP="00981A96">
      <w:pPr>
        <w:rPr>
          <w:rFonts w:asciiTheme="minorBidi" w:hAnsiTheme="minorBidi"/>
          <w:color w:val="161616"/>
          <w:sz w:val="24"/>
          <w:szCs w:val="24"/>
          <w:shd w:val="clear" w:color="auto" w:fill="FFFFFF"/>
        </w:rPr>
      </w:pPr>
    </w:p>
    <w:p w14:paraId="0960827C"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Case ID: </w:t>
      </w:r>
      <w:r>
        <w:rPr>
          <w:rFonts w:asciiTheme="minorBidi" w:hAnsiTheme="minorBidi"/>
          <w:color w:val="161616"/>
          <w:sz w:val="24"/>
          <w:szCs w:val="24"/>
          <w:shd w:val="clear" w:color="auto" w:fill="FFFFFF"/>
        </w:rPr>
        <w:t>2</w:t>
      </w:r>
    </w:p>
    <w:p w14:paraId="567A8286"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Case Nam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Verification</w:t>
      </w:r>
    </w:p>
    <w:p w14:paraId="34EE205A"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Description: This test case verifies the </w:t>
      </w:r>
      <w:r>
        <w:rPr>
          <w:rFonts w:asciiTheme="minorBidi" w:hAnsiTheme="minorBidi"/>
          <w:color w:val="161616"/>
          <w:sz w:val="24"/>
          <w:szCs w:val="24"/>
          <w:shd w:val="clear" w:color="auto" w:fill="FFFFFF"/>
        </w:rPr>
        <w:t>register</w:t>
      </w:r>
      <w:r w:rsidRPr="00766612">
        <w:rPr>
          <w:rFonts w:asciiTheme="minorBidi" w:hAnsiTheme="minorBidi"/>
          <w:color w:val="161616"/>
          <w:sz w:val="24"/>
          <w:szCs w:val="24"/>
          <w:shd w:val="clear" w:color="auto" w:fill="FFFFFF"/>
        </w:rPr>
        <w:t xml:space="preserve"> functionality of the software</w:t>
      </w:r>
      <w:r>
        <w:rPr>
          <w:rFonts w:asciiTheme="minorBidi" w:hAnsiTheme="minorBidi"/>
          <w:color w:val="161616"/>
          <w:sz w:val="24"/>
          <w:szCs w:val="24"/>
          <w:shd w:val="clear" w:color="auto" w:fill="FFFFFF"/>
        </w:rPr>
        <w:t xml:space="preserve"> that add accounts to the system</w:t>
      </w:r>
      <w:r w:rsidRPr="00766612">
        <w:rPr>
          <w:rFonts w:asciiTheme="minorBidi" w:hAnsiTheme="minorBidi"/>
          <w:color w:val="161616"/>
          <w:sz w:val="24"/>
          <w:szCs w:val="24"/>
          <w:shd w:val="clear" w:color="auto" w:fill="FFFFFF"/>
        </w:rPr>
        <w:t xml:space="preserve"> and verify the results.</w:t>
      </w:r>
    </w:p>
    <w:p w14:paraId="2E5BF616" w14:textId="77777777" w:rsidR="00981A96" w:rsidRPr="00766612" w:rsidRDefault="00981A96" w:rsidP="009C398D">
      <w:pPr>
        <w:ind w:left="1148"/>
        <w:rPr>
          <w:rFonts w:asciiTheme="minorBidi" w:hAnsiTheme="minorBidi"/>
          <w:color w:val="161616"/>
          <w:sz w:val="24"/>
          <w:szCs w:val="24"/>
          <w:shd w:val="clear" w:color="auto" w:fill="FFFFFF"/>
          <w:rtl/>
          <w:lang w:bidi="ar-EG"/>
        </w:rPr>
      </w:pPr>
      <w:r w:rsidRPr="00766612">
        <w:rPr>
          <w:rFonts w:asciiTheme="minorBidi" w:hAnsiTheme="minorBidi"/>
          <w:color w:val="161616"/>
          <w:sz w:val="24"/>
          <w:szCs w:val="24"/>
          <w:shd w:val="clear" w:color="auto" w:fill="FFFFFF"/>
        </w:rPr>
        <w:t>Preconditions: The software is running. A</w:t>
      </w:r>
      <w:r>
        <w:rPr>
          <w:rFonts w:asciiTheme="minorBidi" w:hAnsiTheme="minorBidi"/>
          <w:color w:val="161616"/>
          <w:sz w:val="24"/>
          <w:szCs w:val="24"/>
          <w:shd w:val="clear" w:color="auto" w:fill="FFFFFF"/>
        </w:rPr>
        <w:t>dd the information of the patient like name, email, password ………... etc.</w:t>
      </w:r>
    </w:p>
    <w:p w14:paraId="18FC7838"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Test Steps: </w:t>
      </w:r>
    </w:p>
    <w:p w14:paraId="289CC819"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Launch the software.</w:t>
      </w:r>
    </w:p>
    <w:p w14:paraId="21B53310"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Enter a valid username. </w:t>
      </w:r>
    </w:p>
    <w:p w14:paraId="3F74A75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Enter a valid password.</w:t>
      </w:r>
    </w:p>
    <w:p w14:paraId="79443C6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gender.</w:t>
      </w:r>
    </w:p>
    <w:p w14:paraId="49CDEAB3"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phone number.</w:t>
      </w:r>
    </w:p>
    <w:p w14:paraId="7BB1A02D"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Enter a valid blood group.</w:t>
      </w:r>
    </w:p>
    <w:p w14:paraId="685AE5AB" w14:textId="77777777" w:rsidR="00981A96" w:rsidRPr="00355DA4"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Enter a valid </w:t>
      </w:r>
      <w:r>
        <w:rPr>
          <w:rFonts w:asciiTheme="minorBidi" w:hAnsiTheme="minorBidi"/>
          <w:color w:val="161616"/>
          <w:shd w:val="clear" w:color="auto" w:fill="FFFFFF"/>
          <w:lang w:bidi="ar-EG"/>
        </w:rPr>
        <w:t xml:space="preserve">birth of date </w:t>
      </w:r>
    </w:p>
    <w:p w14:paraId="0229ACC3" w14:textId="77777777" w:rsidR="00981A96" w:rsidRPr="00766612"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sidRPr="00766612">
        <w:rPr>
          <w:rFonts w:asciiTheme="minorBidi" w:hAnsiTheme="minorBidi"/>
          <w:color w:val="161616"/>
          <w:shd w:val="clear" w:color="auto" w:fill="FFFFFF"/>
        </w:rPr>
        <w:t xml:space="preserve">Click on the "Login" button. </w:t>
      </w:r>
    </w:p>
    <w:p w14:paraId="13D56DF0" w14:textId="77777777" w:rsidR="00981A96" w:rsidRPr="00766612" w:rsidRDefault="00981A96" w:rsidP="009C398D">
      <w:pPr>
        <w:pStyle w:val="ListParagraph"/>
        <w:ind w:left="1800"/>
        <w:rPr>
          <w:rFonts w:asciiTheme="minorBidi" w:hAnsiTheme="minorBidi"/>
          <w:color w:val="161616"/>
          <w:shd w:val="clear" w:color="auto" w:fill="FFFFFF"/>
        </w:rPr>
      </w:pPr>
    </w:p>
    <w:p w14:paraId="7DE75366" w14:textId="77777777" w:rsidR="00981A96" w:rsidRPr="00766612"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 xml:space="preserve">Expected Result: The software should successfully authenticate the user and display the </w:t>
      </w:r>
      <w:r>
        <w:rPr>
          <w:rFonts w:asciiTheme="minorBidi" w:hAnsiTheme="minorBidi"/>
          <w:color w:val="161616"/>
          <w:sz w:val="24"/>
          <w:szCs w:val="24"/>
          <w:shd w:val="clear" w:color="auto" w:fill="FFFFFF"/>
        </w:rPr>
        <w:t>login screen.</w:t>
      </w:r>
    </w:p>
    <w:p w14:paraId="2E775E47" w14:textId="77777777" w:rsidR="00981A96" w:rsidRDefault="00981A96" w:rsidP="009C398D">
      <w:pPr>
        <w:ind w:left="1080"/>
        <w:rPr>
          <w:rFonts w:asciiTheme="minorBidi" w:hAnsiTheme="minorBidi"/>
          <w:color w:val="161616"/>
          <w:sz w:val="24"/>
          <w:szCs w:val="24"/>
          <w:shd w:val="clear" w:color="auto" w:fill="FFFFFF"/>
        </w:rPr>
      </w:pPr>
      <w:r w:rsidRPr="00766612">
        <w:rPr>
          <w:rFonts w:asciiTheme="minorBidi" w:hAnsiTheme="minorBidi"/>
          <w:color w:val="161616"/>
          <w:sz w:val="24"/>
          <w:szCs w:val="24"/>
          <w:shd w:val="clear" w:color="auto" w:fill="FFFFFF"/>
        </w:rPr>
        <w:t>Result: “Pass”</w:t>
      </w:r>
    </w:p>
    <w:p w14:paraId="2A03FE77" w14:textId="77777777" w:rsidR="009C398D" w:rsidRDefault="009C398D" w:rsidP="00981A96">
      <w:pPr>
        <w:rPr>
          <w:rFonts w:asciiTheme="minorBidi" w:hAnsiTheme="minorBidi"/>
          <w:color w:val="161616"/>
          <w:sz w:val="24"/>
          <w:szCs w:val="24"/>
          <w:shd w:val="clear" w:color="auto" w:fill="FFFFFF"/>
        </w:rPr>
      </w:pPr>
    </w:p>
    <w:p w14:paraId="346884C3" w14:textId="5CDD1F3B"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3</w:t>
      </w:r>
    </w:p>
    <w:p w14:paraId="28BA04CF"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Test Case Name: Add to cart </w:t>
      </w:r>
    </w:p>
    <w:p w14:paraId="0357361F" w14:textId="77777777" w:rsidR="00981A96" w:rsidRDefault="00981A96" w:rsidP="009C398D">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 xml:space="preserve">Description: This test case adds </w:t>
      </w:r>
      <w:r>
        <w:rPr>
          <w:rFonts w:asciiTheme="minorBidi" w:hAnsiTheme="minorBidi"/>
          <w:color w:val="161616"/>
          <w:sz w:val="24"/>
          <w:szCs w:val="24"/>
          <w:shd w:val="clear" w:color="auto" w:fill="FFFFFF"/>
          <w:lang w:bidi="ar-EG"/>
        </w:rPr>
        <w:t xml:space="preserve">specific medicine to cart to buy it later </w:t>
      </w:r>
    </w:p>
    <w:p w14:paraId="43C3EA39"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 xml:space="preserve">Preconditions: The software is running and login verified and had permission </w:t>
      </w:r>
    </w:p>
    <w:p w14:paraId="4DFD77EE" w14:textId="77777777" w:rsidR="00981A96" w:rsidRDefault="00981A96" w:rsidP="009C398D">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0FEEBC8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54C3636E"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66CA4B60"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79BA8899"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lastRenderedPageBreak/>
        <w:t xml:space="preserve">When you click on it, it will open medicine details then you should click on “add to cart” </w:t>
      </w:r>
    </w:p>
    <w:p w14:paraId="041756EA"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The medicine will go to the cart</w:t>
      </w:r>
      <w:r>
        <w:rPr>
          <w:rFonts w:asciiTheme="minorBidi" w:hAnsiTheme="minorBidi" w:hint="cs"/>
          <w:color w:val="161616"/>
          <w:shd w:val="clear" w:color="auto" w:fill="FFFFFF"/>
          <w:rtl/>
        </w:rPr>
        <w:t xml:space="preserve">   </w:t>
      </w:r>
    </w:p>
    <w:p w14:paraId="0E6DEFE8" w14:textId="77777777" w:rsidR="00981A96" w:rsidRPr="00D5309F" w:rsidRDefault="00981A96" w:rsidP="009C398D">
      <w:pPr>
        <w:pStyle w:val="ListParagraph"/>
        <w:ind w:left="1800"/>
        <w:rPr>
          <w:rFonts w:asciiTheme="minorBidi" w:hAnsiTheme="minorBidi"/>
          <w:color w:val="161616"/>
          <w:shd w:val="clear" w:color="auto" w:fill="FFFFFF"/>
        </w:rPr>
      </w:pPr>
    </w:p>
    <w:p w14:paraId="2A9940CB"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Expected Result: The software should successfully add the cart</w:t>
      </w:r>
      <w:r>
        <w:rPr>
          <w:rFonts w:asciiTheme="minorBidi" w:hAnsiTheme="minorBidi" w:hint="cs"/>
          <w:color w:val="161616"/>
          <w:sz w:val="24"/>
          <w:szCs w:val="24"/>
          <w:shd w:val="clear" w:color="auto" w:fill="FFFFFF"/>
          <w:rtl/>
        </w:rPr>
        <w:t xml:space="preserve"> </w:t>
      </w:r>
      <w:r>
        <w:rPr>
          <w:rFonts w:asciiTheme="minorBidi" w:hAnsiTheme="minorBidi"/>
          <w:color w:val="161616"/>
          <w:sz w:val="24"/>
          <w:szCs w:val="24"/>
          <w:shd w:val="clear" w:color="auto" w:fill="FFFFFF"/>
        </w:rPr>
        <w:t xml:space="preserve">and it will display in cart page </w:t>
      </w:r>
    </w:p>
    <w:p w14:paraId="54577759"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medicine added to cart”</w:t>
      </w:r>
    </w:p>
    <w:p w14:paraId="3A8A75BD" w14:textId="77777777" w:rsidR="00981A96" w:rsidRDefault="00981A96" w:rsidP="00981A96">
      <w:pPr>
        <w:rPr>
          <w:rFonts w:asciiTheme="minorBidi" w:hAnsiTheme="minorBidi"/>
          <w:color w:val="161616"/>
          <w:sz w:val="24"/>
          <w:szCs w:val="24"/>
          <w:shd w:val="clear" w:color="auto" w:fill="FFFFFF"/>
        </w:rPr>
      </w:pPr>
    </w:p>
    <w:p w14:paraId="2B7518D8" w14:textId="77777777" w:rsidR="00981A96" w:rsidRDefault="00981A96" w:rsidP="00981A96">
      <w:pPr>
        <w:rPr>
          <w:rFonts w:asciiTheme="minorBidi" w:hAnsiTheme="minorBidi"/>
          <w:color w:val="161616"/>
          <w:sz w:val="24"/>
          <w:szCs w:val="24"/>
          <w:shd w:val="clear" w:color="auto" w:fill="FFFFFF"/>
          <w:lang w:bidi="ar-EG"/>
        </w:rPr>
      </w:pPr>
    </w:p>
    <w:p w14:paraId="4646E585"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4</w:t>
      </w:r>
    </w:p>
    <w:p w14:paraId="28DFEAFF"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Store the order information and payment method</w:t>
      </w:r>
    </w:p>
    <w:p w14:paraId="3146FDA6" w14:textId="77777777" w:rsidR="00981A96" w:rsidRDefault="00981A96" w:rsidP="009C398D">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t>Description: This test case store order information to continue the order successfully and add payment method</w:t>
      </w:r>
      <w:r>
        <w:rPr>
          <w:rFonts w:asciiTheme="minorBidi" w:hAnsiTheme="minorBidi"/>
          <w:color w:val="161616"/>
          <w:sz w:val="24"/>
          <w:szCs w:val="24"/>
          <w:shd w:val="clear" w:color="auto" w:fill="FFFFFF"/>
          <w:lang w:bidi="ar-EG"/>
        </w:rPr>
        <w:t xml:space="preserve"> </w:t>
      </w:r>
    </w:p>
    <w:p w14:paraId="0B7D87F3" w14:textId="77777777" w:rsidR="00981A96" w:rsidRDefault="00981A96" w:rsidP="009C398D">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Preconditions: The software is running, login verified, had permission and add the medicine you want to buy in cart</w:t>
      </w:r>
    </w:p>
    <w:p w14:paraId="69D5230E" w14:textId="77777777" w:rsidR="00981A96" w:rsidRDefault="00981A96" w:rsidP="009C398D">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Test Steps: </w:t>
      </w:r>
    </w:p>
    <w:p w14:paraId="30AECF9D"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3D5F99B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1798FFF6"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hoose the specific medicine that you want to add </w:t>
      </w:r>
    </w:p>
    <w:p w14:paraId="63A04B38"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When you click on it, it will open medicine details then you should click on “add to cart” </w:t>
      </w:r>
    </w:p>
    <w:p w14:paraId="17728ECB"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The medicine will go to the cart</w:t>
      </w:r>
      <w:r>
        <w:rPr>
          <w:rFonts w:asciiTheme="minorBidi" w:hAnsiTheme="minorBidi" w:hint="cs"/>
          <w:color w:val="161616"/>
          <w:shd w:val="clear" w:color="auto" w:fill="FFFFFF"/>
          <w:rtl/>
        </w:rPr>
        <w:t xml:space="preserve">   </w:t>
      </w:r>
    </w:p>
    <w:p w14:paraId="20DCC75B"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You should choose the quantity as you like </w:t>
      </w:r>
    </w:p>
    <w:p w14:paraId="50D8BE15"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lick on “proceed to checkout” </w:t>
      </w:r>
    </w:p>
    <w:p w14:paraId="2601052C"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Fill the information and click the payment method</w:t>
      </w:r>
    </w:p>
    <w:p w14:paraId="10301EC9" w14:textId="77777777" w:rsidR="00981A96" w:rsidRDefault="00981A96" w:rsidP="009C398D">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You can choose “cash on delivery” or “pay online”</w:t>
      </w:r>
    </w:p>
    <w:p w14:paraId="2119C888" w14:textId="77777777" w:rsidR="00981A96" w:rsidRPr="007E0514" w:rsidRDefault="00981A96" w:rsidP="009C398D">
      <w:pPr>
        <w:ind w:left="1080"/>
        <w:rPr>
          <w:rFonts w:asciiTheme="minorBidi" w:hAnsiTheme="minorBidi"/>
          <w:color w:val="161616"/>
          <w:shd w:val="clear" w:color="auto" w:fill="FFFFFF"/>
        </w:rPr>
      </w:pPr>
    </w:p>
    <w:p w14:paraId="752ED621" w14:textId="77777777" w:rsidR="00981A96" w:rsidRDefault="00981A96" w:rsidP="009C398D">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20D9B031" w14:textId="77777777" w:rsidR="00981A96" w:rsidRDefault="00981A96" w:rsidP="009C398D">
      <w:pPr>
        <w:pStyle w:val="ListParagraph"/>
        <w:numPr>
          <w:ilvl w:val="0"/>
          <w:numId w:val="67"/>
        </w:numPr>
        <w:spacing w:after="0" w:line="240" w:lineRule="auto"/>
        <w:ind w:left="2160"/>
        <w:rPr>
          <w:rFonts w:asciiTheme="minorBidi" w:hAnsiTheme="minorBidi"/>
          <w:color w:val="161616"/>
          <w:shd w:val="clear" w:color="auto" w:fill="FFFFFF"/>
        </w:rPr>
      </w:pPr>
      <w:r>
        <w:rPr>
          <w:rFonts w:asciiTheme="minorBidi" w:hAnsiTheme="minorBidi"/>
          <w:color w:val="161616"/>
          <w:shd w:val="clear" w:color="auto" w:fill="FFFFFF"/>
        </w:rPr>
        <w:t>If you click on “pay on delivery” t</w:t>
      </w:r>
      <w:r w:rsidRPr="007E0514">
        <w:rPr>
          <w:rFonts w:asciiTheme="minorBidi" w:hAnsiTheme="minorBidi"/>
          <w:color w:val="161616"/>
          <w:shd w:val="clear" w:color="auto" w:fill="FFFFFF"/>
        </w:rPr>
        <w:t xml:space="preserve">he software should successfully do the function and display a message </w:t>
      </w:r>
      <w:r>
        <w:rPr>
          <w:rFonts w:asciiTheme="minorBidi" w:hAnsiTheme="minorBidi"/>
          <w:color w:val="161616"/>
          <w:shd w:val="clear" w:color="auto" w:fill="FFFFFF"/>
        </w:rPr>
        <w:t xml:space="preserve">to confirm it and display </w:t>
      </w:r>
      <w:r w:rsidRPr="007E0514">
        <w:rPr>
          <w:rFonts w:asciiTheme="minorBidi" w:hAnsiTheme="minorBidi"/>
          <w:color w:val="161616"/>
          <w:shd w:val="clear" w:color="auto" w:fill="FFFFFF"/>
        </w:rPr>
        <w:t>“checkout success” and navigate to order page to track order</w:t>
      </w:r>
    </w:p>
    <w:p w14:paraId="5A49198C" w14:textId="77777777" w:rsidR="00981A96" w:rsidRPr="003E7758" w:rsidRDefault="00981A96" w:rsidP="009C398D">
      <w:pPr>
        <w:pStyle w:val="ListParagraph"/>
        <w:numPr>
          <w:ilvl w:val="0"/>
          <w:numId w:val="67"/>
        </w:numPr>
        <w:spacing w:after="0" w:line="240" w:lineRule="auto"/>
        <w:ind w:left="2160"/>
        <w:rPr>
          <w:rFonts w:asciiTheme="minorBidi" w:hAnsiTheme="minorBidi"/>
          <w:color w:val="161616"/>
          <w:shd w:val="clear" w:color="auto" w:fill="FFFFFF"/>
        </w:rPr>
      </w:pPr>
      <w:r w:rsidRPr="003E7758">
        <w:rPr>
          <w:rFonts w:asciiTheme="minorBidi" w:hAnsiTheme="minorBidi"/>
          <w:color w:val="161616"/>
          <w:shd w:val="clear" w:color="auto" w:fill="FFFFFF"/>
        </w:rPr>
        <w:t xml:space="preserve">If you click on “pay online” the software should successfully do the function and display a message to confirm it and navigate to pay mob web site to pay with credit card  </w:t>
      </w:r>
    </w:p>
    <w:p w14:paraId="4165F038" w14:textId="77777777" w:rsidR="00981A96" w:rsidRPr="003E7758" w:rsidRDefault="00981A96" w:rsidP="009C398D">
      <w:pPr>
        <w:ind w:left="1080"/>
        <w:rPr>
          <w:rFonts w:asciiTheme="minorBidi" w:hAnsiTheme="minorBidi"/>
          <w:color w:val="161616"/>
          <w:shd w:val="clear" w:color="auto" w:fill="FFFFFF"/>
        </w:rPr>
      </w:pPr>
    </w:p>
    <w:p w14:paraId="7EBD5E72" w14:textId="77777777" w:rsidR="00981A96" w:rsidRDefault="00981A96" w:rsidP="009C398D">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 Result: “This order complete success”</w:t>
      </w:r>
    </w:p>
    <w:p w14:paraId="2CAA7EEB" w14:textId="77777777" w:rsidR="007E089F" w:rsidRDefault="007E089F" w:rsidP="009C398D">
      <w:pPr>
        <w:ind w:left="1080"/>
        <w:rPr>
          <w:rFonts w:asciiTheme="minorBidi" w:hAnsiTheme="minorBidi"/>
          <w:color w:val="161616"/>
          <w:sz w:val="24"/>
          <w:szCs w:val="24"/>
          <w:shd w:val="clear" w:color="auto" w:fill="FFFFFF"/>
        </w:rPr>
      </w:pPr>
    </w:p>
    <w:p w14:paraId="0ABDA6AF" w14:textId="77777777" w:rsidR="007E089F" w:rsidRDefault="007E089F" w:rsidP="007E089F">
      <w:pPr>
        <w:ind w:left="1080"/>
        <w:rPr>
          <w:rFonts w:asciiTheme="minorBidi" w:hAnsiTheme="minorBidi"/>
          <w:color w:val="161616"/>
          <w:sz w:val="24"/>
          <w:szCs w:val="24"/>
          <w:shd w:val="clear" w:color="auto" w:fill="FFFFFF"/>
          <w:rtl/>
          <w:lang w:bidi="ar-EG"/>
        </w:rPr>
      </w:pPr>
      <w:r>
        <w:rPr>
          <w:rFonts w:asciiTheme="minorBidi" w:hAnsiTheme="minorBidi"/>
          <w:color w:val="161616"/>
          <w:sz w:val="24"/>
          <w:szCs w:val="24"/>
          <w:shd w:val="clear" w:color="auto" w:fill="FFFFFF"/>
        </w:rPr>
        <w:t>Test Case ID: 5</w:t>
      </w:r>
    </w:p>
    <w:p w14:paraId="28B04C23" w14:textId="77777777" w:rsidR="007E089F" w:rsidRDefault="007E089F" w:rsidP="007E089F">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Test Case Name: talk to chatbot</w:t>
      </w:r>
    </w:p>
    <w:p w14:paraId="0E6595E9" w14:textId="77777777" w:rsidR="007E089F" w:rsidRDefault="007E089F" w:rsidP="007E089F">
      <w:pPr>
        <w:ind w:left="1080"/>
        <w:rPr>
          <w:rFonts w:asciiTheme="minorBidi" w:hAnsiTheme="minorBidi"/>
          <w:color w:val="161616"/>
          <w:sz w:val="24"/>
          <w:szCs w:val="24"/>
          <w:shd w:val="clear" w:color="auto" w:fill="FFFFFF"/>
          <w:lang w:bidi="ar-EG"/>
        </w:rPr>
      </w:pPr>
      <w:r>
        <w:rPr>
          <w:rFonts w:asciiTheme="minorBidi" w:hAnsiTheme="minorBidi"/>
          <w:color w:val="161616"/>
          <w:sz w:val="24"/>
          <w:szCs w:val="24"/>
          <w:shd w:val="clear" w:color="auto" w:fill="FFFFFF"/>
        </w:rPr>
        <w:lastRenderedPageBreak/>
        <w:t>Description: This test case talk to chatbot to help the users to get their wants or needs</w:t>
      </w:r>
    </w:p>
    <w:p w14:paraId="6A34D226" w14:textId="77777777" w:rsidR="007E089F" w:rsidRDefault="007E089F" w:rsidP="007E089F">
      <w:pPr>
        <w:ind w:left="108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Preconditions: The software is running, login verified, had permission</w:t>
      </w:r>
    </w:p>
    <w:p w14:paraId="076EF917" w14:textId="77777777" w:rsidR="007E089F" w:rsidRDefault="007E089F" w:rsidP="007E089F">
      <w:pPr>
        <w:ind w:left="1080"/>
        <w:rPr>
          <w:rFonts w:asciiTheme="minorBidi" w:hAnsiTheme="minorBidi"/>
          <w:color w:val="161616"/>
          <w:sz w:val="24"/>
          <w:szCs w:val="24"/>
          <w:shd w:val="clear" w:color="auto" w:fill="FFFFFF"/>
          <w:rtl/>
        </w:rPr>
      </w:pPr>
      <w:r>
        <w:rPr>
          <w:rFonts w:asciiTheme="minorBidi" w:hAnsiTheme="minorBidi"/>
          <w:color w:val="161616"/>
          <w:sz w:val="24"/>
          <w:szCs w:val="24"/>
          <w:shd w:val="clear" w:color="auto" w:fill="FFFFFF"/>
        </w:rPr>
        <w:t xml:space="preserve">Steps: </w:t>
      </w:r>
    </w:p>
    <w:p w14:paraId="47568F71"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aunch the software.</w:t>
      </w:r>
    </w:p>
    <w:p w14:paraId="5EC9C2B5"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Login to the system.</w:t>
      </w:r>
    </w:p>
    <w:p w14:paraId="7D3F7FBA"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Click you the icon of chatbot </w:t>
      </w:r>
    </w:p>
    <w:p w14:paraId="08140AF2"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It will open and will ask you “how can I help you?”</w:t>
      </w:r>
    </w:p>
    <w:p w14:paraId="03F48982"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It will help you in 3 sections “Emergency, FAQs, Insurance “</w:t>
      </w:r>
    </w:p>
    <w:p w14:paraId="574BFE6A" w14:textId="77777777" w:rsidR="007E089F" w:rsidRDefault="007E089F" w:rsidP="007E089F">
      <w:pPr>
        <w:pStyle w:val="ListParagraph"/>
        <w:numPr>
          <w:ilvl w:val="0"/>
          <w:numId w:val="65"/>
        </w:numPr>
        <w:spacing w:after="0" w:line="240" w:lineRule="auto"/>
        <w:ind w:left="1800"/>
        <w:rPr>
          <w:rFonts w:asciiTheme="minorBidi" w:hAnsiTheme="minorBidi"/>
          <w:color w:val="161616"/>
          <w:shd w:val="clear" w:color="auto" w:fill="FFFFFF"/>
        </w:rPr>
      </w:pPr>
      <w:r>
        <w:rPr>
          <w:rFonts w:asciiTheme="minorBidi" w:hAnsiTheme="minorBidi"/>
          <w:color w:val="161616"/>
          <w:shd w:val="clear" w:color="auto" w:fill="FFFFFF"/>
        </w:rPr>
        <w:t xml:space="preserve">You should send any message to enable to choose the section you want </w:t>
      </w:r>
    </w:p>
    <w:p w14:paraId="196C1F92" w14:textId="77777777" w:rsidR="007E089F" w:rsidRPr="007E0514" w:rsidRDefault="007E089F" w:rsidP="007E089F">
      <w:pPr>
        <w:ind w:left="1080"/>
        <w:rPr>
          <w:rFonts w:asciiTheme="minorBidi" w:hAnsiTheme="minorBidi"/>
          <w:color w:val="161616"/>
          <w:shd w:val="clear" w:color="auto" w:fill="FFFFFF"/>
        </w:rPr>
      </w:pPr>
    </w:p>
    <w:p w14:paraId="6403EF91" w14:textId="77777777" w:rsidR="007E089F" w:rsidRDefault="007E089F" w:rsidP="007E089F">
      <w:pPr>
        <w:ind w:left="1440"/>
        <w:rPr>
          <w:rFonts w:asciiTheme="minorBidi" w:hAnsiTheme="minorBidi"/>
          <w:color w:val="161616"/>
          <w:sz w:val="24"/>
          <w:szCs w:val="24"/>
          <w:shd w:val="clear" w:color="auto" w:fill="FFFFFF"/>
        </w:rPr>
      </w:pPr>
      <w:r>
        <w:rPr>
          <w:rFonts w:asciiTheme="minorBidi" w:hAnsiTheme="minorBidi"/>
          <w:color w:val="161616"/>
          <w:sz w:val="24"/>
          <w:szCs w:val="24"/>
          <w:shd w:val="clear" w:color="auto" w:fill="FFFFFF"/>
        </w:rPr>
        <w:t xml:space="preserve">Expected Result: </w:t>
      </w:r>
    </w:p>
    <w:p w14:paraId="060A6B1D" w14:textId="77777777" w:rsidR="007E089F" w:rsidRPr="002E4162" w:rsidRDefault="007E089F" w:rsidP="007E089F">
      <w:pPr>
        <w:pStyle w:val="ListParagraph"/>
        <w:numPr>
          <w:ilvl w:val="0"/>
          <w:numId w:val="66"/>
        </w:numPr>
        <w:spacing w:after="0" w:line="240" w:lineRule="auto"/>
        <w:ind w:left="2160"/>
        <w:rPr>
          <w:rFonts w:asciiTheme="minorBidi" w:hAnsiTheme="minorBidi"/>
          <w:color w:val="161616"/>
          <w:shd w:val="clear" w:color="auto" w:fill="FFFFFF"/>
        </w:rPr>
      </w:pPr>
      <w:r w:rsidRPr="002E4162">
        <w:rPr>
          <w:rFonts w:asciiTheme="minorBidi" w:hAnsiTheme="minorBidi"/>
          <w:color w:val="161616"/>
          <w:shd w:val="clear" w:color="auto" w:fill="FFFFFF"/>
        </w:rPr>
        <w:t>If you click on “</w:t>
      </w:r>
      <w:r>
        <w:rPr>
          <w:rFonts w:asciiTheme="minorBidi" w:hAnsiTheme="minorBidi"/>
          <w:color w:val="161616"/>
          <w:shd w:val="clear" w:color="auto" w:fill="FFFFFF"/>
        </w:rPr>
        <w:t>Emergency</w:t>
      </w:r>
      <w:r w:rsidRPr="002E4162">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2E4162">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number of emergency number</w:t>
      </w:r>
    </w:p>
    <w:p w14:paraId="58BBFE6B" w14:textId="77777777" w:rsidR="007E089F" w:rsidRDefault="007E089F" w:rsidP="007E089F">
      <w:pPr>
        <w:pStyle w:val="ListParagraph"/>
        <w:numPr>
          <w:ilvl w:val="0"/>
          <w:numId w:val="66"/>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FAQs</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most frequently questions</w:t>
      </w:r>
    </w:p>
    <w:p w14:paraId="3F1C2244" w14:textId="77777777" w:rsidR="007E089F" w:rsidRPr="004F4C3A" w:rsidRDefault="007E089F" w:rsidP="007E089F">
      <w:pPr>
        <w:pStyle w:val="ListParagraph"/>
        <w:numPr>
          <w:ilvl w:val="0"/>
          <w:numId w:val="66"/>
        </w:numPr>
        <w:spacing w:after="0" w:line="240" w:lineRule="auto"/>
        <w:ind w:left="2160"/>
        <w:rPr>
          <w:rFonts w:asciiTheme="minorBidi" w:hAnsiTheme="minorBidi"/>
          <w:color w:val="161616"/>
          <w:shd w:val="clear" w:color="auto" w:fill="FFFFFF"/>
        </w:rPr>
      </w:pPr>
      <w:r w:rsidRPr="004F4C3A">
        <w:rPr>
          <w:rFonts w:asciiTheme="minorBidi" w:hAnsiTheme="minorBidi"/>
          <w:color w:val="161616"/>
          <w:shd w:val="clear" w:color="auto" w:fill="FFFFFF"/>
        </w:rPr>
        <w:t>If you click on “</w:t>
      </w:r>
      <w:r>
        <w:rPr>
          <w:rFonts w:asciiTheme="minorBidi" w:hAnsiTheme="minorBidi"/>
          <w:color w:val="161616"/>
          <w:shd w:val="clear" w:color="auto" w:fill="FFFFFF"/>
        </w:rPr>
        <w:t>Insurance</w:t>
      </w:r>
      <w:r w:rsidRPr="004F4C3A">
        <w:rPr>
          <w:rFonts w:asciiTheme="minorBidi" w:hAnsiTheme="minorBidi"/>
          <w:color w:val="161616"/>
          <w:shd w:val="clear" w:color="auto" w:fill="FFFFFF"/>
        </w:rPr>
        <w:t>” the software should successfully</w:t>
      </w:r>
      <w:r>
        <w:rPr>
          <w:rFonts w:asciiTheme="minorBidi" w:hAnsiTheme="minorBidi"/>
          <w:color w:val="161616"/>
          <w:shd w:val="clear" w:color="auto" w:fill="FFFFFF"/>
        </w:rPr>
        <w:t xml:space="preserve"> </w:t>
      </w:r>
      <w:r w:rsidRPr="004F4C3A">
        <w:rPr>
          <w:rFonts w:asciiTheme="minorBidi" w:hAnsiTheme="minorBidi"/>
          <w:color w:val="161616"/>
          <w:shd w:val="clear" w:color="auto" w:fill="FFFFFF"/>
        </w:rPr>
        <w:t xml:space="preserve">display a message </w:t>
      </w:r>
      <w:r>
        <w:rPr>
          <w:rFonts w:asciiTheme="minorBidi" w:hAnsiTheme="minorBidi"/>
          <w:color w:val="161616"/>
          <w:shd w:val="clear" w:color="auto" w:fill="FFFFFF"/>
        </w:rPr>
        <w:t>that have the companies that give us their services for insurance</w:t>
      </w:r>
    </w:p>
    <w:p w14:paraId="355B6AE9" w14:textId="77777777" w:rsidR="007E089F" w:rsidRPr="003E7758" w:rsidRDefault="007E089F" w:rsidP="007E089F">
      <w:pPr>
        <w:ind w:left="1080"/>
        <w:rPr>
          <w:rFonts w:asciiTheme="minorBidi" w:hAnsiTheme="minorBidi"/>
          <w:color w:val="161616"/>
          <w:shd w:val="clear" w:color="auto" w:fill="FFFFFF"/>
        </w:rPr>
      </w:pPr>
    </w:p>
    <w:p w14:paraId="0F214F2E" w14:textId="77777777" w:rsidR="007E089F" w:rsidRDefault="007E089F" w:rsidP="007E089F">
      <w:pPr>
        <w:pStyle w:val="srsContent"/>
        <w:ind w:firstLine="720"/>
        <w:rPr>
          <w:rFonts w:asciiTheme="minorBidi" w:hAnsiTheme="minorBidi"/>
          <w:color w:val="161616"/>
          <w:shd w:val="clear" w:color="auto" w:fill="FFFFFF"/>
        </w:rPr>
      </w:pPr>
      <w:r>
        <w:rPr>
          <w:rFonts w:asciiTheme="minorBidi" w:hAnsiTheme="minorBidi"/>
          <w:color w:val="161616"/>
          <w:shd w:val="clear" w:color="auto" w:fill="FFFFFF"/>
        </w:rPr>
        <w:t>Result: “This all functions complete successfully”</w:t>
      </w:r>
    </w:p>
    <w:p w14:paraId="0D36CF5C" w14:textId="77777777" w:rsidR="007E089F" w:rsidRDefault="007E089F" w:rsidP="009C398D">
      <w:pPr>
        <w:ind w:left="1080"/>
        <w:rPr>
          <w:rFonts w:asciiTheme="minorBidi" w:hAnsiTheme="minorBidi"/>
          <w:color w:val="161616"/>
          <w:sz w:val="24"/>
          <w:szCs w:val="24"/>
          <w:shd w:val="clear" w:color="auto" w:fill="FFFFFF"/>
        </w:rPr>
      </w:pPr>
    </w:p>
    <w:p w14:paraId="4881B81C" w14:textId="7C2424F9" w:rsidR="004D24CC" w:rsidRDefault="004D24CC" w:rsidP="00BF69E8">
      <w:pPr>
        <w:pStyle w:val="srsContent"/>
      </w:pPr>
    </w:p>
    <w:p w14:paraId="62B8AA20" w14:textId="77777777" w:rsidR="00981A96" w:rsidRDefault="00981A96" w:rsidP="009C398D">
      <w:pPr>
        <w:pStyle w:val="section"/>
        <w:numPr>
          <w:ilvl w:val="1"/>
          <w:numId w:val="6"/>
        </w:numPr>
      </w:pPr>
      <w:bookmarkStart w:id="545" w:name="_Toc137080050"/>
      <w:r w:rsidRPr="00E65C26">
        <w:t>Test Execution:</w:t>
      </w:r>
      <w:bookmarkEnd w:id="545"/>
    </w:p>
    <w:p w14:paraId="6163745A" w14:textId="06B5739E" w:rsidR="00981A96" w:rsidRDefault="00981A96" w:rsidP="009C398D">
      <w:pPr>
        <w:pStyle w:val="srsContent"/>
        <w:rPr>
          <w:shd w:val="clear" w:color="auto" w:fill="FFFFFF"/>
        </w:rPr>
      </w:pPr>
      <w:r w:rsidRPr="00E65C26">
        <w:rPr>
          <w:shd w:val="clear" w:color="auto" w:fill="FFFFFF"/>
        </w:rPr>
        <w:t xml:space="preserve">During test execution, </w:t>
      </w:r>
      <w:r>
        <w:rPr>
          <w:shd w:val="clear" w:color="auto" w:fill="FFFFFF"/>
        </w:rPr>
        <w:t>we</w:t>
      </w:r>
      <w:r w:rsidRPr="00E65C26">
        <w:rPr>
          <w:shd w:val="clear" w:color="auto" w:fill="FFFFFF"/>
        </w:rPr>
        <w:t xml:space="preserve"> will follow the documented test cases and record the test results, including any defects or issues encountered. Defects will be logged in a Defect Tracking System, assigned to the development team for resolution, and retested after fixes are implemented</w:t>
      </w:r>
      <w:r w:rsidR="009C398D">
        <w:rPr>
          <w:shd w:val="clear" w:color="auto" w:fill="FFFFFF"/>
        </w:rPr>
        <w:t>.</w:t>
      </w:r>
    </w:p>
    <w:p w14:paraId="2A267529" w14:textId="16B72A3E" w:rsidR="004D24CC" w:rsidRDefault="004D24CC" w:rsidP="00F05234">
      <w:pPr>
        <w:pStyle w:val="srsContent"/>
      </w:pPr>
    </w:p>
    <w:p w14:paraId="0BDC59A1" w14:textId="5F2A68AE" w:rsidR="00816CC5" w:rsidRDefault="00816CC5" w:rsidP="00F05234">
      <w:pPr>
        <w:pStyle w:val="srsContent"/>
      </w:pPr>
    </w:p>
    <w:p w14:paraId="765F5E25" w14:textId="50C66957" w:rsidR="00B45F7A" w:rsidRDefault="00B45F7A" w:rsidP="003416B7">
      <w:pPr>
        <w:pStyle w:val="srsContent"/>
        <w:ind w:left="0"/>
      </w:pPr>
    </w:p>
    <w:p w14:paraId="28CB86BB" w14:textId="67D900BF" w:rsidR="00B45F7A" w:rsidRDefault="00B45F7A" w:rsidP="00B45F7A">
      <w:pPr>
        <w:pStyle w:val="chapter"/>
        <w:numPr>
          <w:ilvl w:val="0"/>
          <w:numId w:val="2"/>
        </w:numPr>
      </w:pPr>
      <w:bookmarkStart w:id="546" w:name="_Toc137080051"/>
      <w:r>
        <w:t>Conclusion</w:t>
      </w:r>
      <w:r w:rsidR="00F261AB">
        <w:t xml:space="preserve"> &amp; Future </w:t>
      </w:r>
      <w:r w:rsidR="003416B7">
        <w:t>W</w:t>
      </w:r>
      <w:r w:rsidR="00F261AB">
        <w:t>ork</w:t>
      </w:r>
      <w:bookmarkEnd w:id="546"/>
    </w:p>
    <w:p w14:paraId="7478AA63" w14:textId="798DD1A6" w:rsidR="00B45F7A" w:rsidRDefault="00B45F7A" w:rsidP="00B45F7A">
      <w:pPr>
        <w:pStyle w:val="srsContent"/>
        <w:ind w:left="0"/>
      </w:pPr>
    </w:p>
    <w:p w14:paraId="1C8890CC" w14:textId="38A88D69"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bookmarkStart w:id="547" w:name="_Hlk136429553"/>
    </w:p>
    <w:p w14:paraId="107A0378"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43CDD6BD"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71C532DA"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78F065F1"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0D9A56BA" w14:textId="77777777" w:rsidR="003416B7" w:rsidRPr="003416B7" w:rsidRDefault="003416B7" w:rsidP="00C3743C">
      <w:pPr>
        <w:pStyle w:val="ListParagraph"/>
        <w:keepNext/>
        <w:keepLines/>
        <w:numPr>
          <w:ilvl w:val="0"/>
          <w:numId w:val="53"/>
        </w:numPr>
        <w:spacing w:before="40" w:after="0"/>
        <w:contextualSpacing w:val="0"/>
        <w:outlineLvl w:val="1"/>
        <w:rPr>
          <w:rFonts w:eastAsiaTheme="majorEastAsia" w:cstheme="minorHAnsi"/>
          <w:b/>
          <w:bCs/>
          <w:vanish/>
          <w:sz w:val="32"/>
          <w:szCs w:val="32"/>
          <w:lang w:bidi="ar-EG"/>
        </w:rPr>
      </w:pPr>
    </w:p>
    <w:p w14:paraId="40DE9683" w14:textId="3983BA99" w:rsidR="003416B7" w:rsidRDefault="003416B7" w:rsidP="00C3743C">
      <w:pPr>
        <w:pStyle w:val="section"/>
        <w:numPr>
          <w:ilvl w:val="1"/>
          <w:numId w:val="53"/>
        </w:numPr>
        <w:rPr>
          <w:lang w:bidi="ar-EG"/>
        </w:rPr>
      </w:pPr>
      <w:bookmarkStart w:id="548" w:name="_Toc137080052"/>
      <w:r>
        <w:rPr>
          <w:lang w:bidi="ar-EG"/>
        </w:rPr>
        <w:t>Conclusion</w:t>
      </w:r>
      <w:bookmarkEnd w:id="548"/>
    </w:p>
    <w:p w14:paraId="2BDED6E4" w14:textId="3FA6B78E" w:rsidR="003416B7" w:rsidRDefault="003416B7" w:rsidP="003416B7">
      <w:pPr>
        <w:pStyle w:val="srsContent"/>
        <w:rPr>
          <w:lang w:bidi="ar-EG"/>
        </w:rPr>
      </w:pPr>
      <w:r>
        <w:rPr>
          <w:lang w:bidi="ar-EG"/>
        </w:rPr>
        <w:t xml:space="preserve">From the beginning, our first and last mission and goal was to make it easier for all those involved in the health field, from patients to doctors and administrators, and all hospital departments. </w:t>
      </w:r>
      <w:r w:rsidR="00E86C6A">
        <w:rPr>
          <w:lang w:bidi="ar-EG"/>
        </w:rPr>
        <w:t>s</w:t>
      </w:r>
      <w:r>
        <w:rPr>
          <w:lang w:bidi="ar-EG"/>
        </w:rPr>
        <w:t>o we made three things that are divided into web app, mobile app, and dashboard, each one serving a specific category on the following approach:</w:t>
      </w:r>
    </w:p>
    <w:p w14:paraId="1EE6A0E0" w14:textId="2BBDB436" w:rsidR="003416B7" w:rsidRDefault="003416B7" w:rsidP="00C3743C">
      <w:pPr>
        <w:pStyle w:val="srsContent"/>
        <w:numPr>
          <w:ilvl w:val="0"/>
          <w:numId w:val="54"/>
        </w:numPr>
        <w:rPr>
          <w:lang w:bidi="ar-EG"/>
        </w:rPr>
      </w:pPr>
      <w:r>
        <w:rPr>
          <w:lang w:bidi="ar-EG"/>
        </w:rPr>
        <w:lastRenderedPageBreak/>
        <w:t>The Web App serves patients and doctors, so the doctor can apply to join the hospital, and the patient can book an examination and see all doctors and specialties, and he can also buy medicines, and he can add his medical insurance, and he can track all his transactions with the hospital, evaluate doctors, and the most important part is the presence of chat</w:t>
      </w:r>
      <w:r w:rsidR="00E86C6A">
        <w:rPr>
          <w:lang w:bidi="ar-EG"/>
        </w:rPr>
        <w:t>b</w:t>
      </w:r>
      <w:r>
        <w:rPr>
          <w:lang w:bidi="ar-EG"/>
        </w:rPr>
        <w:t>ot that helps the user on the site.</w:t>
      </w:r>
    </w:p>
    <w:p w14:paraId="10B6861F" w14:textId="77777777" w:rsidR="003416B7" w:rsidRDefault="003416B7" w:rsidP="00C3743C">
      <w:pPr>
        <w:pStyle w:val="srsContent"/>
        <w:numPr>
          <w:ilvl w:val="0"/>
          <w:numId w:val="54"/>
        </w:numPr>
        <w:rPr>
          <w:lang w:bidi="ar-EG"/>
        </w:rPr>
      </w:pPr>
      <w:r w:rsidRPr="008832FF">
        <w:rPr>
          <w:lang w:bidi="ar-EG"/>
        </w:rPr>
        <w:t>As for the dashboard, it is divided into two parts. A part serves doctors by detecting patients and viewing all his bills and accounts. He can also add a service to his personal account, and he can see patients’ reservations. He can also see patient reviews. The second part is for administrators, and this is the main control panel in which he can add a branch to the hospital. Also, adding specialties and managing doctors’ accounts, and he can accept or reject the doctor, manage patients, manage services, and there is a special part for accounting services and billing, and the largest and most important part is the detection of pneumonia, which is in the radiology section, and also the pharmacy and its medicines can be controlled, and patients’ requests from the pharmacy can be controlled and ambulances managed .</w:t>
      </w:r>
    </w:p>
    <w:p w14:paraId="0DABF4FB" w14:textId="6F5200A9" w:rsidR="003416B7" w:rsidRDefault="003416B7" w:rsidP="00C3743C">
      <w:pPr>
        <w:pStyle w:val="srsContent"/>
        <w:numPr>
          <w:ilvl w:val="0"/>
          <w:numId w:val="54"/>
        </w:numPr>
        <w:rPr>
          <w:lang w:bidi="ar-EG"/>
        </w:rPr>
      </w:pPr>
      <w:r w:rsidRPr="008832FF">
        <w:rPr>
          <w:lang w:bidi="ar-EG"/>
        </w:rPr>
        <w:t>As for the mobile app, it serves patients by purchasing medicines and paying online</w:t>
      </w:r>
      <w:r>
        <w:rPr>
          <w:lang w:bidi="ar-EG"/>
        </w:rPr>
        <w:t>.</w:t>
      </w:r>
      <w:bookmarkEnd w:id="547"/>
    </w:p>
    <w:p w14:paraId="30CF996B" w14:textId="74FDDA8F" w:rsidR="003416B7" w:rsidRDefault="003416B7" w:rsidP="003416B7">
      <w:pPr>
        <w:pStyle w:val="srsContent"/>
        <w:rPr>
          <w:lang w:bidi="ar-EG"/>
        </w:rPr>
      </w:pPr>
    </w:p>
    <w:p w14:paraId="7C17F36F" w14:textId="5E7E1AF5" w:rsidR="003416B7" w:rsidRDefault="003416B7" w:rsidP="00C3743C">
      <w:pPr>
        <w:pStyle w:val="section"/>
        <w:numPr>
          <w:ilvl w:val="1"/>
          <w:numId w:val="53"/>
        </w:numPr>
        <w:rPr>
          <w:lang w:bidi="ar-EG"/>
        </w:rPr>
      </w:pPr>
      <w:bookmarkStart w:id="549" w:name="_Toc137080053"/>
      <w:r>
        <w:rPr>
          <w:lang w:bidi="ar-EG"/>
        </w:rPr>
        <w:t>Future Work</w:t>
      </w:r>
      <w:bookmarkEnd w:id="549"/>
    </w:p>
    <w:p w14:paraId="25490F71" w14:textId="77777777" w:rsidR="003416B7" w:rsidRDefault="003416B7" w:rsidP="003416B7">
      <w:pPr>
        <w:pStyle w:val="srsContent"/>
        <w:rPr>
          <w:lang w:bidi="ar-EG"/>
        </w:rPr>
      </w:pPr>
      <w:bookmarkStart w:id="550" w:name="_Hlk136429645"/>
      <w:r w:rsidRPr="00D22DEB">
        <w:rPr>
          <w:lang w:bidi="ar-EG"/>
        </w:rPr>
        <w:t>What we mentioned previously is what was actually done. As for our recommendation how to enhance the project if we are given the right resources, we want to connect smart watches to our system, and from them we track the user’s health status such as heartbeat and such things, so we process this data and suggestion The patient should visit the specialist doctor in case of something abnormal. Also, we will not stop at detecting pneumonia, but we will use artificial intelligence to detect more diseases to make it easier for doctors and help them with modern technologies, for example</w:t>
      </w:r>
      <w:r>
        <w:rPr>
          <w:rFonts w:hint="cs"/>
          <w:rtl/>
          <w:lang w:bidi="ar-EG"/>
        </w:rPr>
        <w:t xml:space="preserve"> </w:t>
      </w:r>
      <w:r w:rsidRPr="00D22DEB">
        <w:rPr>
          <w:lang w:bidi="ar-EG"/>
        </w:rPr>
        <w:t>Alzheimer’s Disease Detection using Deep Learning</w:t>
      </w:r>
    </w:p>
    <w:bookmarkEnd w:id="550"/>
    <w:p w14:paraId="426B3124" w14:textId="77777777" w:rsidR="003416B7" w:rsidRDefault="003416B7" w:rsidP="003416B7">
      <w:pPr>
        <w:pStyle w:val="srsContent"/>
        <w:rPr>
          <w:lang w:bidi="ar-EG"/>
        </w:rPr>
      </w:pPr>
    </w:p>
    <w:p w14:paraId="0989B429" w14:textId="77777777" w:rsidR="00B45F7A" w:rsidRDefault="00B45F7A" w:rsidP="00B45F7A">
      <w:pPr>
        <w:pStyle w:val="srsContent"/>
        <w:ind w:left="0"/>
      </w:pPr>
    </w:p>
    <w:p w14:paraId="0CFCDC3E" w14:textId="77777777" w:rsidR="000440F7" w:rsidRPr="006E560B" w:rsidRDefault="000440F7" w:rsidP="000440F7">
      <w:pPr>
        <w:pStyle w:val="chapter"/>
      </w:pPr>
      <w:bookmarkStart w:id="551" w:name="_Toc137080054"/>
      <w:r w:rsidRPr="006E560B">
        <w:t>Pneumonia Detection using VGG16</w:t>
      </w:r>
      <w:bookmarkEnd w:id="551"/>
    </w:p>
    <w:p w14:paraId="5B99F2FD" w14:textId="77777777" w:rsidR="000440F7" w:rsidRPr="0000051F" w:rsidRDefault="000440F7" w:rsidP="000440F7">
      <w:pPr>
        <w:jc w:val="center"/>
        <w:rPr>
          <w:rFonts w:cstheme="minorHAnsi"/>
          <w:b/>
          <w:sz w:val="40"/>
          <w:szCs w:val="40"/>
        </w:rPr>
      </w:pPr>
    </w:p>
    <w:p w14:paraId="3C0BC427" w14:textId="77777777" w:rsidR="000440F7" w:rsidRPr="00F16C84" w:rsidRDefault="000440F7" w:rsidP="000440F7">
      <w:pPr>
        <w:pStyle w:val="section"/>
      </w:pPr>
      <w:bookmarkStart w:id="552" w:name="_Toc137080055"/>
      <w:r w:rsidRPr="00F16C84">
        <w:t>Overview</w:t>
      </w:r>
      <w:bookmarkEnd w:id="552"/>
    </w:p>
    <w:p w14:paraId="2A70E9C1" w14:textId="1AC5F2F2" w:rsidR="000440F7" w:rsidRDefault="000440F7" w:rsidP="00544865">
      <w:pPr>
        <w:pStyle w:val="srsContent"/>
      </w:pPr>
      <w:r w:rsidRPr="004706BE">
        <w:t xml:space="preserve">Pneumonia is a common and potentially deadly lung infection that can be difficult to diagnose. In this graduation project, we developed two deep learning models for pneumonia detection in chest X-ray images: one based on a </w:t>
      </w:r>
      <w:r w:rsidRPr="004706BE">
        <w:rPr>
          <w:b/>
          <w:bCs/>
        </w:rPr>
        <w:t>custom CNN architecture</w:t>
      </w:r>
      <w:r w:rsidRPr="004706BE">
        <w:t xml:space="preserve"> and the other using the </w:t>
      </w:r>
      <w:r w:rsidRPr="004706BE">
        <w:rPr>
          <w:b/>
          <w:bCs/>
        </w:rPr>
        <w:t>VGG16 architecture</w:t>
      </w:r>
      <w:r w:rsidRPr="004706BE">
        <w:t xml:space="preserve">. </w:t>
      </w:r>
      <w:r w:rsidRPr="004706BE">
        <w:rPr>
          <w:b/>
          <w:bCs/>
        </w:rPr>
        <w:t>Both</w:t>
      </w:r>
      <w:r w:rsidRPr="004706BE">
        <w:t xml:space="preserve"> models were trained on a dataset of </w:t>
      </w:r>
      <w:r w:rsidRPr="004706BE">
        <w:rPr>
          <w:b/>
          <w:bCs/>
        </w:rPr>
        <w:t>5,863</w:t>
      </w:r>
      <w:r w:rsidRPr="004706BE">
        <w:t xml:space="preserve"> chest X-ray images obtained from the Chest X-Ray Images (pneumonia) dataset available on Kaggle.</w:t>
      </w:r>
    </w:p>
    <w:p w14:paraId="3705DC5F" w14:textId="77777777" w:rsidR="000440F7" w:rsidRPr="0000051F" w:rsidRDefault="000440F7" w:rsidP="000440F7">
      <w:pPr>
        <w:ind w:left="720"/>
        <w:rPr>
          <w:rFonts w:cstheme="minorHAnsi"/>
          <w:color w:val="404040" w:themeColor="text1" w:themeTint="BF"/>
          <w:sz w:val="24"/>
          <w:szCs w:val="24"/>
        </w:rPr>
      </w:pPr>
    </w:p>
    <w:p w14:paraId="48C465EF" w14:textId="77777777" w:rsidR="000440F7" w:rsidRPr="00F16C84" w:rsidRDefault="000440F7" w:rsidP="000440F7">
      <w:pPr>
        <w:pStyle w:val="section"/>
      </w:pPr>
      <w:bookmarkStart w:id="553" w:name="_Toc137080056"/>
      <w:r w:rsidRPr="00F16C84">
        <w:t>Requirements</w:t>
      </w:r>
      <w:bookmarkEnd w:id="553"/>
    </w:p>
    <w:p w14:paraId="31874CFA" w14:textId="77777777" w:rsidR="000440F7" w:rsidRPr="0000051F" w:rsidRDefault="000440F7" w:rsidP="00544865">
      <w:pPr>
        <w:pStyle w:val="srsContent"/>
      </w:pPr>
      <w:r w:rsidRPr="0000051F">
        <w:t>Python 3.6 or higher</w:t>
      </w:r>
    </w:p>
    <w:p w14:paraId="2EA0F3C7" w14:textId="77777777" w:rsidR="000440F7" w:rsidRPr="0000051F" w:rsidRDefault="000440F7" w:rsidP="00544865">
      <w:pPr>
        <w:pStyle w:val="srsContent"/>
      </w:pPr>
      <w:r w:rsidRPr="0000051F">
        <w:t>TensorFlow 2.0 or higher</w:t>
      </w:r>
    </w:p>
    <w:p w14:paraId="6FB4F4C7" w14:textId="1F145FA3" w:rsidR="000440F7" w:rsidRDefault="000440F7" w:rsidP="00544865">
      <w:pPr>
        <w:pStyle w:val="srsContent"/>
      </w:pPr>
      <w:proofErr w:type="spellStart"/>
      <w:r w:rsidRPr="0000051F">
        <w:t>Keras</w:t>
      </w:r>
      <w:proofErr w:type="spellEnd"/>
      <w:r w:rsidRPr="0000051F">
        <w:t xml:space="preserve"> 2.0 or higher</w:t>
      </w:r>
    </w:p>
    <w:p w14:paraId="6BA5A124" w14:textId="77777777" w:rsidR="000440F7" w:rsidRPr="0000051F" w:rsidRDefault="000440F7" w:rsidP="000440F7">
      <w:pPr>
        <w:ind w:left="720"/>
        <w:rPr>
          <w:rFonts w:cstheme="minorHAnsi"/>
          <w:color w:val="404040" w:themeColor="text1" w:themeTint="BF"/>
          <w:sz w:val="24"/>
          <w:szCs w:val="24"/>
        </w:rPr>
      </w:pPr>
    </w:p>
    <w:p w14:paraId="0C1F6E2F" w14:textId="77777777" w:rsidR="000440F7" w:rsidRPr="00F16C84" w:rsidRDefault="000440F7" w:rsidP="000440F7">
      <w:pPr>
        <w:pStyle w:val="section"/>
      </w:pPr>
      <w:bookmarkStart w:id="554" w:name="_Toc137080057"/>
      <w:r w:rsidRPr="00F16C84">
        <w:t>Installation</w:t>
      </w:r>
      <w:bookmarkEnd w:id="554"/>
    </w:p>
    <w:p w14:paraId="2CD2A62A" w14:textId="77777777" w:rsidR="000440F7" w:rsidRPr="0000051F" w:rsidRDefault="000440F7" w:rsidP="00544865">
      <w:pPr>
        <w:pStyle w:val="srsContent"/>
      </w:pPr>
      <w:r w:rsidRPr="0000051F">
        <w:t>Clone this repository to your local machine.</w:t>
      </w:r>
    </w:p>
    <w:p w14:paraId="283D6FBA" w14:textId="77777777" w:rsidR="000440F7" w:rsidRPr="0000051F" w:rsidRDefault="000440F7" w:rsidP="00544865">
      <w:pPr>
        <w:pStyle w:val="srsContent"/>
      </w:pPr>
      <w:r w:rsidRPr="0000051F">
        <w:t>Install the required packages using pip install -r requirements.txt.</w:t>
      </w:r>
    </w:p>
    <w:p w14:paraId="57F3FD93" w14:textId="77777777" w:rsidR="000440F7" w:rsidRDefault="000440F7" w:rsidP="00544865">
      <w:pPr>
        <w:pStyle w:val="srsContent"/>
        <w:rPr>
          <w:rtl/>
        </w:rPr>
      </w:pPr>
      <w:r w:rsidRPr="0000051F">
        <w:t xml:space="preserve">Download the dataset from </w:t>
      </w:r>
      <w:hyperlink r:id="rId173" w:tgtFrame="_new" w:history="1">
        <w:r w:rsidRPr="000B5C02">
          <w:t>Kaggle</w:t>
        </w:r>
      </w:hyperlink>
      <w:r w:rsidRPr="0000051F">
        <w:t xml:space="preserve"> and extract the files to the data directory.</w:t>
      </w:r>
    </w:p>
    <w:p w14:paraId="4653C36C" w14:textId="4C23D35F" w:rsidR="000440F7" w:rsidRDefault="00000000" w:rsidP="000440F7">
      <w:pPr>
        <w:jc w:val="center"/>
        <w:rPr>
          <w:rFonts w:cstheme="minorHAnsi"/>
          <w:color w:val="404040" w:themeColor="text1" w:themeTint="BF"/>
          <w:sz w:val="16"/>
          <w:szCs w:val="16"/>
        </w:rPr>
      </w:pPr>
      <w:hyperlink r:id="rId174" w:history="1">
        <w:r w:rsidR="000440F7" w:rsidRPr="00E378F0">
          <w:rPr>
            <w:rStyle w:val="Hyperlink"/>
            <w:rFonts w:cstheme="minorHAnsi"/>
            <w:sz w:val="16"/>
            <w:szCs w:val="16"/>
          </w:rPr>
          <w:t>https://www.kaggle.com/datasets/paultimothymooney/chest-xray-pneumonia</w:t>
        </w:r>
      </w:hyperlink>
      <w:r w:rsidR="000440F7">
        <w:rPr>
          <w:rFonts w:cstheme="minorHAnsi"/>
          <w:color w:val="404040" w:themeColor="text1" w:themeTint="BF"/>
          <w:sz w:val="16"/>
          <w:szCs w:val="16"/>
        </w:rPr>
        <w:t xml:space="preserve">. </w:t>
      </w:r>
    </w:p>
    <w:p w14:paraId="1570AF91" w14:textId="77777777" w:rsidR="000440F7" w:rsidRPr="000B5C02" w:rsidRDefault="000440F7" w:rsidP="000440F7">
      <w:pPr>
        <w:rPr>
          <w:rFonts w:cstheme="minorHAnsi"/>
          <w:color w:val="404040" w:themeColor="text1" w:themeTint="BF"/>
          <w:sz w:val="16"/>
          <w:szCs w:val="16"/>
        </w:rPr>
      </w:pPr>
    </w:p>
    <w:p w14:paraId="167CE9F7" w14:textId="77777777" w:rsidR="000440F7" w:rsidRPr="00F16C84" w:rsidRDefault="000440F7" w:rsidP="000440F7">
      <w:pPr>
        <w:pStyle w:val="section"/>
      </w:pPr>
      <w:bookmarkStart w:id="555" w:name="_Toc137080058"/>
      <w:r w:rsidRPr="00F16C84">
        <w:t>Data</w:t>
      </w:r>
      <w:bookmarkEnd w:id="555"/>
    </w:p>
    <w:p w14:paraId="51287981" w14:textId="77777777" w:rsidR="000440F7" w:rsidRDefault="000440F7" w:rsidP="00544865">
      <w:pPr>
        <w:pStyle w:val="srsContent"/>
      </w:pPr>
      <w:r w:rsidRPr="0000051F">
        <w:t>The dataset consists of 5,863 chest X-ray images, including 3,799 images with pneumonia and 1,157 normal images. We performed data augmentation by randomly rotating, zooming, and flipping the images to increase the size of the dataset and improve the model's ability to generalize.</w:t>
      </w:r>
    </w:p>
    <w:p w14:paraId="18CA1C5D" w14:textId="77777777" w:rsidR="000440F7" w:rsidRDefault="000440F7" w:rsidP="000440F7">
      <w:pPr>
        <w:rPr>
          <w:rFonts w:cstheme="minorHAnsi"/>
          <w:color w:val="404040" w:themeColor="text1" w:themeTint="BF"/>
          <w:sz w:val="24"/>
          <w:szCs w:val="24"/>
        </w:rPr>
      </w:pPr>
    </w:p>
    <w:p w14:paraId="1CAECEBD" w14:textId="77777777" w:rsidR="000440F7" w:rsidRPr="0000051F" w:rsidRDefault="000440F7" w:rsidP="000440F7">
      <w:pPr>
        <w:pStyle w:val="section"/>
        <w:rPr>
          <w:sz w:val="36"/>
          <w:szCs w:val="36"/>
        </w:rPr>
      </w:pPr>
      <w:bookmarkStart w:id="556" w:name="_Toc137080059"/>
      <w:r w:rsidRPr="00F16C84">
        <w:t>Data</w:t>
      </w:r>
      <w:r>
        <w:rPr>
          <w:sz w:val="36"/>
          <w:szCs w:val="36"/>
        </w:rPr>
        <w:t xml:space="preserve"> </w:t>
      </w:r>
      <w:r w:rsidRPr="00F16C84">
        <w:t>Preprocessing</w:t>
      </w:r>
      <w:bookmarkEnd w:id="556"/>
    </w:p>
    <w:p w14:paraId="793DEFEA" w14:textId="77777777" w:rsidR="000440F7" w:rsidRPr="00544865" w:rsidRDefault="000440F7" w:rsidP="000440F7">
      <w:pPr>
        <w:ind w:left="720"/>
        <w:rPr>
          <w:rFonts w:asciiTheme="majorBidi" w:hAnsiTheme="majorBidi" w:cstheme="majorBidi"/>
          <w:i/>
          <w:iCs/>
          <w:sz w:val="26"/>
          <w:szCs w:val="26"/>
          <w:u w:val="single"/>
        </w:rPr>
      </w:pPr>
      <w:r w:rsidRPr="00544865">
        <w:rPr>
          <w:rFonts w:asciiTheme="majorBidi" w:hAnsiTheme="majorBidi" w:cstheme="majorBidi"/>
          <w:sz w:val="24"/>
          <w:szCs w:val="24"/>
          <w:u w:val="single"/>
        </w:rPr>
        <w:t>The dataset was preprocessed using the following steps</w:t>
      </w:r>
      <w:r w:rsidRPr="00544865">
        <w:rPr>
          <w:rFonts w:asciiTheme="majorBidi" w:hAnsiTheme="majorBidi" w:cstheme="majorBidi"/>
          <w:i/>
          <w:iCs/>
          <w:sz w:val="26"/>
          <w:szCs w:val="26"/>
          <w:u w:val="single"/>
        </w:rPr>
        <w:t>:</w:t>
      </w:r>
    </w:p>
    <w:p w14:paraId="5829DA3E"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Resizing</w:t>
      </w:r>
      <w:r w:rsidRPr="00544865">
        <w:rPr>
          <w:rFonts w:asciiTheme="majorBidi" w:hAnsiTheme="majorBidi" w:cstheme="majorBidi"/>
          <w:sz w:val="24"/>
          <w:szCs w:val="24"/>
        </w:rPr>
        <w:t>: All images were resized to 224 x 224 pixels.</w:t>
      </w:r>
    </w:p>
    <w:p w14:paraId="58A66EA3"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Data augmentation</w:t>
      </w:r>
      <w:r w:rsidRPr="00544865">
        <w:rPr>
          <w:rFonts w:asciiTheme="majorBidi" w:hAnsiTheme="majorBidi" w:cstheme="majorBidi"/>
          <w:sz w:val="24"/>
          <w:szCs w:val="24"/>
        </w:rPr>
        <w:t xml:space="preserve">: The training dataset was augmented using various techniques, including random rotation, horizontal flipping, and zooming. </w:t>
      </w:r>
    </w:p>
    <w:p w14:paraId="0FB20979" w14:textId="77777777" w:rsidR="000440F7" w:rsidRPr="004855E0" w:rsidRDefault="000440F7" w:rsidP="00544865">
      <w:pPr>
        <w:rPr>
          <w:sz w:val="24"/>
          <w:szCs w:val="24"/>
        </w:rPr>
      </w:pPr>
    </w:p>
    <w:p w14:paraId="3C22151D"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sz w:val="24"/>
          <w:szCs w:val="24"/>
        </w:rPr>
        <w:t xml:space="preserve">The augmentation was performed using the </w:t>
      </w:r>
      <w:proofErr w:type="spellStart"/>
      <w:r w:rsidRPr="00544865">
        <w:rPr>
          <w:rFonts w:asciiTheme="majorBidi" w:hAnsiTheme="majorBidi" w:cstheme="majorBidi"/>
          <w:sz w:val="24"/>
          <w:szCs w:val="24"/>
        </w:rPr>
        <w:t>Keras</w:t>
      </w:r>
      <w:proofErr w:type="spellEnd"/>
      <w:r w:rsidRPr="00544865">
        <w:rPr>
          <w:rFonts w:asciiTheme="majorBidi" w:hAnsiTheme="majorBidi" w:cstheme="majorBidi"/>
          <w:sz w:val="24"/>
          <w:szCs w:val="24"/>
        </w:rPr>
        <w:t xml:space="preserve"> </w:t>
      </w:r>
      <w:proofErr w:type="spellStart"/>
      <w:r w:rsidRPr="00544865">
        <w:rPr>
          <w:rFonts w:asciiTheme="majorBidi" w:hAnsiTheme="majorBidi" w:cstheme="majorBidi"/>
          <w:sz w:val="24"/>
          <w:szCs w:val="24"/>
        </w:rPr>
        <w:t>ImageDataGenerator</w:t>
      </w:r>
      <w:proofErr w:type="spellEnd"/>
      <w:r w:rsidRPr="00544865">
        <w:rPr>
          <w:rFonts w:asciiTheme="majorBidi" w:hAnsiTheme="majorBidi" w:cstheme="majorBidi"/>
          <w:sz w:val="24"/>
          <w:szCs w:val="24"/>
        </w:rPr>
        <w:t xml:space="preserve"> class with the following hyperparameters:</w:t>
      </w:r>
    </w:p>
    <w:p w14:paraId="0290CF2F"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Rotation Range</w:t>
      </w:r>
      <w:r w:rsidRPr="00544865">
        <w:rPr>
          <w:rFonts w:asciiTheme="majorBidi" w:hAnsiTheme="majorBidi" w:cstheme="majorBidi"/>
          <w:sz w:val="24"/>
          <w:szCs w:val="24"/>
        </w:rPr>
        <w:t>: 20</w:t>
      </w:r>
    </w:p>
    <w:p w14:paraId="0868E2CB"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Width Shift Range: </w:t>
      </w:r>
      <w:r w:rsidRPr="00544865">
        <w:rPr>
          <w:rFonts w:asciiTheme="majorBidi" w:hAnsiTheme="majorBidi" w:cstheme="majorBidi"/>
          <w:sz w:val="24"/>
          <w:szCs w:val="24"/>
        </w:rPr>
        <w:t>0.2</w:t>
      </w:r>
    </w:p>
    <w:p w14:paraId="3AD13960"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t xml:space="preserve">Height Shift Range: </w:t>
      </w:r>
      <w:r w:rsidRPr="00544865">
        <w:rPr>
          <w:rFonts w:asciiTheme="majorBidi" w:hAnsiTheme="majorBidi" w:cstheme="majorBidi"/>
          <w:sz w:val="24"/>
          <w:szCs w:val="24"/>
        </w:rPr>
        <w:t>0.2</w:t>
      </w:r>
    </w:p>
    <w:p w14:paraId="0792E81E"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Horizontal Flip : </w:t>
      </w:r>
      <w:r w:rsidRPr="00544865">
        <w:rPr>
          <w:rFonts w:asciiTheme="majorBidi" w:hAnsiTheme="majorBidi" w:cstheme="majorBidi"/>
          <w:sz w:val="24"/>
          <w:szCs w:val="24"/>
        </w:rPr>
        <w:t>True</w:t>
      </w:r>
    </w:p>
    <w:p w14:paraId="29DF7FB2" w14:textId="77777777" w:rsidR="000440F7" w:rsidRPr="00544865" w:rsidRDefault="000440F7" w:rsidP="000440F7">
      <w:pPr>
        <w:ind w:left="720"/>
        <w:rPr>
          <w:rFonts w:asciiTheme="majorBidi" w:hAnsiTheme="majorBidi" w:cstheme="majorBidi"/>
          <w:b/>
          <w:bCs/>
          <w:sz w:val="24"/>
          <w:szCs w:val="24"/>
        </w:rPr>
      </w:pPr>
      <w:r w:rsidRPr="00544865">
        <w:rPr>
          <w:rFonts w:asciiTheme="majorBidi" w:hAnsiTheme="majorBidi" w:cstheme="majorBidi"/>
          <w:b/>
          <w:bCs/>
          <w:sz w:val="24"/>
          <w:szCs w:val="24"/>
        </w:rPr>
        <w:t xml:space="preserve">Zoom Range: </w:t>
      </w:r>
      <w:r w:rsidRPr="00544865">
        <w:rPr>
          <w:rFonts w:asciiTheme="majorBidi" w:hAnsiTheme="majorBidi" w:cstheme="majorBidi"/>
          <w:sz w:val="24"/>
          <w:szCs w:val="24"/>
        </w:rPr>
        <w:t>0.2</w:t>
      </w:r>
    </w:p>
    <w:p w14:paraId="7E329D5C" w14:textId="77777777" w:rsidR="000440F7" w:rsidRPr="00544865" w:rsidRDefault="000440F7" w:rsidP="000440F7">
      <w:pPr>
        <w:ind w:left="720"/>
        <w:rPr>
          <w:rFonts w:asciiTheme="majorBidi" w:hAnsiTheme="majorBidi" w:cstheme="majorBidi"/>
          <w:sz w:val="24"/>
          <w:szCs w:val="24"/>
        </w:rPr>
      </w:pPr>
      <w:r w:rsidRPr="00544865">
        <w:rPr>
          <w:rFonts w:asciiTheme="majorBidi" w:hAnsiTheme="majorBidi" w:cstheme="majorBidi"/>
          <w:b/>
          <w:bCs/>
          <w:sz w:val="24"/>
          <w:szCs w:val="24"/>
        </w:rPr>
        <w:lastRenderedPageBreak/>
        <w:t>Normalization</w:t>
      </w:r>
      <w:r w:rsidRPr="00544865">
        <w:rPr>
          <w:rFonts w:asciiTheme="majorBidi" w:hAnsiTheme="majorBidi" w:cstheme="majorBidi"/>
          <w:sz w:val="24"/>
          <w:szCs w:val="24"/>
        </w:rPr>
        <w:t>: The pixel values of the images were normalized to the range [0, 1].</w:t>
      </w:r>
    </w:p>
    <w:p w14:paraId="76CBE07C" w14:textId="77777777" w:rsidR="000440F7" w:rsidRPr="0000051F" w:rsidRDefault="000440F7" w:rsidP="000440F7">
      <w:pPr>
        <w:rPr>
          <w:rFonts w:cstheme="minorHAnsi"/>
          <w:color w:val="404040" w:themeColor="text1" w:themeTint="BF"/>
          <w:sz w:val="24"/>
          <w:szCs w:val="24"/>
        </w:rPr>
      </w:pPr>
    </w:p>
    <w:p w14:paraId="066FDDE0" w14:textId="77777777" w:rsidR="000440F7" w:rsidRDefault="000440F7" w:rsidP="000440F7">
      <w:pPr>
        <w:pStyle w:val="section"/>
      </w:pPr>
      <w:bookmarkStart w:id="557" w:name="_Toc137080060"/>
      <w:r w:rsidRPr="0000051F">
        <w:t>Model Architecture</w:t>
      </w:r>
      <w:bookmarkEnd w:id="557"/>
    </w:p>
    <w:p w14:paraId="0C9F925A" w14:textId="77777777" w:rsidR="000440F7" w:rsidRPr="0000051F" w:rsidRDefault="000440F7" w:rsidP="000440F7">
      <w:pPr>
        <w:rPr>
          <w:rFonts w:cstheme="minorHAnsi"/>
          <w:b/>
          <w:bCs/>
          <w:sz w:val="28"/>
          <w:szCs w:val="28"/>
        </w:rPr>
      </w:pPr>
    </w:p>
    <w:p w14:paraId="60BE2E1B" w14:textId="77777777" w:rsidR="000440F7" w:rsidRPr="00841CE0" w:rsidRDefault="000440F7" w:rsidP="000440F7">
      <w:pPr>
        <w:pStyle w:val="subSection"/>
        <w:ind w:left="720"/>
      </w:pPr>
      <w:bookmarkStart w:id="558" w:name="_Toc137080061"/>
      <w:r w:rsidRPr="00841CE0">
        <w:t>Custom CNN:</w:t>
      </w:r>
      <w:bookmarkEnd w:id="558"/>
    </w:p>
    <w:p w14:paraId="7AFBB079" w14:textId="77777777" w:rsidR="000440F7" w:rsidRPr="00841CE0" w:rsidRDefault="000440F7" w:rsidP="00544865">
      <w:pPr>
        <w:pStyle w:val="srsContent"/>
        <w:ind w:left="1440"/>
      </w:pPr>
      <w:r w:rsidRPr="00841CE0">
        <w:t xml:space="preserve">The custom CNN architecture consists of </w:t>
      </w:r>
      <w:r>
        <w:t>11</w:t>
      </w:r>
      <w:r w:rsidRPr="00841CE0">
        <w:t xml:space="preserve"> convolutional layers organized into 5 blocks. Each block consists of convolutional layers followed by max pooling and batch normalization layers. The output from the convolutional layers is flattened and passed through fully connected layers, and finally, a </w:t>
      </w:r>
      <w:proofErr w:type="spellStart"/>
      <w:r w:rsidRPr="00841CE0">
        <w:t>softmax</w:t>
      </w:r>
      <w:proofErr w:type="spellEnd"/>
      <w:r w:rsidRPr="00841CE0">
        <w:t xml:space="preserve"> output layer is applied to predict the pneumonia condition.</w:t>
      </w:r>
    </w:p>
    <w:p w14:paraId="24AE1D07" w14:textId="77777777" w:rsidR="000440F7" w:rsidRPr="00841CE0" w:rsidRDefault="000440F7" w:rsidP="000440F7">
      <w:pPr>
        <w:pStyle w:val="subSection"/>
        <w:ind w:left="720"/>
      </w:pPr>
      <w:bookmarkStart w:id="559" w:name="_Toc137080062"/>
      <w:r w:rsidRPr="00841CE0">
        <w:t>VGG16:</w:t>
      </w:r>
      <w:bookmarkEnd w:id="559"/>
    </w:p>
    <w:p w14:paraId="469C4DD0" w14:textId="3FA3990D" w:rsidR="000440F7" w:rsidRDefault="000440F7" w:rsidP="00544865">
      <w:pPr>
        <w:pStyle w:val="srsContent"/>
        <w:ind w:left="1440"/>
      </w:pPr>
      <w:r w:rsidRPr="00841CE0">
        <w:t xml:space="preserve">Architecture: The VGG16 architecture is a widely used convolutional neural network architecture for image classification. It consists of 13 convolutional layers </w:t>
      </w:r>
      <w:r>
        <w:t xml:space="preserve">organized in 5 blocks </w:t>
      </w:r>
      <w:r w:rsidRPr="00841CE0">
        <w:t>and 3 fully connected layers. We used the pre-trained VGG16 model and added a few additional layers on top for pneumonia detection.</w:t>
      </w:r>
      <w:r w:rsidRPr="00841CE0">
        <w:rPr>
          <w:color w:val="404040" w:themeColor="text1" w:themeTint="BF"/>
        </w:rPr>
        <w:t xml:space="preserve"> </w:t>
      </w:r>
      <w:r>
        <w:rPr>
          <w:color w:val="404040" w:themeColor="text1" w:themeTint="BF"/>
        </w:rPr>
        <w:t>We added two fully connected layers and a SoftMax output layer to the base VGG16 model. The model was trained using the Adam optimizer and a categorical cross-entropy loss function</w:t>
      </w:r>
      <w:r>
        <w:t>.</w:t>
      </w:r>
    </w:p>
    <w:p w14:paraId="02334F49" w14:textId="77777777" w:rsidR="000440F7" w:rsidRPr="0000051F" w:rsidRDefault="000440F7" w:rsidP="000440F7">
      <w:pPr>
        <w:rPr>
          <w:rFonts w:cstheme="minorHAnsi"/>
        </w:rPr>
      </w:pPr>
    </w:p>
    <w:p w14:paraId="75620E35" w14:textId="77777777" w:rsidR="000440F7" w:rsidRPr="0000051F" w:rsidRDefault="000440F7" w:rsidP="000440F7">
      <w:pPr>
        <w:pStyle w:val="section"/>
      </w:pPr>
      <w:bookmarkStart w:id="560" w:name="_Toc137080063"/>
      <w:r w:rsidRPr="0000051F">
        <w:t>Training</w:t>
      </w:r>
      <w:bookmarkEnd w:id="560"/>
    </w:p>
    <w:p w14:paraId="4DC80BCD" w14:textId="77777777" w:rsidR="000440F7" w:rsidRDefault="000440F7" w:rsidP="00544865">
      <w:pPr>
        <w:pStyle w:val="srsContent"/>
      </w:pPr>
      <w:r w:rsidRPr="0000051F">
        <w:t xml:space="preserve">We split the dataset into training, validation, and test sets with a ratio of 70:15:15. The model was trained for </w:t>
      </w:r>
      <w:r>
        <w:t xml:space="preserve">10 </w:t>
      </w:r>
      <w:r w:rsidRPr="0000051F">
        <w:t>epochs with a batch size of 32. We used early stopping to prevent overfitting and reduce training time.</w:t>
      </w:r>
    </w:p>
    <w:p w14:paraId="0E799DC1" w14:textId="655DBB40" w:rsidR="000440F7" w:rsidRPr="00CB4287" w:rsidRDefault="000440F7" w:rsidP="000440F7">
      <w:pPr>
        <w:pStyle w:val="section"/>
      </w:pPr>
      <w:bookmarkStart w:id="561" w:name="_Toc137080064"/>
      <w:r>
        <w:rPr>
          <w:noProof/>
          <w:color w:val="404040" w:themeColor="text1" w:themeTint="BF"/>
        </w:rPr>
        <w:drawing>
          <wp:anchor distT="0" distB="0" distL="114300" distR="114300" simplePos="0" relativeHeight="252088320" behindDoc="1" locked="0" layoutInCell="1" allowOverlap="1" wp14:anchorId="62ED9E24" wp14:editId="174EFC57">
            <wp:simplePos x="0" y="0"/>
            <wp:positionH relativeFrom="column">
              <wp:posOffset>3029585</wp:posOffset>
            </wp:positionH>
            <wp:positionV relativeFrom="paragraph">
              <wp:posOffset>147182</wp:posOffset>
            </wp:positionV>
            <wp:extent cx="3347720" cy="2346325"/>
            <wp:effectExtent l="0" t="0" r="0" b="0"/>
            <wp:wrapTight wrapText="bothSides">
              <wp:wrapPolygon edited="0">
                <wp:start x="0" y="0"/>
                <wp:lineTo x="0" y="21395"/>
                <wp:lineTo x="21510" y="21395"/>
                <wp:lineTo x="21510" y="0"/>
                <wp:lineTo x="0" y="0"/>
              </wp:wrapPolygon>
            </wp:wrapTight>
            <wp:docPr id="1052497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347720" cy="234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051F">
        <w:t>Results</w:t>
      </w:r>
      <w:bookmarkEnd w:id="561"/>
    </w:p>
    <w:p w14:paraId="6AA5A644" w14:textId="77777777" w:rsidR="000440F7" w:rsidRPr="000440F7" w:rsidRDefault="000440F7" w:rsidP="000440F7">
      <w:pPr>
        <w:rPr>
          <w:rFonts w:cstheme="minorHAnsi"/>
          <w:b/>
          <w:sz w:val="36"/>
          <w:szCs w:val="36"/>
        </w:rPr>
      </w:pPr>
      <w:r w:rsidRPr="000440F7">
        <w:rPr>
          <w:rFonts w:cstheme="minorHAnsi"/>
          <w:b/>
          <w:sz w:val="32"/>
          <w:szCs w:val="32"/>
        </w:rPr>
        <w:t>Custom CNN Model</w:t>
      </w:r>
    </w:p>
    <w:p w14:paraId="6FE85E89" w14:textId="57E56136" w:rsidR="000440F7" w:rsidRDefault="000440F7" w:rsidP="000440F7">
      <w:pPr>
        <w:spacing w:line="360" w:lineRule="auto"/>
        <w:rPr>
          <w:rFonts w:cstheme="minorHAnsi"/>
          <w:b/>
          <w:sz w:val="24"/>
          <w:szCs w:val="24"/>
        </w:rPr>
      </w:pPr>
      <w:r>
        <w:rPr>
          <w:noProof/>
        </w:rPr>
        <mc:AlternateContent>
          <mc:Choice Requires="wps">
            <w:drawing>
              <wp:anchor distT="0" distB="0" distL="114300" distR="114300" simplePos="0" relativeHeight="252092416" behindDoc="1" locked="0" layoutInCell="1" allowOverlap="1" wp14:anchorId="0BA58FAB" wp14:editId="1FEE1676">
                <wp:simplePos x="0" y="0"/>
                <wp:positionH relativeFrom="column">
                  <wp:posOffset>3133494</wp:posOffset>
                </wp:positionH>
                <wp:positionV relativeFrom="paragraph">
                  <wp:posOffset>1730144</wp:posOffset>
                </wp:positionV>
                <wp:extent cx="3347720" cy="635"/>
                <wp:effectExtent l="0" t="0" r="0" b="0"/>
                <wp:wrapTight wrapText="bothSides">
                  <wp:wrapPolygon edited="0">
                    <wp:start x="0" y="0"/>
                    <wp:lineTo x="0" y="21600"/>
                    <wp:lineTo x="21600" y="21600"/>
                    <wp:lineTo x="21600" y="0"/>
                  </wp:wrapPolygon>
                </wp:wrapTight>
                <wp:docPr id="471" name="Text Box 471"/>
                <wp:cNvGraphicFramePr/>
                <a:graphic xmlns:a="http://schemas.openxmlformats.org/drawingml/2006/main">
                  <a:graphicData uri="http://schemas.microsoft.com/office/word/2010/wordprocessingShape">
                    <wps:wsp>
                      <wps:cNvSpPr txBox="1"/>
                      <wps:spPr>
                        <a:xfrm>
                          <a:off x="0" y="0"/>
                          <a:ext cx="3347720" cy="635"/>
                        </a:xfrm>
                        <a:prstGeom prst="rect">
                          <a:avLst/>
                        </a:prstGeom>
                        <a:solidFill>
                          <a:prstClr val="white"/>
                        </a:solidFill>
                        <a:ln>
                          <a:noFill/>
                        </a:ln>
                      </wps:spPr>
                      <wps:txbx>
                        <w:txbxContent>
                          <w:p w14:paraId="57D111FF" w14:textId="75E0E00D" w:rsidR="000440F7" w:rsidRPr="000440F7" w:rsidRDefault="000440F7" w:rsidP="000440F7">
                            <w:pPr>
                              <w:pStyle w:val="Caption"/>
                              <w:rPr>
                                <w:rFonts w:cstheme="minorHAnsi"/>
                                <w:noProof/>
                                <w:color w:val="404040" w:themeColor="text1" w:themeTint="BF"/>
                                <w:sz w:val="22"/>
                                <w:szCs w:val="22"/>
                              </w:rPr>
                            </w:pPr>
                            <w:bookmarkStart w:id="562" w:name="_Toc137080149"/>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0</w:t>
                            </w:r>
                            <w:r w:rsidRPr="000440F7">
                              <w:rPr>
                                <w:sz w:val="22"/>
                                <w:szCs w:val="22"/>
                              </w:rPr>
                              <w:fldChar w:fldCharType="end"/>
                            </w:r>
                            <w:r w:rsidRPr="000440F7">
                              <w:rPr>
                                <w:sz w:val="22"/>
                                <w:szCs w:val="22"/>
                              </w:rPr>
                              <w:t>: Confusion matrix for the custom CNN model</w:t>
                            </w:r>
                            <w:bookmarkEnd w:id="5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A58FAB" id="Text Box 471" o:spid="_x0000_s1393" type="#_x0000_t202" style="position:absolute;margin-left:246.75pt;margin-top:136.25pt;width:263.6pt;height:.05pt;z-index:-25122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l6GwIAAEEEAAAOAAAAZHJzL2Uyb0RvYy54bWysU01v2zAMvQ/YfxB0X5yPrh2MOEWWIsOA&#10;oC2QDj0rshwLkEWNUmJnv36UHCdbt9Owi0yTFKn3Hjm/7xrDjgq9BlvwyWjMmbISSm33Bf/2sv7w&#10;iTMfhC2FAasKflKe3y/ev5u3LldTqMGUChkVsT5vXcHrEFyeZV7WqhF+BE5ZClaAjQj0i/usRNFS&#10;9cZk0/H4NmsBS4cglffkfeiDfJHqV5WS4amqvArMFJzeFtKJ6dzFM1vMRb5H4Wotz88Q//CKRmhL&#10;TS+lHkQQ7ID6j1KNlggeqjCS0GRQVVqqhIHQTMZv0Gxr4VTCQuR4d6HJ/7+y8vG4dc/IQvcZOhIw&#10;EtI6n3tyRjxdhU380ksZxYnC04U21QUmyTmb3dzdTSkkKXY7+xhrZNerDn34oqBh0Sg4kiaJKnHc&#10;+NCnDimxkwejy7U2Jv7EwMogOwrSr611UOfiv2UZG3MtxFt9wejJrjiiFbpdx3RJGGc3A8odlCcC&#10;j9DPhXdyranjRvjwLJAGgUDRcIcnOioDbcHhbHFWA/74mz/mkz4U5aylwSq4/34QqDgzXy0pF6dw&#10;MHAwdoNhD80KCOuE1sbJZNIFDGYwK4TmlWZ+GbtQSFhJvQoeBnMV+vGmnZFquUxJNGtOhI3dOhlL&#10;D8y+dK8C3VmXQHI+wjByIn8jT5+bBHLLQyCuk3aR2Z7FM+E0p0n9807FRfj1P2VdN3/xEwAA//8D&#10;AFBLAwQUAAYACAAAACEA0mOIxOEAAAAMAQAADwAAAGRycy9kb3ducmV2LnhtbEyPPU/DMBCGdyT+&#10;g3VILIjapCGFEKeqKhjoUhG6sLnxNQ7E5yh22vDvcVlgu49H7z1XLCfbsSMOvnUk4W4mgCHVTrfU&#10;SNi9v9w+APNBkVadI5TwjR6W5eVFoXLtTvSGxyo0LIaQz5UEE0Kfc+5rg1b5meuR4u7gBqtCbIeG&#10;60GdYrjteCJExq1qKV4wqse1wfqrGq2EbfqxNTfj4XmzSufD625cZ59NJeX11bR6AhZwCn8wnPWj&#10;OpTRae9G0p51EtLH+X1EJSSLJBZnQiRiAWz/O8qAlwX//0T5AwAA//8DAFBLAQItABQABgAIAAAA&#10;IQC2gziS/gAAAOEBAAATAAAAAAAAAAAAAAAAAAAAAABbQ29udGVudF9UeXBlc10ueG1sUEsBAi0A&#10;FAAGAAgAAAAhADj9If/WAAAAlAEAAAsAAAAAAAAAAAAAAAAALwEAAF9yZWxzLy5yZWxzUEsBAi0A&#10;FAAGAAgAAAAhAIfV6XobAgAAQQQAAA4AAAAAAAAAAAAAAAAALgIAAGRycy9lMm9Eb2MueG1sUEsB&#10;Ai0AFAAGAAgAAAAhANJjiMThAAAADAEAAA8AAAAAAAAAAAAAAAAAdQQAAGRycy9kb3ducmV2Lnht&#10;bFBLBQYAAAAABAAEAPMAAACDBQAAAAA=&#10;" stroked="f">
                <v:textbox style="mso-fit-shape-to-text:t" inset="0,0,0,0">
                  <w:txbxContent>
                    <w:p w14:paraId="57D111FF" w14:textId="75E0E00D" w:rsidR="000440F7" w:rsidRPr="000440F7" w:rsidRDefault="000440F7" w:rsidP="000440F7">
                      <w:pPr>
                        <w:pStyle w:val="Caption"/>
                        <w:rPr>
                          <w:rFonts w:cstheme="minorHAnsi"/>
                          <w:noProof/>
                          <w:color w:val="404040" w:themeColor="text1" w:themeTint="BF"/>
                          <w:sz w:val="22"/>
                          <w:szCs w:val="22"/>
                        </w:rPr>
                      </w:pPr>
                      <w:bookmarkStart w:id="563" w:name="_Toc137080149"/>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0</w:t>
                      </w:r>
                      <w:r w:rsidRPr="000440F7">
                        <w:rPr>
                          <w:sz w:val="22"/>
                          <w:szCs w:val="22"/>
                        </w:rPr>
                        <w:fldChar w:fldCharType="end"/>
                      </w:r>
                      <w:r w:rsidRPr="000440F7">
                        <w:rPr>
                          <w:sz w:val="22"/>
                          <w:szCs w:val="22"/>
                        </w:rPr>
                        <w:t>: Confusion matrix for the custom CNN model</w:t>
                      </w:r>
                      <w:bookmarkEnd w:id="563"/>
                    </w:p>
                  </w:txbxContent>
                </v:textbox>
                <w10:wrap type="tight"/>
              </v:shape>
            </w:pict>
          </mc:Fallback>
        </mc:AlternateContent>
      </w:r>
      <w:r w:rsidRPr="003E73E2">
        <w:rPr>
          <w:rFonts w:cstheme="minorHAnsi"/>
          <w:color w:val="404040" w:themeColor="text1" w:themeTint="BF"/>
          <w:sz w:val="24"/>
          <w:szCs w:val="24"/>
        </w:rPr>
        <w:t xml:space="preserve">Our model achieved an </w:t>
      </w:r>
      <w:r w:rsidRPr="003E73E2">
        <w:rPr>
          <w:rFonts w:cstheme="minorHAnsi"/>
          <w:b/>
          <w:bCs/>
          <w:color w:val="404040" w:themeColor="text1" w:themeTint="BF"/>
          <w:sz w:val="24"/>
          <w:szCs w:val="24"/>
          <w:u w:val="single"/>
        </w:rPr>
        <w:t xml:space="preserve">Accuracy score of </w:t>
      </w:r>
      <w:r w:rsidRPr="0072083A">
        <w:rPr>
          <w:rFonts w:cstheme="minorHAnsi"/>
          <w:b/>
          <w:bCs/>
          <w:color w:val="404040" w:themeColor="text1" w:themeTint="BF"/>
          <w:sz w:val="24"/>
          <w:szCs w:val="24"/>
          <w:u w:val="single"/>
        </w:rPr>
        <w:t>88.4</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on the 624 images test set, with a </w:t>
      </w:r>
      <w:r w:rsidRPr="003E73E2">
        <w:rPr>
          <w:rFonts w:cstheme="minorHAnsi"/>
          <w:b/>
          <w:bCs/>
          <w:color w:val="404040" w:themeColor="text1" w:themeTint="BF"/>
          <w:sz w:val="24"/>
          <w:szCs w:val="24"/>
          <w:u w:val="single"/>
        </w:rPr>
        <w:t>Precision of</w:t>
      </w:r>
      <w:r>
        <w:rPr>
          <w:rFonts w:cstheme="minorHAnsi"/>
          <w:b/>
          <w:bCs/>
          <w:color w:val="404040" w:themeColor="text1" w:themeTint="BF"/>
          <w:sz w:val="24"/>
          <w:szCs w:val="24"/>
          <w:u w:val="single"/>
        </w:rPr>
        <w:t xml:space="preserve"> </w:t>
      </w:r>
      <w:r w:rsidRPr="0072083A">
        <w:rPr>
          <w:rFonts w:cstheme="minorHAnsi"/>
          <w:b/>
          <w:bCs/>
          <w:color w:val="404040" w:themeColor="text1" w:themeTint="BF"/>
          <w:sz w:val="24"/>
          <w:szCs w:val="24"/>
          <w:u w:val="single"/>
        </w:rPr>
        <w:t>87.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w:t>
      </w:r>
      <w:r w:rsidRPr="003E73E2">
        <w:rPr>
          <w:rFonts w:cstheme="minorHAnsi"/>
          <w:color w:val="404040" w:themeColor="text1" w:themeTint="BF"/>
          <w:sz w:val="24"/>
          <w:szCs w:val="24"/>
          <w:u w:val="single"/>
        </w:rPr>
        <w:t xml:space="preserve"> </w:t>
      </w:r>
      <w:r w:rsidRPr="003E73E2">
        <w:rPr>
          <w:rFonts w:cstheme="minorHAnsi"/>
          <w:b/>
          <w:bCs/>
          <w:color w:val="404040" w:themeColor="text1" w:themeTint="BF"/>
          <w:sz w:val="24"/>
          <w:szCs w:val="24"/>
          <w:u w:val="single"/>
        </w:rPr>
        <w:t xml:space="preserve">Recall of </w:t>
      </w:r>
      <w:r w:rsidRPr="0072083A">
        <w:rPr>
          <w:rFonts w:cstheme="minorHAnsi"/>
          <w:b/>
          <w:bCs/>
          <w:color w:val="404040" w:themeColor="text1" w:themeTint="BF"/>
          <w:sz w:val="24"/>
          <w:szCs w:val="24"/>
          <w:u w:val="single"/>
        </w:rPr>
        <w:t>95</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xml:space="preserve">, and </w:t>
      </w:r>
      <w:r w:rsidRPr="003E73E2">
        <w:rPr>
          <w:rFonts w:cstheme="minorHAnsi"/>
          <w:b/>
          <w:bCs/>
          <w:color w:val="404040" w:themeColor="text1" w:themeTint="BF"/>
          <w:sz w:val="24"/>
          <w:szCs w:val="24"/>
          <w:u w:val="single"/>
        </w:rPr>
        <w:t xml:space="preserve">F1 score of </w:t>
      </w:r>
      <w:r w:rsidRPr="0072083A">
        <w:rPr>
          <w:rFonts w:cstheme="minorHAnsi"/>
          <w:b/>
          <w:bCs/>
          <w:color w:val="404040" w:themeColor="text1" w:themeTint="BF"/>
          <w:sz w:val="24"/>
          <w:szCs w:val="24"/>
          <w:u w:val="single"/>
        </w:rPr>
        <w:t>91</w:t>
      </w:r>
      <w:r w:rsidRPr="003E73E2">
        <w:rPr>
          <w:rFonts w:cstheme="minorHAnsi"/>
          <w:b/>
          <w:bCs/>
          <w:color w:val="404040" w:themeColor="text1" w:themeTint="BF"/>
          <w:sz w:val="24"/>
          <w:szCs w:val="24"/>
          <w:u w:val="single"/>
        </w:rPr>
        <w:t>%</w:t>
      </w:r>
      <w:r w:rsidRPr="003E73E2">
        <w:rPr>
          <w:rFonts w:cstheme="minorHAnsi"/>
          <w:color w:val="404040" w:themeColor="text1" w:themeTint="BF"/>
          <w:sz w:val="24"/>
          <w:szCs w:val="24"/>
        </w:rPr>
        <w:t>. These results suggest that our model can effectively detect pneumonia in chest X-ray images. The precision and recall scores for</w:t>
      </w:r>
      <w:r>
        <w:rPr>
          <w:rFonts w:cstheme="minorHAnsi"/>
          <w:color w:val="404040" w:themeColor="text1" w:themeTint="BF"/>
          <w:sz w:val="24"/>
          <w:szCs w:val="24"/>
        </w:rPr>
        <w:t xml:space="preserve"> </w:t>
      </w:r>
      <w:r w:rsidRPr="003E73E2">
        <w:rPr>
          <w:rFonts w:cstheme="minorHAnsi"/>
          <w:color w:val="404040" w:themeColor="text1" w:themeTint="BF"/>
          <w:sz w:val="24"/>
          <w:szCs w:val="24"/>
        </w:rPr>
        <w:t xml:space="preserve">each class are </w:t>
      </w:r>
      <w:r w:rsidRPr="003E73E2">
        <w:rPr>
          <w:rFonts w:cstheme="minorHAnsi"/>
          <w:b/>
          <w:bCs/>
          <w:color w:val="404040" w:themeColor="text1" w:themeTint="BF"/>
          <w:sz w:val="24"/>
          <w:szCs w:val="24"/>
        </w:rPr>
        <w:t>shown in the confusion matrix</w:t>
      </w:r>
      <w:r>
        <w:rPr>
          <w:rFonts w:cstheme="minorHAnsi"/>
          <w:color w:val="404040" w:themeColor="text1" w:themeTint="BF"/>
          <w:sz w:val="24"/>
          <w:szCs w:val="24"/>
        </w:rPr>
        <w:t>.</w:t>
      </w:r>
    </w:p>
    <w:p w14:paraId="407F93D2" w14:textId="77777777" w:rsidR="000440F7" w:rsidRPr="00DC4C92" w:rsidRDefault="000440F7" w:rsidP="000440F7">
      <w:pPr>
        <w:spacing w:line="360" w:lineRule="auto"/>
        <w:rPr>
          <w:rFonts w:cstheme="minorHAnsi"/>
          <w:b/>
          <w:sz w:val="12"/>
          <w:szCs w:val="12"/>
        </w:rPr>
      </w:pPr>
    </w:p>
    <w:p w14:paraId="7956C869" w14:textId="487A1C39" w:rsidR="000440F7" w:rsidRPr="00CB4287" w:rsidRDefault="000440F7" w:rsidP="000440F7">
      <w:pPr>
        <w:pStyle w:val="section"/>
        <w:rPr>
          <w:sz w:val="36"/>
          <w:szCs w:val="36"/>
        </w:rPr>
      </w:pPr>
      <w:bookmarkStart w:id="564" w:name="_Toc137080065"/>
      <w:r>
        <w:rPr>
          <w:noProof/>
        </w:rPr>
        <w:lastRenderedPageBreak/>
        <mc:AlternateContent>
          <mc:Choice Requires="wps">
            <w:drawing>
              <wp:anchor distT="0" distB="0" distL="114300" distR="114300" simplePos="0" relativeHeight="252094464" behindDoc="1" locked="0" layoutInCell="1" allowOverlap="1" wp14:anchorId="0F999FE9" wp14:editId="6C281BA3">
                <wp:simplePos x="0" y="0"/>
                <wp:positionH relativeFrom="column">
                  <wp:posOffset>3350260</wp:posOffset>
                </wp:positionH>
                <wp:positionV relativeFrom="paragraph">
                  <wp:posOffset>2513330</wp:posOffset>
                </wp:positionV>
                <wp:extent cx="3053080" cy="635"/>
                <wp:effectExtent l="0" t="0" r="0" b="0"/>
                <wp:wrapTight wrapText="bothSides">
                  <wp:wrapPolygon edited="0">
                    <wp:start x="0" y="0"/>
                    <wp:lineTo x="0" y="21600"/>
                    <wp:lineTo x="21600" y="21600"/>
                    <wp:lineTo x="21600" y="0"/>
                  </wp:wrapPolygon>
                </wp:wrapTight>
                <wp:docPr id="473" name="Text Box 473"/>
                <wp:cNvGraphicFramePr/>
                <a:graphic xmlns:a="http://schemas.openxmlformats.org/drawingml/2006/main">
                  <a:graphicData uri="http://schemas.microsoft.com/office/word/2010/wordprocessingShape">
                    <wps:wsp>
                      <wps:cNvSpPr txBox="1"/>
                      <wps:spPr>
                        <a:xfrm>
                          <a:off x="0" y="0"/>
                          <a:ext cx="3053080" cy="635"/>
                        </a:xfrm>
                        <a:prstGeom prst="rect">
                          <a:avLst/>
                        </a:prstGeom>
                        <a:solidFill>
                          <a:prstClr val="white"/>
                        </a:solidFill>
                        <a:ln>
                          <a:noFill/>
                        </a:ln>
                      </wps:spPr>
                      <wps:txbx>
                        <w:txbxContent>
                          <w:p w14:paraId="0B72A6EA" w14:textId="74D27F3E" w:rsidR="000440F7" w:rsidRPr="000440F7" w:rsidRDefault="000440F7" w:rsidP="000440F7">
                            <w:pPr>
                              <w:pStyle w:val="Caption"/>
                              <w:rPr>
                                <w:rFonts w:cstheme="minorHAnsi"/>
                                <w:noProof/>
                                <w:color w:val="404040" w:themeColor="text1" w:themeTint="BF"/>
                                <w:sz w:val="22"/>
                                <w:szCs w:val="22"/>
                                <w:u w:val="single"/>
                              </w:rPr>
                            </w:pPr>
                            <w:bookmarkStart w:id="565" w:name="_Toc137080150"/>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1</w:t>
                            </w:r>
                            <w:r w:rsidRPr="000440F7">
                              <w:rPr>
                                <w:sz w:val="22"/>
                                <w:szCs w:val="22"/>
                              </w:rPr>
                              <w:fldChar w:fldCharType="end"/>
                            </w:r>
                            <w:r w:rsidRPr="000440F7">
                              <w:rPr>
                                <w:sz w:val="22"/>
                                <w:szCs w:val="22"/>
                              </w:rPr>
                              <w:t>: Confusion matrix for the VGG16 model</w:t>
                            </w:r>
                            <w:bookmarkEnd w:id="5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99FE9" id="Text Box 473" o:spid="_x0000_s1394" type="#_x0000_t202" style="position:absolute;margin-left:263.8pt;margin-top:197.9pt;width:240.4pt;height:.05pt;z-index:-25122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jxkGQIAAEEEAAAOAAAAZHJzL2Uyb0RvYy54bWysU8Fu2zAMvQ/YPwi6L3YatCiMOEWWIsOA&#10;oC2QDj0rshwLkEWNUmJnXz9KjpOt22nYRaZJ6lHke5w/9K1hR4Vegy35dJJzpqyEStt9yb+9rj/d&#10;c+aDsJUwYFXJT8rzh8XHD/POFeoGGjCVQkYg1hedK3kTgiuyzMtGtcJPwClLwRqwFYF+cZ9VKDpC&#10;b012k+d3WQdYOQSpvCfv4xDki4Rf10qG57r2KjBTcnpbSCemcxfPbDEXxR6Fa7Q8P0P8wytaoS0V&#10;vUA9iiDYAfUfUK2WCB7qMJHQZlDXWqrUA3Uzzd91s22EU6kXGo53lzH5/wcrn45b94Is9J+hJwLj&#10;QDrnC0/O2E9fYxu/9FJGcRrh6TI21QcmyTnLb2f5PYUkxe5mtxEju1516MMXBS2LRsmROEmjEseN&#10;D0PqmBIreTC6Wmtj4k8MrAyyoyD+ukYHdQb/LcvYmGsh3hoAoye79hGt0O96pivqcXhh9O2gOlHz&#10;CIMuvJNrTRU3wocXgSQEaorEHZ7pqA10JYezxVkD+ONv/phP/FCUs46EVXL//SBQcWa+WmIuqnA0&#10;cDR2o2EP7Qqo1ymtjZPJpAsYzGjWCO0baX4Zq1BIWEm1Sh5GcxUGedPOSLVcpiTSmhNhY7dORuhx&#10;sq/9m0B35iUQnU8wSk4U7+gZchNBbnkINOvE3XWK54GTThP7552Ki/Drf8q6bv7iJwAAAP//AwBQ&#10;SwMEFAAGAAgAAAAhAEEs/sDiAAAADAEAAA8AAABkcnMvZG93bnJldi54bWxMj7FOwzAQhnck3sE6&#10;JBZEbdo0tCFOVVUw0KUidGFz42sciM9R7LTh7XFZYLy7T/99f74abctO2PvGkYSHiQCGVDndUC1h&#10;//5yvwDmgyKtWkco4Rs9rIrrq1xl2p3pDU9lqFkMIZ8pCSaELuPcVwat8hPXIcXb0fVWhTj2Nde9&#10;Osdw2/KpECm3qqH4wagONwarr3KwEnbJx87cDcfn7TqZ9a/7YZN+1qWUtzfj+glYwDH8wXDRj+pQ&#10;RKeDG0h71kqYTx/TiEqYLeexw4UQYpEAO/yulsCLnP8vUfwAAAD//wMAUEsBAi0AFAAGAAgAAAAh&#10;ALaDOJL+AAAA4QEAABMAAAAAAAAAAAAAAAAAAAAAAFtDb250ZW50X1R5cGVzXS54bWxQSwECLQAU&#10;AAYACAAAACEAOP0h/9YAAACUAQAACwAAAAAAAAAAAAAAAAAvAQAAX3JlbHMvLnJlbHNQSwECLQAU&#10;AAYACAAAACEAHGI8ZBkCAABBBAAADgAAAAAAAAAAAAAAAAAuAgAAZHJzL2Uyb0RvYy54bWxQSwEC&#10;LQAUAAYACAAAACEAQSz+wOIAAAAMAQAADwAAAAAAAAAAAAAAAABzBAAAZHJzL2Rvd25yZXYueG1s&#10;UEsFBgAAAAAEAAQA8wAAAIIFAAAAAA==&#10;" stroked="f">
                <v:textbox style="mso-fit-shape-to-text:t" inset="0,0,0,0">
                  <w:txbxContent>
                    <w:p w14:paraId="0B72A6EA" w14:textId="74D27F3E" w:rsidR="000440F7" w:rsidRPr="000440F7" w:rsidRDefault="000440F7" w:rsidP="000440F7">
                      <w:pPr>
                        <w:pStyle w:val="Caption"/>
                        <w:rPr>
                          <w:rFonts w:cstheme="minorHAnsi"/>
                          <w:noProof/>
                          <w:color w:val="404040" w:themeColor="text1" w:themeTint="BF"/>
                          <w:sz w:val="22"/>
                          <w:szCs w:val="22"/>
                          <w:u w:val="single"/>
                        </w:rPr>
                      </w:pPr>
                      <w:bookmarkStart w:id="566" w:name="_Toc137080150"/>
                      <w:r w:rsidRPr="000440F7">
                        <w:rPr>
                          <w:sz w:val="22"/>
                          <w:szCs w:val="22"/>
                        </w:rPr>
                        <w:t xml:space="preserve">Figure </w:t>
                      </w:r>
                      <w:r w:rsidRPr="000440F7">
                        <w:rPr>
                          <w:sz w:val="22"/>
                          <w:szCs w:val="22"/>
                        </w:rPr>
                        <w:fldChar w:fldCharType="begin"/>
                      </w:r>
                      <w:r w:rsidRPr="000440F7">
                        <w:rPr>
                          <w:sz w:val="22"/>
                          <w:szCs w:val="22"/>
                        </w:rPr>
                        <w:instrText xml:space="preserve"> SEQ Figure \* ARABIC </w:instrText>
                      </w:r>
                      <w:r w:rsidRPr="000440F7">
                        <w:rPr>
                          <w:sz w:val="22"/>
                          <w:szCs w:val="22"/>
                        </w:rPr>
                        <w:fldChar w:fldCharType="separate"/>
                      </w:r>
                      <w:r w:rsidR="00B029E3">
                        <w:rPr>
                          <w:noProof/>
                          <w:sz w:val="22"/>
                          <w:szCs w:val="22"/>
                        </w:rPr>
                        <w:t>81</w:t>
                      </w:r>
                      <w:r w:rsidRPr="000440F7">
                        <w:rPr>
                          <w:sz w:val="22"/>
                          <w:szCs w:val="22"/>
                        </w:rPr>
                        <w:fldChar w:fldCharType="end"/>
                      </w:r>
                      <w:r w:rsidRPr="000440F7">
                        <w:rPr>
                          <w:sz w:val="22"/>
                          <w:szCs w:val="22"/>
                        </w:rPr>
                        <w:t>: Confusion matrix for the VGG16 model</w:t>
                      </w:r>
                      <w:bookmarkEnd w:id="566"/>
                    </w:p>
                  </w:txbxContent>
                </v:textbox>
                <w10:wrap type="tight"/>
              </v:shape>
            </w:pict>
          </mc:Fallback>
        </mc:AlternateContent>
      </w:r>
      <w:r w:rsidRPr="00CB4287">
        <w:rPr>
          <w:noProof/>
          <w:color w:val="404040" w:themeColor="text1" w:themeTint="BF"/>
        </w:rPr>
        <w:drawing>
          <wp:anchor distT="0" distB="0" distL="114300" distR="114300" simplePos="0" relativeHeight="252089344" behindDoc="1" locked="0" layoutInCell="1" allowOverlap="1" wp14:anchorId="25AB3579" wp14:editId="342F1AEE">
            <wp:simplePos x="0" y="0"/>
            <wp:positionH relativeFrom="column">
              <wp:posOffset>3350584</wp:posOffset>
            </wp:positionH>
            <wp:positionV relativeFrom="paragraph">
              <wp:posOffset>15919</wp:posOffset>
            </wp:positionV>
            <wp:extent cx="3053080" cy="2440305"/>
            <wp:effectExtent l="0" t="0" r="0" b="0"/>
            <wp:wrapTight wrapText="bothSides">
              <wp:wrapPolygon edited="0">
                <wp:start x="0" y="0"/>
                <wp:lineTo x="0" y="21415"/>
                <wp:lineTo x="21429" y="21415"/>
                <wp:lineTo x="21429" y="0"/>
                <wp:lineTo x="0" y="0"/>
              </wp:wrapPolygon>
            </wp:wrapTight>
            <wp:docPr id="857707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053080" cy="2440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4287">
        <w:t>VGG</w:t>
      </w:r>
      <w:r>
        <w:t>16</w:t>
      </w:r>
      <w:r w:rsidRPr="00CB4287">
        <w:t xml:space="preserve"> Model</w:t>
      </w:r>
      <w:bookmarkEnd w:id="564"/>
    </w:p>
    <w:p w14:paraId="11535E48" w14:textId="77777777" w:rsidR="000440F7" w:rsidRPr="00E40D2A" w:rsidRDefault="000440F7" w:rsidP="000440F7">
      <w:pPr>
        <w:rPr>
          <w:rFonts w:cstheme="minorHAnsi"/>
          <w:b/>
          <w:sz w:val="4"/>
          <w:szCs w:val="4"/>
        </w:rPr>
      </w:pPr>
    </w:p>
    <w:p w14:paraId="4654A6A1" w14:textId="460DA103" w:rsidR="000440F7" w:rsidRPr="006A5035" w:rsidRDefault="000440F7" w:rsidP="000440F7">
      <w:pPr>
        <w:spacing w:line="360" w:lineRule="auto"/>
        <w:rPr>
          <w:rFonts w:cstheme="minorHAnsi"/>
          <w:color w:val="404040" w:themeColor="text1" w:themeTint="BF"/>
        </w:rPr>
      </w:pPr>
      <w:r w:rsidRPr="0000051F">
        <w:rPr>
          <w:rFonts w:cstheme="minorHAnsi"/>
          <w:color w:val="404040" w:themeColor="text1" w:themeTint="BF"/>
          <w:sz w:val="24"/>
          <w:szCs w:val="24"/>
        </w:rPr>
        <w:t xml:space="preserve">Our model achieved an </w:t>
      </w:r>
      <w:r w:rsidRPr="006E560B">
        <w:rPr>
          <w:rFonts w:cstheme="minorHAnsi"/>
          <w:b/>
          <w:bCs/>
          <w:color w:val="404040" w:themeColor="text1" w:themeTint="BF"/>
          <w:sz w:val="24"/>
          <w:szCs w:val="24"/>
          <w:u w:val="single"/>
        </w:rPr>
        <w:t>Accuracy score of 9</w:t>
      </w:r>
      <w:r>
        <w:rPr>
          <w:rFonts w:cstheme="minorHAnsi"/>
          <w:b/>
          <w:bCs/>
          <w:color w:val="404040" w:themeColor="text1" w:themeTint="BF"/>
          <w:sz w:val="24"/>
          <w:szCs w:val="24"/>
          <w:u w:val="single"/>
        </w:rPr>
        <w:t>2</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xml:space="preserve"> on the</w:t>
      </w:r>
      <w:r>
        <w:rPr>
          <w:rFonts w:cstheme="minorHAnsi"/>
          <w:color w:val="404040" w:themeColor="text1" w:themeTint="BF"/>
          <w:sz w:val="24"/>
          <w:szCs w:val="24"/>
        </w:rPr>
        <w:t xml:space="preserve"> </w:t>
      </w:r>
      <w:r>
        <w:rPr>
          <w:rFonts w:cstheme="minorHAnsi"/>
          <w:color w:val="404040" w:themeColor="text1" w:themeTint="BF"/>
        </w:rPr>
        <w:t>624</w:t>
      </w:r>
      <w:r w:rsidRPr="00E40D2A">
        <w:rPr>
          <w:rFonts w:cstheme="minorHAnsi"/>
          <w:color w:val="404040" w:themeColor="text1" w:themeTint="BF"/>
        </w:rPr>
        <w:t xml:space="preserve"> images</w:t>
      </w:r>
      <w:r w:rsidRPr="0000051F">
        <w:rPr>
          <w:rFonts w:cstheme="minorHAnsi"/>
          <w:color w:val="404040" w:themeColor="text1" w:themeTint="BF"/>
          <w:sz w:val="24"/>
          <w:szCs w:val="24"/>
        </w:rPr>
        <w:t xml:space="preserve"> test set, with a </w:t>
      </w:r>
      <w:r w:rsidRPr="006E560B">
        <w:rPr>
          <w:rFonts w:cstheme="minorHAnsi"/>
          <w:b/>
          <w:bCs/>
          <w:color w:val="404040" w:themeColor="text1" w:themeTint="BF"/>
          <w:sz w:val="24"/>
          <w:szCs w:val="24"/>
          <w:u w:val="single"/>
        </w:rPr>
        <w:t>Precision of 9</w:t>
      </w:r>
      <w:r>
        <w:rPr>
          <w:rFonts w:cstheme="minorHAnsi"/>
          <w:b/>
          <w:bCs/>
          <w:color w:val="404040" w:themeColor="text1" w:themeTint="BF"/>
          <w:sz w:val="24"/>
          <w:szCs w:val="24"/>
          <w:u w:val="single"/>
        </w:rPr>
        <w:t>1</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w:t>
      </w:r>
      <w:r>
        <w:rPr>
          <w:rFonts w:cstheme="minorHAnsi"/>
          <w:color w:val="404040" w:themeColor="text1" w:themeTint="BF"/>
          <w:sz w:val="24"/>
          <w:szCs w:val="24"/>
          <w:u w:val="single"/>
        </w:rPr>
        <w:t xml:space="preserve"> </w:t>
      </w:r>
      <w:r w:rsidRPr="006E560B">
        <w:rPr>
          <w:rFonts w:cstheme="minorHAnsi"/>
          <w:b/>
          <w:bCs/>
          <w:color w:val="404040" w:themeColor="text1" w:themeTint="BF"/>
          <w:sz w:val="24"/>
          <w:szCs w:val="24"/>
          <w:u w:val="single"/>
        </w:rPr>
        <w:t>Recall of 9</w:t>
      </w:r>
      <w:r>
        <w:rPr>
          <w:rFonts w:cstheme="minorHAnsi"/>
          <w:b/>
          <w:bCs/>
          <w:color w:val="404040" w:themeColor="text1" w:themeTint="BF"/>
          <w:sz w:val="24"/>
          <w:szCs w:val="24"/>
          <w:u w:val="single"/>
        </w:rPr>
        <w:t>8</w:t>
      </w:r>
      <w:r w:rsidRPr="006E560B">
        <w:rPr>
          <w:rFonts w:cstheme="minorHAnsi"/>
          <w:b/>
          <w:bCs/>
          <w:color w:val="404040" w:themeColor="text1" w:themeTint="BF"/>
          <w:sz w:val="24"/>
          <w:szCs w:val="24"/>
          <w:u w:val="single"/>
        </w:rPr>
        <w:t>%</w:t>
      </w:r>
      <w:r w:rsidRPr="006E560B">
        <w:rPr>
          <w:rFonts w:cstheme="minorHAnsi"/>
          <w:color w:val="404040" w:themeColor="text1" w:themeTint="BF"/>
          <w:sz w:val="24"/>
          <w:szCs w:val="24"/>
        </w:rPr>
        <w:t>,</w:t>
      </w:r>
      <w:r w:rsidRPr="0000051F">
        <w:rPr>
          <w:rFonts w:cstheme="minorHAnsi"/>
          <w:color w:val="404040" w:themeColor="text1" w:themeTint="BF"/>
          <w:sz w:val="24"/>
          <w:szCs w:val="24"/>
        </w:rPr>
        <w:t xml:space="preserve"> and </w:t>
      </w:r>
      <w:r w:rsidRPr="006E560B">
        <w:rPr>
          <w:rFonts w:cstheme="minorHAnsi"/>
          <w:b/>
          <w:bCs/>
          <w:color w:val="404040" w:themeColor="text1" w:themeTint="BF"/>
          <w:sz w:val="24"/>
          <w:szCs w:val="24"/>
          <w:u w:val="single"/>
        </w:rPr>
        <w:t>F1 score of 9</w:t>
      </w:r>
      <w:r>
        <w:rPr>
          <w:rFonts w:cstheme="minorHAnsi"/>
          <w:b/>
          <w:bCs/>
          <w:color w:val="404040" w:themeColor="text1" w:themeTint="BF"/>
          <w:sz w:val="24"/>
          <w:szCs w:val="24"/>
          <w:u w:val="single"/>
        </w:rPr>
        <w:t>4</w:t>
      </w:r>
      <w:r w:rsidRPr="006E560B">
        <w:rPr>
          <w:rFonts w:cstheme="minorHAnsi"/>
          <w:b/>
          <w:bCs/>
          <w:color w:val="404040" w:themeColor="text1" w:themeTint="BF"/>
          <w:sz w:val="24"/>
          <w:szCs w:val="24"/>
          <w:u w:val="single"/>
        </w:rPr>
        <w:t>%</w:t>
      </w:r>
      <w:r w:rsidRPr="0000051F">
        <w:rPr>
          <w:rFonts w:cstheme="minorHAnsi"/>
          <w:color w:val="404040" w:themeColor="text1" w:themeTint="BF"/>
          <w:sz w:val="24"/>
          <w:szCs w:val="24"/>
        </w:rPr>
        <w:t>. These results suggest that our model can effectively detect pneumonia in chest X-ray images</w:t>
      </w:r>
      <w:r w:rsidRPr="00E40D2A">
        <w:rPr>
          <w:rFonts w:cstheme="minorHAnsi"/>
          <w:color w:val="404040" w:themeColor="text1" w:themeTint="BF"/>
          <w:sz w:val="24"/>
          <w:szCs w:val="24"/>
        </w:rPr>
        <w:t xml:space="preserve">. The precision and recall scores for each class </w:t>
      </w:r>
      <w:r w:rsidRPr="005E0425">
        <w:rPr>
          <w:rFonts w:cstheme="minorHAnsi"/>
          <w:color w:val="404040" w:themeColor="text1" w:themeTint="BF"/>
          <w:sz w:val="26"/>
          <w:szCs w:val="26"/>
        </w:rPr>
        <w:t xml:space="preserve">are </w:t>
      </w:r>
      <w:r w:rsidRPr="005E0425">
        <w:rPr>
          <w:rFonts w:cstheme="minorHAnsi"/>
          <w:b/>
          <w:bCs/>
          <w:color w:val="404040" w:themeColor="text1" w:themeTint="BF"/>
          <w:sz w:val="26"/>
          <w:szCs w:val="26"/>
        </w:rPr>
        <w:t>shown in the confusion matrix</w:t>
      </w:r>
      <w:r>
        <w:rPr>
          <w:rFonts w:cstheme="minorHAnsi"/>
          <w:color w:val="404040" w:themeColor="text1" w:themeTint="BF"/>
        </w:rPr>
        <w:t>.</w:t>
      </w:r>
    </w:p>
    <w:p w14:paraId="38894A5A" w14:textId="77777777" w:rsidR="000440F7" w:rsidRPr="0087303B" w:rsidRDefault="000440F7" w:rsidP="000440F7">
      <w:pPr>
        <w:pStyle w:val="section"/>
      </w:pPr>
      <w:bookmarkStart w:id="567" w:name="_Toc137080066"/>
      <w:r w:rsidRPr="0087303B">
        <w:t>Comparison:</w:t>
      </w:r>
      <w:bookmarkEnd w:id="567"/>
    </w:p>
    <w:p w14:paraId="05F62CB3" w14:textId="77777777" w:rsidR="000440F7" w:rsidRPr="00544865" w:rsidRDefault="000440F7" w:rsidP="000440F7">
      <w:pPr>
        <w:spacing w:line="276" w:lineRule="auto"/>
        <w:ind w:left="720"/>
        <w:rPr>
          <w:rFonts w:asciiTheme="majorBidi" w:hAnsiTheme="majorBidi" w:cstheme="majorBidi"/>
          <w:sz w:val="24"/>
          <w:szCs w:val="24"/>
        </w:rPr>
      </w:pPr>
      <w:r w:rsidRPr="00544865">
        <w:rPr>
          <w:rFonts w:asciiTheme="majorBidi" w:hAnsiTheme="majorBidi" w:cstheme="majorBidi"/>
          <w:sz w:val="24"/>
          <w:szCs w:val="24"/>
        </w:rPr>
        <w:t xml:space="preserve">In this project, we successfully developed and evaluated two deep learning models, a custom CNN and VGG16, for pneumonia detection in chest X-ray images. </w:t>
      </w:r>
      <w:r w:rsidRPr="00544865">
        <w:rPr>
          <w:rFonts w:asciiTheme="majorBidi" w:hAnsiTheme="majorBidi" w:cstheme="majorBidi"/>
          <w:b/>
          <w:bCs/>
          <w:sz w:val="24"/>
          <w:szCs w:val="24"/>
        </w:rPr>
        <w:t>The VGG16 model achieved higher accuracy</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t>precision</w:t>
      </w:r>
      <w:r w:rsidRPr="00544865">
        <w:rPr>
          <w:rFonts w:asciiTheme="majorBidi" w:hAnsiTheme="majorBidi" w:cstheme="majorBidi"/>
          <w:sz w:val="24"/>
          <w:szCs w:val="24"/>
        </w:rPr>
        <w:t xml:space="preserve">, </w:t>
      </w:r>
      <w:r w:rsidRPr="00544865">
        <w:rPr>
          <w:rFonts w:asciiTheme="majorBidi" w:hAnsiTheme="majorBidi" w:cstheme="majorBidi"/>
          <w:b/>
          <w:bCs/>
          <w:sz w:val="24"/>
          <w:szCs w:val="24"/>
        </w:rPr>
        <w:t>recall</w:t>
      </w:r>
      <w:r w:rsidRPr="00544865">
        <w:rPr>
          <w:rFonts w:asciiTheme="majorBidi" w:hAnsiTheme="majorBidi" w:cstheme="majorBidi"/>
          <w:sz w:val="24"/>
          <w:szCs w:val="24"/>
        </w:rPr>
        <w:t xml:space="preserve">, and </w:t>
      </w:r>
      <w:r w:rsidRPr="00544865">
        <w:rPr>
          <w:rFonts w:asciiTheme="majorBidi" w:hAnsiTheme="majorBidi" w:cstheme="majorBidi"/>
          <w:b/>
          <w:bCs/>
          <w:sz w:val="24"/>
          <w:szCs w:val="24"/>
        </w:rPr>
        <w:t xml:space="preserve">F1-score </w:t>
      </w:r>
      <w:r w:rsidRPr="00544865">
        <w:rPr>
          <w:rFonts w:asciiTheme="majorBidi" w:hAnsiTheme="majorBidi" w:cstheme="majorBidi"/>
          <w:sz w:val="24"/>
          <w:szCs w:val="24"/>
        </w:rPr>
        <w:t xml:space="preserve">compared to the custom </w:t>
      </w:r>
      <w:r w:rsidRPr="00544865">
        <w:rPr>
          <w:rFonts w:asciiTheme="majorBidi" w:hAnsiTheme="majorBidi" w:cstheme="majorBidi"/>
          <w:b/>
          <w:bCs/>
          <w:sz w:val="24"/>
          <w:szCs w:val="24"/>
        </w:rPr>
        <w:t>CNN model</w:t>
      </w:r>
      <w:r w:rsidRPr="00544865">
        <w:rPr>
          <w:rFonts w:asciiTheme="majorBidi" w:hAnsiTheme="majorBidi" w:cstheme="majorBidi"/>
          <w:sz w:val="24"/>
          <w:szCs w:val="24"/>
        </w:rPr>
        <w:t>. Both models show promise in automating the detection of pneumonia, which can aid in early diagnosis and treatment. Further advancements and improvements in the models and data collection can contribute to enhancing the accuracy and practicality of pneumonia diagnosis in real-world medical scenarios.</w:t>
      </w:r>
    </w:p>
    <w:p w14:paraId="501D85E0" w14:textId="77777777" w:rsidR="000440F7" w:rsidRDefault="000440F7" w:rsidP="000440F7">
      <w:pPr>
        <w:spacing w:line="276" w:lineRule="auto"/>
        <w:rPr>
          <w:sz w:val="24"/>
          <w:szCs w:val="24"/>
        </w:rPr>
      </w:pPr>
    </w:p>
    <w:p w14:paraId="17A5BAB8" w14:textId="77777777" w:rsidR="000440F7" w:rsidRPr="00F16C84" w:rsidRDefault="000440F7" w:rsidP="000440F7">
      <w:pPr>
        <w:pStyle w:val="section"/>
      </w:pPr>
      <w:bookmarkStart w:id="568" w:name="_Toc137080067"/>
      <w:r w:rsidRPr="00F16C84">
        <w:t>Limitations</w:t>
      </w:r>
      <w:bookmarkEnd w:id="568"/>
    </w:p>
    <w:p w14:paraId="4BF8DE3D" w14:textId="77777777" w:rsidR="000440F7" w:rsidRPr="0000051F" w:rsidRDefault="000440F7" w:rsidP="00544865">
      <w:pPr>
        <w:pStyle w:val="srsContent"/>
      </w:pPr>
      <w:r w:rsidRPr="0000051F">
        <w:t>Our model was trained on a relatively small dataset and may not generalize well to other types of chest X-ray images or medical imaging tasks.</w:t>
      </w:r>
    </w:p>
    <w:p w14:paraId="2572A93F" w14:textId="45B366B8" w:rsidR="000440F7" w:rsidRDefault="000440F7" w:rsidP="00544865">
      <w:pPr>
        <w:pStyle w:val="srsContent"/>
      </w:pPr>
      <w:r w:rsidRPr="0000051F">
        <w:t>The model's performance may be affected by factors such as the quality of the X-ray image or the skill of the radiologist who took the image.</w:t>
      </w:r>
    </w:p>
    <w:p w14:paraId="0E78778A" w14:textId="77777777" w:rsidR="000440F7" w:rsidRPr="0000051F" w:rsidRDefault="000440F7" w:rsidP="000440F7">
      <w:pPr>
        <w:ind w:left="720"/>
        <w:rPr>
          <w:rFonts w:cstheme="minorHAnsi"/>
          <w:color w:val="404040" w:themeColor="text1" w:themeTint="BF"/>
          <w:sz w:val="24"/>
          <w:szCs w:val="24"/>
        </w:rPr>
      </w:pPr>
    </w:p>
    <w:p w14:paraId="3AD39C9F" w14:textId="77777777" w:rsidR="000440F7" w:rsidRPr="0000051F" w:rsidRDefault="000440F7" w:rsidP="000440F7">
      <w:pPr>
        <w:pStyle w:val="section"/>
      </w:pPr>
      <w:bookmarkStart w:id="569" w:name="_Toc137080068"/>
      <w:r w:rsidRPr="00F16C84">
        <w:t>Future</w:t>
      </w:r>
      <w:r w:rsidRPr="0000051F">
        <w:rPr>
          <w:sz w:val="36"/>
          <w:szCs w:val="36"/>
        </w:rPr>
        <w:t xml:space="preserve"> </w:t>
      </w:r>
      <w:r w:rsidRPr="00F16C84">
        <w:t>Work</w:t>
      </w:r>
      <w:bookmarkEnd w:id="569"/>
    </w:p>
    <w:p w14:paraId="632C4538" w14:textId="77777777" w:rsidR="000440F7" w:rsidRPr="0000051F" w:rsidRDefault="000440F7" w:rsidP="00544865">
      <w:pPr>
        <w:pStyle w:val="srsContent"/>
      </w:pPr>
      <w:r w:rsidRPr="0000051F">
        <w:t>Train the model on a larger and more diverse dataset to improve its generalizability.</w:t>
      </w:r>
    </w:p>
    <w:p w14:paraId="34685DCB" w14:textId="77777777" w:rsidR="000440F7" w:rsidRPr="0000051F" w:rsidRDefault="000440F7" w:rsidP="00544865">
      <w:pPr>
        <w:pStyle w:val="srsContent"/>
      </w:pPr>
      <w:r w:rsidRPr="0000051F">
        <w:t>Investigate the use of transfer learning and other deep learning techniques to further improve the model's performance.</w:t>
      </w:r>
    </w:p>
    <w:p w14:paraId="22E31688" w14:textId="04A5FAD3" w:rsidR="000440F7" w:rsidRDefault="000440F7" w:rsidP="00544865">
      <w:pPr>
        <w:pStyle w:val="srsContent"/>
      </w:pPr>
      <w:r w:rsidRPr="0000051F">
        <w:t>Incorporate additional clinical and demographic data into the model to improve its accuracy and relevance to real-world medical settings.</w:t>
      </w:r>
    </w:p>
    <w:p w14:paraId="6E942DF1" w14:textId="77777777" w:rsidR="000440F7" w:rsidRPr="0000051F" w:rsidRDefault="000440F7" w:rsidP="000440F7">
      <w:pPr>
        <w:ind w:left="720"/>
        <w:rPr>
          <w:rFonts w:cstheme="minorHAnsi"/>
          <w:color w:val="404040" w:themeColor="text1" w:themeTint="BF"/>
          <w:sz w:val="24"/>
          <w:szCs w:val="24"/>
        </w:rPr>
      </w:pPr>
    </w:p>
    <w:p w14:paraId="7CE41474" w14:textId="77777777" w:rsidR="000440F7" w:rsidRPr="00F16C84" w:rsidRDefault="000440F7" w:rsidP="000440F7">
      <w:pPr>
        <w:pStyle w:val="section"/>
      </w:pPr>
      <w:bookmarkStart w:id="570" w:name="_Toc137080069"/>
      <w:r w:rsidRPr="00F16C84">
        <w:lastRenderedPageBreak/>
        <w:t>Conclusion</w:t>
      </w:r>
      <w:bookmarkEnd w:id="570"/>
    </w:p>
    <w:p w14:paraId="54F1970E" w14:textId="77777777" w:rsidR="000440F7" w:rsidRPr="0000051F" w:rsidRDefault="000440F7" w:rsidP="00544865">
      <w:pPr>
        <w:pStyle w:val="srsContent"/>
      </w:pPr>
      <w:r w:rsidRPr="0000051F">
        <w:t>In this project, we developed a deep learning model based on the VGG16 architecture to automatically detect pneumonia in chest X-ray images. Our model achieved a high level of accuracy and provides a promising approach for automated pneumonia diagnosis.</w:t>
      </w:r>
    </w:p>
    <w:p w14:paraId="533CEA19" w14:textId="77777777" w:rsidR="000440F7" w:rsidRPr="0000051F" w:rsidRDefault="000440F7" w:rsidP="000440F7">
      <w:pPr>
        <w:rPr>
          <w:rFonts w:cstheme="minorHAnsi"/>
        </w:rPr>
      </w:pPr>
    </w:p>
    <w:p w14:paraId="7A044F21" w14:textId="1FAFED82" w:rsidR="00B45F7A" w:rsidRPr="006A0B53" w:rsidRDefault="00B45F7A" w:rsidP="00B45F7A">
      <w:pPr>
        <w:pStyle w:val="srsContent"/>
        <w:ind w:left="0"/>
      </w:pPr>
    </w:p>
    <w:sectPr w:rsidR="00B45F7A" w:rsidRPr="006A0B53" w:rsidSect="00482DDC">
      <w:pgSz w:w="12240" w:h="15840" w:code="1"/>
      <w:pgMar w:top="5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1D8B65" w14:textId="77777777" w:rsidR="00750EDB" w:rsidRDefault="00750EDB" w:rsidP="00112C11">
      <w:pPr>
        <w:spacing w:after="0" w:line="240" w:lineRule="auto"/>
      </w:pPr>
      <w:r>
        <w:separator/>
      </w:r>
    </w:p>
  </w:endnote>
  <w:endnote w:type="continuationSeparator" w:id="0">
    <w:p w14:paraId="1E517B6E" w14:textId="77777777" w:rsidR="00750EDB" w:rsidRDefault="00750EDB" w:rsidP="00112C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7887986"/>
      <w:docPartObj>
        <w:docPartGallery w:val="Page Numbers (Bottom of Page)"/>
        <w:docPartUnique/>
      </w:docPartObj>
    </w:sdtPr>
    <w:sdtEndPr>
      <w:rPr>
        <w:color w:val="7F7F7F" w:themeColor="background1" w:themeShade="7F"/>
        <w:spacing w:val="60"/>
      </w:rPr>
    </w:sdtEndPr>
    <w:sdtContent>
      <w:p w14:paraId="626343FF" w14:textId="1737EE7D" w:rsidR="004A22BA" w:rsidRDefault="004A22BA">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4E02F8A" w14:textId="77777777" w:rsidR="004A22BA" w:rsidRDefault="004A22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495DD4" w14:textId="77777777" w:rsidR="00750EDB" w:rsidRDefault="00750EDB" w:rsidP="00112C11">
      <w:pPr>
        <w:spacing w:after="0" w:line="240" w:lineRule="auto"/>
      </w:pPr>
      <w:r>
        <w:separator/>
      </w:r>
    </w:p>
  </w:footnote>
  <w:footnote w:type="continuationSeparator" w:id="0">
    <w:p w14:paraId="34B340ED" w14:textId="77777777" w:rsidR="00750EDB" w:rsidRDefault="00750EDB" w:rsidP="00112C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4507B" w14:textId="108B2F1B" w:rsidR="002D0822" w:rsidRDefault="002D0822" w:rsidP="002D082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06706"/>
    <w:multiLevelType w:val="hybridMultilevel"/>
    <w:tmpl w:val="2ED0397A"/>
    <w:lvl w:ilvl="0" w:tplc="04090001">
      <w:start w:val="1"/>
      <w:numFmt w:val="bullet"/>
      <w:lvlText w:val=""/>
      <w:lvlJc w:val="left"/>
      <w:pPr>
        <w:ind w:left="2160" w:hanging="360"/>
      </w:pPr>
      <w:rPr>
        <w:rFonts w:ascii="Symbol" w:hAnsi="Symbol" w:hint="default"/>
      </w:rPr>
    </w:lvl>
    <w:lvl w:ilvl="1" w:tplc="FFFFFFFF">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1" w15:restartNumberingAfterBreak="0">
    <w:nsid w:val="01C058FB"/>
    <w:multiLevelType w:val="hybridMultilevel"/>
    <w:tmpl w:val="A810FC4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6B4169"/>
    <w:multiLevelType w:val="hybridMultilevel"/>
    <w:tmpl w:val="4C3045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A54771C"/>
    <w:multiLevelType w:val="hybridMultilevel"/>
    <w:tmpl w:val="2EC48318"/>
    <w:lvl w:ilvl="0" w:tplc="67A801E4">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 w15:restartNumberingAfterBreak="0">
    <w:nsid w:val="0AE230C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 w15:restartNumberingAfterBreak="0">
    <w:nsid w:val="0C361F4D"/>
    <w:multiLevelType w:val="hybridMultilevel"/>
    <w:tmpl w:val="CFCAF846"/>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15:restartNumberingAfterBreak="0">
    <w:nsid w:val="0C485A86"/>
    <w:multiLevelType w:val="hybridMultilevel"/>
    <w:tmpl w:val="11B21D5E"/>
    <w:lvl w:ilvl="0" w:tplc="4446A1D2">
      <w:start w:val="1"/>
      <w:numFmt w:val="decimal"/>
      <w:lvlText w:val="Chapte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C63B87"/>
    <w:multiLevelType w:val="hybridMultilevel"/>
    <w:tmpl w:val="19A671BA"/>
    <w:lvl w:ilvl="0" w:tplc="21EA85D8">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CCE6E11"/>
    <w:multiLevelType w:val="hybridMultilevel"/>
    <w:tmpl w:val="C6A89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E7E2986"/>
    <w:multiLevelType w:val="hybridMultilevel"/>
    <w:tmpl w:val="F23A25E4"/>
    <w:lvl w:ilvl="0" w:tplc="0409000B">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0" w15:restartNumberingAfterBreak="0">
    <w:nsid w:val="1029257A"/>
    <w:multiLevelType w:val="hybridMultilevel"/>
    <w:tmpl w:val="F5EE3C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4582794"/>
    <w:multiLevelType w:val="hybridMultilevel"/>
    <w:tmpl w:val="F16A1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5F4CCE"/>
    <w:multiLevelType w:val="hybridMultilevel"/>
    <w:tmpl w:val="69C87CE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7612B5E"/>
    <w:multiLevelType w:val="hybridMultilevel"/>
    <w:tmpl w:val="ECD68B0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7751E49"/>
    <w:multiLevelType w:val="hybridMultilevel"/>
    <w:tmpl w:val="BF0A68C8"/>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5" w15:restartNumberingAfterBreak="0">
    <w:nsid w:val="188A2DE2"/>
    <w:multiLevelType w:val="multilevel"/>
    <w:tmpl w:val="4044D47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16" w15:restartNumberingAfterBreak="0">
    <w:nsid w:val="1AC94F5E"/>
    <w:multiLevelType w:val="hybridMultilevel"/>
    <w:tmpl w:val="B17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F724D1"/>
    <w:multiLevelType w:val="hybridMultilevel"/>
    <w:tmpl w:val="BAEA573C"/>
    <w:lvl w:ilvl="0" w:tplc="21D2D3FA">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18" w15:restartNumberingAfterBreak="0">
    <w:nsid w:val="1F460162"/>
    <w:multiLevelType w:val="hybridMultilevel"/>
    <w:tmpl w:val="60DEBB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2B2895"/>
    <w:multiLevelType w:val="hybridMultilevel"/>
    <w:tmpl w:val="2176F18C"/>
    <w:lvl w:ilvl="0" w:tplc="415EFE1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20" w15:restartNumberingAfterBreak="0">
    <w:nsid w:val="25AA2852"/>
    <w:multiLevelType w:val="hybridMultilevel"/>
    <w:tmpl w:val="23BA11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2637473F"/>
    <w:multiLevelType w:val="hybridMultilevel"/>
    <w:tmpl w:val="0C1E17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506D6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76E51C7"/>
    <w:multiLevelType w:val="hybridMultilevel"/>
    <w:tmpl w:val="8FC62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7EF4234"/>
    <w:multiLevelType w:val="multilevel"/>
    <w:tmpl w:val="17B4C636"/>
    <w:lvl w:ilvl="0">
      <w:start w:val="1"/>
      <w:numFmt w:val="decimal"/>
      <w:lvlText w:val="%1."/>
      <w:lvlJc w:val="left"/>
      <w:pPr>
        <w:ind w:left="2880" w:hanging="360"/>
      </w:pPr>
      <w:rPr>
        <w:rFonts w:hint="default"/>
      </w:rPr>
    </w:lvl>
    <w:lvl w:ilvl="1">
      <w:start w:val="4"/>
      <w:numFmt w:val="decimal"/>
      <w:isLgl/>
      <w:lvlText w:val="%1.%2"/>
      <w:lvlJc w:val="left"/>
      <w:pPr>
        <w:ind w:left="3240" w:hanging="720"/>
      </w:pPr>
      <w:rPr>
        <w:rFonts w:asciiTheme="majorBidi" w:hAnsiTheme="majorBidi" w:cstheme="majorBidi" w:hint="default"/>
        <w:b w:val="0"/>
        <w:color w:val="auto"/>
        <w:sz w:val="24"/>
      </w:rPr>
    </w:lvl>
    <w:lvl w:ilvl="2">
      <w:start w:val="1"/>
      <w:numFmt w:val="decimal"/>
      <w:isLgl/>
      <w:lvlText w:val="%1.%2.%3"/>
      <w:lvlJc w:val="left"/>
      <w:pPr>
        <w:ind w:left="3240" w:hanging="720"/>
      </w:pPr>
      <w:rPr>
        <w:rFonts w:asciiTheme="majorBidi" w:hAnsiTheme="majorBidi" w:cstheme="majorBidi" w:hint="default"/>
        <w:b w:val="0"/>
        <w:color w:val="auto"/>
        <w:sz w:val="24"/>
      </w:rPr>
    </w:lvl>
    <w:lvl w:ilvl="3">
      <w:start w:val="1"/>
      <w:numFmt w:val="decimal"/>
      <w:isLgl/>
      <w:lvlText w:val="%1.%2.%3.%4"/>
      <w:lvlJc w:val="left"/>
      <w:pPr>
        <w:ind w:left="2279" w:hanging="720"/>
      </w:pPr>
      <w:rPr>
        <w:rFonts w:asciiTheme="majorBidi" w:hAnsiTheme="majorBidi" w:cstheme="majorBidi" w:hint="default"/>
        <w:b w:val="0"/>
        <w:color w:val="auto"/>
        <w:sz w:val="24"/>
      </w:rPr>
    </w:lvl>
    <w:lvl w:ilvl="4">
      <w:start w:val="1"/>
      <w:numFmt w:val="decimal"/>
      <w:isLgl/>
      <w:lvlText w:val="%1.%2.%3.%4.%5"/>
      <w:lvlJc w:val="left"/>
      <w:pPr>
        <w:ind w:left="3600" w:hanging="1080"/>
      </w:pPr>
      <w:rPr>
        <w:rFonts w:asciiTheme="majorBidi" w:hAnsiTheme="majorBidi" w:cstheme="majorBidi" w:hint="default"/>
        <w:b w:val="0"/>
        <w:color w:val="auto"/>
        <w:sz w:val="24"/>
      </w:rPr>
    </w:lvl>
    <w:lvl w:ilvl="5">
      <w:start w:val="1"/>
      <w:numFmt w:val="decimal"/>
      <w:isLgl/>
      <w:lvlText w:val="%1.%2.%3.%4.%5.%6"/>
      <w:lvlJc w:val="left"/>
      <w:pPr>
        <w:ind w:left="3600" w:hanging="1080"/>
      </w:pPr>
      <w:rPr>
        <w:rFonts w:asciiTheme="majorBidi" w:hAnsiTheme="majorBidi" w:cstheme="majorBidi" w:hint="default"/>
        <w:b w:val="0"/>
        <w:color w:val="auto"/>
        <w:sz w:val="24"/>
      </w:rPr>
    </w:lvl>
    <w:lvl w:ilvl="6">
      <w:start w:val="1"/>
      <w:numFmt w:val="decimal"/>
      <w:isLgl/>
      <w:lvlText w:val="%1.%2.%3.%4.%5.%6.%7"/>
      <w:lvlJc w:val="left"/>
      <w:pPr>
        <w:ind w:left="3960" w:hanging="1440"/>
      </w:pPr>
      <w:rPr>
        <w:rFonts w:asciiTheme="majorBidi" w:hAnsiTheme="majorBidi" w:cstheme="majorBidi" w:hint="default"/>
        <w:b w:val="0"/>
        <w:color w:val="auto"/>
        <w:sz w:val="24"/>
      </w:rPr>
    </w:lvl>
    <w:lvl w:ilvl="7">
      <w:start w:val="1"/>
      <w:numFmt w:val="decimal"/>
      <w:isLgl/>
      <w:lvlText w:val="%1.%2.%3.%4.%5.%6.%7.%8"/>
      <w:lvlJc w:val="left"/>
      <w:pPr>
        <w:ind w:left="3960" w:hanging="1440"/>
      </w:pPr>
      <w:rPr>
        <w:rFonts w:asciiTheme="majorBidi" w:hAnsiTheme="majorBidi" w:cstheme="majorBidi" w:hint="default"/>
        <w:b w:val="0"/>
        <w:color w:val="auto"/>
        <w:sz w:val="24"/>
      </w:rPr>
    </w:lvl>
    <w:lvl w:ilvl="8">
      <w:start w:val="1"/>
      <w:numFmt w:val="decimal"/>
      <w:isLgl/>
      <w:lvlText w:val="%1.%2.%3.%4.%5.%6.%7.%8.%9"/>
      <w:lvlJc w:val="left"/>
      <w:pPr>
        <w:ind w:left="4320" w:hanging="1800"/>
      </w:pPr>
      <w:rPr>
        <w:rFonts w:asciiTheme="majorBidi" w:hAnsiTheme="majorBidi" w:cstheme="majorBidi" w:hint="default"/>
        <w:b w:val="0"/>
        <w:color w:val="auto"/>
        <w:sz w:val="24"/>
      </w:rPr>
    </w:lvl>
  </w:abstractNum>
  <w:abstractNum w:abstractNumId="25" w15:restartNumberingAfterBreak="0">
    <w:nsid w:val="284A6782"/>
    <w:multiLevelType w:val="multilevel"/>
    <w:tmpl w:val="6B38ADF6"/>
    <w:lvl w:ilvl="0">
      <w:start w:val="1"/>
      <w:numFmt w:val="decimal"/>
      <w:lvlText w:val="%1"/>
      <w:lvlJc w:val="left"/>
      <w:pPr>
        <w:ind w:left="645" w:hanging="645"/>
      </w:pPr>
      <w:rPr>
        <w:rFonts w:hint="default"/>
      </w:rPr>
    </w:lvl>
    <w:lvl w:ilvl="1">
      <w:start w:val="1"/>
      <w:numFmt w:val="decimal"/>
      <w:lvlText w:val="%1.%2"/>
      <w:lvlJc w:val="left"/>
      <w:pPr>
        <w:ind w:left="848" w:hanging="645"/>
      </w:pPr>
      <w:rPr>
        <w:rFonts w:hint="default"/>
      </w:rPr>
    </w:lvl>
    <w:lvl w:ilvl="2">
      <w:start w:val="1"/>
      <w:numFmt w:val="decimal"/>
      <w:lvlText w:val="%1.%2.%3"/>
      <w:lvlJc w:val="left"/>
      <w:pPr>
        <w:ind w:left="1126" w:hanging="720"/>
      </w:pPr>
      <w:rPr>
        <w:rFonts w:hint="default"/>
      </w:rPr>
    </w:lvl>
    <w:lvl w:ilvl="3">
      <w:start w:val="1"/>
      <w:numFmt w:val="decimal"/>
      <w:lvlText w:val="%1.%2.%3.%4"/>
      <w:lvlJc w:val="left"/>
      <w:pPr>
        <w:ind w:left="1689" w:hanging="1080"/>
      </w:pPr>
      <w:rPr>
        <w:rFonts w:hint="default"/>
      </w:rPr>
    </w:lvl>
    <w:lvl w:ilvl="4">
      <w:start w:val="1"/>
      <w:numFmt w:val="decimal"/>
      <w:lvlText w:val="%1.%2.%3.%4.%5"/>
      <w:lvlJc w:val="left"/>
      <w:pPr>
        <w:ind w:left="1892" w:hanging="1080"/>
      </w:pPr>
      <w:rPr>
        <w:rFonts w:hint="default"/>
      </w:rPr>
    </w:lvl>
    <w:lvl w:ilvl="5">
      <w:start w:val="1"/>
      <w:numFmt w:val="decimal"/>
      <w:lvlText w:val="%1.%2.%3.%4.%5.%6"/>
      <w:lvlJc w:val="left"/>
      <w:pPr>
        <w:ind w:left="2455" w:hanging="1440"/>
      </w:pPr>
      <w:rPr>
        <w:rFonts w:hint="default"/>
      </w:rPr>
    </w:lvl>
    <w:lvl w:ilvl="6">
      <w:start w:val="1"/>
      <w:numFmt w:val="decimal"/>
      <w:lvlText w:val="%1.%2.%3.%4.%5.%6.%7"/>
      <w:lvlJc w:val="left"/>
      <w:pPr>
        <w:ind w:left="2658" w:hanging="1440"/>
      </w:pPr>
      <w:rPr>
        <w:rFonts w:hint="default"/>
      </w:rPr>
    </w:lvl>
    <w:lvl w:ilvl="7">
      <w:start w:val="1"/>
      <w:numFmt w:val="decimal"/>
      <w:lvlText w:val="%1.%2.%3.%4.%5.%6.%7.%8"/>
      <w:lvlJc w:val="left"/>
      <w:pPr>
        <w:ind w:left="3221" w:hanging="1800"/>
      </w:pPr>
      <w:rPr>
        <w:rFonts w:hint="default"/>
      </w:rPr>
    </w:lvl>
    <w:lvl w:ilvl="8">
      <w:start w:val="1"/>
      <w:numFmt w:val="decimal"/>
      <w:lvlText w:val="%1.%2.%3.%4.%5.%6.%7.%8.%9"/>
      <w:lvlJc w:val="left"/>
      <w:pPr>
        <w:ind w:left="3784" w:hanging="2160"/>
      </w:pPr>
      <w:rPr>
        <w:rFonts w:hint="default"/>
      </w:rPr>
    </w:lvl>
  </w:abstractNum>
  <w:abstractNum w:abstractNumId="26" w15:restartNumberingAfterBreak="0">
    <w:nsid w:val="298056E3"/>
    <w:multiLevelType w:val="hybridMultilevel"/>
    <w:tmpl w:val="260C2574"/>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B132A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CAF6C9D"/>
    <w:multiLevelType w:val="hybridMultilevel"/>
    <w:tmpl w:val="1FFEC4E8"/>
    <w:lvl w:ilvl="0" w:tplc="848A48A6">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29" w15:restartNumberingAfterBreak="0">
    <w:nsid w:val="2DAC640E"/>
    <w:multiLevelType w:val="hybridMultilevel"/>
    <w:tmpl w:val="C4185E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2E3A2F71"/>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1" w15:restartNumberingAfterBreak="0">
    <w:nsid w:val="2EB634D3"/>
    <w:multiLevelType w:val="hybridMultilevel"/>
    <w:tmpl w:val="7D548236"/>
    <w:lvl w:ilvl="0" w:tplc="9E4EB992">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EE83BF4"/>
    <w:multiLevelType w:val="hybridMultilevel"/>
    <w:tmpl w:val="65FA82AA"/>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15:restartNumberingAfterBreak="0">
    <w:nsid w:val="317F1F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A7F5E37"/>
    <w:multiLevelType w:val="multilevel"/>
    <w:tmpl w:val="69B49A56"/>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35" w15:restartNumberingAfterBreak="0">
    <w:nsid w:val="3B6C4C9C"/>
    <w:multiLevelType w:val="hybridMultilevel"/>
    <w:tmpl w:val="4A76278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3E020FDE"/>
    <w:multiLevelType w:val="hybridMultilevel"/>
    <w:tmpl w:val="60DE7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EF57485"/>
    <w:multiLevelType w:val="hybridMultilevel"/>
    <w:tmpl w:val="DB7245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0C7430A"/>
    <w:multiLevelType w:val="hybridMultilevel"/>
    <w:tmpl w:val="1174E3C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43195D69"/>
    <w:multiLevelType w:val="hybridMultilevel"/>
    <w:tmpl w:val="DA8A68A2"/>
    <w:lvl w:ilvl="0" w:tplc="E7A07C9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467A0C05"/>
    <w:multiLevelType w:val="hybridMultilevel"/>
    <w:tmpl w:val="E8A6D890"/>
    <w:lvl w:ilvl="0" w:tplc="B34AA37E">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1" w15:restartNumberingAfterBreak="0">
    <w:nsid w:val="475668B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2" w15:restartNumberingAfterBreak="0">
    <w:nsid w:val="49755631"/>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3" w15:restartNumberingAfterBreak="0">
    <w:nsid w:val="4B745A1F"/>
    <w:multiLevelType w:val="hybridMultilevel"/>
    <w:tmpl w:val="CE8C7430"/>
    <w:lvl w:ilvl="0" w:tplc="B6EC07DC">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4" w15:restartNumberingAfterBreak="0">
    <w:nsid w:val="4D847FB3"/>
    <w:multiLevelType w:val="hybridMultilevel"/>
    <w:tmpl w:val="ED64B3E8"/>
    <w:lvl w:ilvl="0" w:tplc="4446A1D2">
      <w:start w:val="1"/>
      <w:numFmt w:val="decimal"/>
      <w:lvlText w:val="Chapte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04475BE"/>
    <w:multiLevelType w:val="hybridMultilevel"/>
    <w:tmpl w:val="B58A1C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6D03C5"/>
    <w:multiLevelType w:val="hybridMultilevel"/>
    <w:tmpl w:val="A0F099E8"/>
    <w:lvl w:ilvl="0" w:tplc="4E187A9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D726E7"/>
    <w:multiLevelType w:val="multilevel"/>
    <w:tmpl w:val="7C589C50"/>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48" w15:restartNumberingAfterBreak="0">
    <w:nsid w:val="5A1A6073"/>
    <w:multiLevelType w:val="hybridMultilevel"/>
    <w:tmpl w:val="AC5A82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5A471FF2"/>
    <w:multiLevelType w:val="hybridMultilevel"/>
    <w:tmpl w:val="A912AB5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0" w15:restartNumberingAfterBreak="0">
    <w:nsid w:val="5B342B06"/>
    <w:multiLevelType w:val="multilevel"/>
    <w:tmpl w:val="7DEAF0B2"/>
    <w:lvl w:ilvl="0">
      <w:numFmt w:val="bullet"/>
      <w:lvlText w:val="-"/>
      <w:lvlJc w:val="left"/>
      <w:pPr>
        <w:ind w:left="1440" w:hanging="360"/>
      </w:pPr>
      <w:rPr>
        <w:rFonts w:ascii="Times New Roman" w:eastAsiaTheme="minorHAnsi" w:hAnsi="Times New Roman" w:cs="Times New Roman"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1" w15:restartNumberingAfterBreak="0">
    <w:nsid w:val="5B9F19E3"/>
    <w:multiLevelType w:val="hybridMultilevel"/>
    <w:tmpl w:val="BBD42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BC722DE"/>
    <w:multiLevelType w:val="hybridMultilevel"/>
    <w:tmpl w:val="F8067FE2"/>
    <w:lvl w:ilvl="0" w:tplc="7D127E0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DD8720D"/>
    <w:multiLevelType w:val="hybridMultilevel"/>
    <w:tmpl w:val="DB2813D4"/>
    <w:lvl w:ilvl="0" w:tplc="074A1E9A">
      <w:start w:val="1"/>
      <w:numFmt w:val="decimal"/>
      <w:lvlText w:val="%1."/>
      <w:lvlJc w:val="left"/>
      <w:pPr>
        <w:ind w:left="1584" w:hanging="360"/>
      </w:pPr>
      <w:rPr>
        <w:rFonts w:hint="default"/>
        <w:sz w:val="24"/>
        <w:szCs w:val="24"/>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4" w15:restartNumberingAfterBreak="0">
    <w:nsid w:val="600F5922"/>
    <w:multiLevelType w:val="multilevel"/>
    <w:tmpl w:val="D7125C22"/>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5" w15:restartNumberingAfterBreak="0">
    <w:nsid w:val="64880C4A"/>
    <w:multiLevelType w:val="hybridMultilevel"/>
    <w:tmpl w:val="6D466FE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65845645"/>
    <w:multiLevelType w:val="hybridMultilevel"/>
    <w:tmpl w:val="C1D6D4E0"/>
    <w:lvl w:ilvl="0" w:tplc="3BE2C170">
      <w:start w:val="1"/>
      <w:numFmt w:val="lowerLetter"/>
      <w:lvlText w:val="%1."/>
      <w:lvlJc w:val="left"/>
      <w:pPr>
        <w:ind w:left="1800" w:hanging="360"/>
      </w:pPr>
      <w:rPr>
        <w:b/>
        <w:bCs/>
        <w:sz w:val="24"/>
        <w:szCs w:val="24"/>
      </w:rPr>
    </w:lvl>
    <w:lvl w:ilvl="1" w:tplc="FFFFFFFF">
      <w:start w:val="1"/>
      <w:numFmt w:val="lowerLetter"/>
      <w:lvlText w:val="%2."/>
      <w:lvlJc w:val="left"/>
      <w:pPr>
        <w:ind w:left="2520" w:hanging="360"/>
      </w:pPr>
      <w:rPr>
        <w:b/>
        <w:bCs/>
        <w:sz w:val="24"/>
        <w:szCs w:val="24"/>
      </w:rPr>
    </w:lvl>
    <w:lvl w:ilvl="2" w:tplc="FFFFFFFF">
      <w:start w:val="1"/>
      <w:numFmt w:val="lowerRoman"/>
      <w:lvlText w:val="%3."/>
      <w:lvlJc w:val="right"/>
      <w:pPr>
        <w:ind w:left="3240" w:hanging="180"/>
      </w:pPr>
    </w:lvl>
    <w:lvl w:ilvl="3" w:tplc="FFFFFFFF">
      <w:start w:val="1"/>
      <w:numFmt w:val="decimal"/>
      <w:lvlText w:val="%4."/>
      <w:lvlJc w:val="left"/>
      <w:pPr>
        <w:ind w:left="3960" w:hanging="360"/>
      </w:pPr>
    </w:lvl>
    <w:lvl w:ilvl="4" w:tplc="FFFFFFFF">
      <w:start w:val="1"/>
      <w:numFmt w:val="lowerLetter"/>
      <w:lvlText w:val="%5."/>
      <w:lvlJc w:val="left"/>
      <w:pPr>
        <w:ind w:left="4680" w:hanging="360"/>
      </w:pPr>
    </w:lvl>
    <w:lvl w:ilvl="5" w:tplc="FFFFFFFF">
      <w:start w:val="1"/>
      <w:numFmt w:val="lowerRoman"/>
      <w:lvlText w:val="%6."/>
      <w:lvlJc w:val="right"/>
      <w:pPr>
        <w:ind w:left="5400" w:hanging="180"/>
      </w:p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57" w15:restartNumberingAfterBreak="0">
    <w:nsid w:val="659D720B"/>
    <w:multiLevelType w:val="multilevel"/>
    <w:tmpl w:val="6770A2EC"/>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58" w15:restartNumberingAfterBreak="0">
    <w:nsid w:val="65D3204C"/>
    <w:multiLevelType w:val="hybridMultilevel"/>
    <w:tmpl w:val="D8F827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15:restartNumberingAfterBreak="0">
    <w:nsid w:val="686F25EB"/>
    <w:multiLevelType w:val="hybridMultilevel"/>
    <w:tmpl w:val="5B740770"/>
    <w:lvl w:ilvl="0" w:tplc="0409000B">
      <w:start w:val="1"/>
      <w:numFmt w:val="bullet"/>
      <w:lvlText w:val=""/>
      <w:lvlJc w:val="left"/>
      <w:pPr>
        <w:ind w:left="252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60" w15:restartNumberingAfterBreak="0">
    <w:nsid w:val="69C610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C652ACA"/>
    <w:multiLevelType w:val="hybridMultilevel"/>
    <w:tmpl w:val="796A526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DCB4854"/>
    <w:multiLevelType w:val="hybridMultilevel"/>
    <w:tmpl w:val="20AA60D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3" w15:restartNumberingAfterBreak="0">
    <w:nsid w:val="6EAA2D3D"/>
    <w:multiLevelType w:val="hybridMultilevel"/>
    <w:tmpl w:val="8E609E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4" w15:restartNumberingAfterBreak="0">
    <w:nsid w:val="70D7410B"/>
    <w:multiLevelType w:val="hybridMultilevel"/>
    <w:tmpl w:val="D36201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1650353"/>
    <w:multiLevelType w:val="hybridMultilevel"/>
    <w:tmpl w:val="6C7424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55215A0"/>
    <w:multiLevelType w:val="multilevel"/>
    <w:tmpl w:val="6770A2EC"/>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4"/>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67" w15:restartNumberingAfterBreak="0">
    <w:nsid w:val="765D27E2"/>
    <w:multiLevelType w:val="hybridMultilevel"/>
    <w:tmpl w:val="CFCAF846"/>
    <w:lvl w:ilvl="0" w:tplc="FFFFFFFF">
      <w:start w:val="1"/>
      <w:numFmt w:val="upperLetter"/>
      <w:lvlText w:val="%1."/>
      <w:lvlJc w:val="left"/>
      <w:pPr>
        <w:ind w:left="3240" w:hanging="360"/>
      </w:pPr>
    </w:lvl>
    <w:lvl w:ilvl="1" w:tplc="FFFFFFFF" w:tentative="1">
      <w:start w:val="1"/>
      <w:numFmt w:val="lowerLetter"/>
      <w:lvlText w:val="%2."/>
      <w:lvlJc w:val="left"/>
      <w:pPr>
        <w:ind w:left="3960" w:hanging="360"/>
      </w:pPr>
    </w:lvl>
    <w:lvl w:ilvl="2" w:tplc="FFFFFFFF" w:tentative="1">
      <w:start w:val="1"/>
      <w:numFmt w:val="lowerRoman"/>
      <w:lvlText w:val="%3."/>
      <w:lvlJc w:val="right"/>
      <w:pPr>
        <w:ind w:left="4680" w:hanging="180"/>
      </w:pPr>
    </w:lvl>
    <w:lvl w:ilvl="3" w:tplc="FFFFFFFF" w:tentative="1">
      <w:start w:val="1"/>
      <w:numFmt w:val="decimal"/>
      <w:lvlText w:val="%4."/>
      <w:lvlJc w:val="left"/>
      <w:pPr>
        <w:ind w:left="5400" w:hanging="360"/>
      </w:pPr>
    </w:lvl>
    <w:lvl w:ilvl="4" w:tplc="FFFFFFFF" w:tentative="1">
      <w:start w:val="1"/>
      <w:numFmt w:val="lowerLetter"/>
      <w:lvlText w:val="%5."/>
      <w:lvlJc w:val="left"/>
      <w:pPr>
        <w:ind w:left="6120" w:hanging="360"/>
      </w:pPr>
    </w:lvl>
    <w:lvl w:ilvl="5" w:tplc="FFFFFFFF" w:tentative="1">
      <w:start w:val="1"/>
      <w:numFmt w:val="lowerRoman"/>
      <w:lvlText w:val="%6."/>
      <w:lvlJc w:val="right"/>
      <w:pPr>
        <w:ind w:left="6840" w:hanging="180"/>
      </w:pPr>
    </w:lvl>
    <w:lvl w:ilvl="6" w:tplc="FFFFFFFF" w:tentative="1">
      <w:start w:val="1"/>
      <w:numFmt w:val="decimal"/>
      <w:lvlText w:val="%7."/>
      <w:lvlJc w:val="left"/>
      <w:pPr>
        <w:ind w:left="7560" w:hanging="360"/>
      </w:pPr>
    </w:lvl>
    <w:lvl w:ilvl="7" w:tplc="FFFFFFFF" w:tentative="1">
      <w:start w:val="1"/>
      <w:numFmt w:val="lowerLetter"/>
      <w:lvlText w:val="%8."/>
      <w:lvlJc w:val="left"/>
      <w:pPr>
        <w:ind w:left="8280" w:hanging="360"/>
      </w:pPr>
    </w:lvl>
    <w:lvl w:ilvl="8" w:tplc="FFFFFFFF" w:tentative="1">
      <w:start w:val="1"/>
      <w:numFmt w:val="lowerRoman"/>
      <w:lvlText w:val="%9."/>
      <w:lvlJc w:val="right"/>
      <w:pPr>
        <w:ind w:left="9000" w:hanging="180"/>
      </w:pPr>
    </w:lvl>
  </w:abstractNum>
  <w:abstractNum w:abstractNumId="68" w15:restartNumberingAfterBreak="0">
    <w:nsid w:val="7681145A"/>
    <w:multiLevelType w:val="hybridMultilevel"/>
    <w:tmpl w:val="649EA028"/>
    <w:lvl w:ilvl="0" w:tplc="F4E45C02">
      <w:start w:val="1"/>
      <w:numFmt w:val="lowerLetter"/>
      <w:lvlText w:val="%1."/>
      <w:lvlJc w:val="left"/>
      <w:pPr>
        <w:ind w:left="1800" w:hanging="360"/>
      </w:pPr>
      <w:rPr>
        <w:b/>
        <w:bCs/>
        <w:sz w:val="24"/>
        <w:szCs w:val="24"/>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9" w15:restartNumberingAfterBreak="0">
    <w:nsid w:val="76BC681F"/>
    <w:multiLevelType w:val="multilevel"/>
    <w:tmpl w:val="69B49A56"/>
    <w:lvl w:ilvl="0">
      <w:start w:val="1"/>
      <w:numFmt w:val="decimal"/>
      <w:lvlText w:val="%1."/>
      <w:lvlJc w:val="left"/>
      <w:pPr>
        <w:ind w:left="504" w:hanging="504"/>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28"/>
        <w:szCs w:val="22"/>
      </w:rPr>
    </w:lvl>
    <w:lvl w:ilvl="3">
      <w:start w:val="1"/>
      <w:numFmt w:val="decimal"/>
      <w:lvlText w:val="%1.%2.%3.%4."/>
      <w:lvlJc w:val="left"/>
      <w:pPr>
        <w:ind w:left="1440" w:hanging="1440"/>
      </w:pPr>
      <w:rPr>
        <w:rFonts w:hint="default"/>
        <w:sz w:val="32"/>
      </w:rPr>
    </w:lvl>
    <w:lvl w:ilvl="4">
      <w:start w:val="1"/>
      <w:numFmt w:val="decimal"/>
      <w:lvlText w:val="%1.%2.%3.%4.%5."/>
      <w:lvlJc w:val="left"/>
      <w:pPr>
        <w:ind w:left="1800" w:hanging="1800"/>
      </w:pPr>
      <w:rPr>
        <w:rFonts w:hint="default"/>
        <w:sz w:val="32"/>
      </w:rPr>
    </w:lvl>
    <w:lvl w:ilvl="5">
      <w:start w:val="1"/>
      <w:numFmt w:val="decimal"/>
      <w:lvlText w:val="%1.%2.%3.%4.%5.%6."/>
      <w:lvlJc w:val="left"/>
      <w:pPr>
        <w:ind w:left="2160" w:hanging="216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880" w:hanging="2880"/>
      </w:pPr>
      <w:rPr>
        <w:rFonts w:hint="default"/>
        <w:sz w:val="32"/>
      </w:rPr>
    </w:lvl>
  </w:abstractNum>
  <w:abstractNum w:abstractNumId="70" w15:restartNumberingAfterBreak="0">
    <w:nsid w:val="78536897"/>
    <w:multiLevelType w:val="hybridMultilevel"/>
    <w:tmpl w:val="46E88C0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1" w15:restartNumberingAfterBreak="0">
    <w:nsid w:val="7A956DC0"/>
    <w:multiLevelType w:val="hybridMultilevel"/>
    <w:tmpl w:val="193A0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C175750"/>
    <w:multiLevelType w:val="hybridMultilevel"/>
    <w:tmpl w:val="DFFC73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DB84BA5"/>
    <w:multiLevelType w:val="hybridMultilevel"/>
    <w:tmpl w:val="4DF2D518"/>
    <w:lvl w:ilvl="0" w:tplc="18AE36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7E8E5AA9"/>
    <w:multiLevelType w:val="hybridMultilevel"/>
    <w:tmpl w:val="38F6B192"/>
    <w:lvl w:ilvl="0" w:tplc="DEE6A99A">
      <w:start w:val="1"/>
      <w:numFmt w:val="bullet"/>
      <w:pStyle w:val="subSubSection2"/>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237598877">
    <w:abstractNumId w:val="11"/>
  </w:num>
  <w:num w:numId="2" w16cid:durableId="1357341590">
    <w:abstractNumId w:val="44"/>
  </w:num>
  <w:num w:numId="3" w16cid:durableId="1219174166">
    <w:abstractNumId w:val="34"/>
  </w:num>
  <w:num w:numId="4" w16cid:durableId="1281109012">
    <w:abstractNumId w:val="27"/>
  </w:num>
  <w:num w:numId="5" w16cid:durableId="2091387309">
    <w:abstractNumId w:val="22"/>
  </w:num>
  <w:num w:numId="6" w16cid:durableId="796219549">
    <w:abstractNumId w:val="57"/>
  </w:num>
  <w:num w:numId="7" w16cid:durableId="1897080378">
    <w:abstractNumId w:val="42"/>
  </w:num>
  <w:num w:numId="8" w16cid:durableId="756709259">
    <w:abstractNumId w:val="46"/>
  </w:num>
  <w:num w:numId="9" w16cid:durableId="1425149539">
    <w:abstractNumId w:val="58"/>
  </w:num>
  <w:num w:numId="10" w16cid:durableId="417597210">
    <w:abstractNumId w:val="59"/>
  </w:num>
  <w:num w:numId="11" w16cid:durableId="1193110071">
    <w:abstractNumId w:val="5"/>
  </w:num>
  <w:num w:numId="12" w16cid:durableId="1949045485">
    <w:abstractNumId w:val="67"/>
  </w:num>
  <w:num w:numId="13" w16cid:durableId="2043899835">
    <w:abstractNumId w:val="24"/>
  </w:num>
  <w:num w:numId="14" w16cid:durableId="1393961765">
    <w:abstractNumId w:val="31"/>
  </w:num>
  <w:num w:numId="15" w16cid:durableId="1535968080">
    <w:abstractNumId w:val="20"/>
  </w:num>
  <w:num w:numId="16" w16cid:durableId="506797479">
    <w:abstractNumId w:val="0"/>
  </w:num>
  <w:num w:numId="17" w16cid:durableId="213274191">
    <w:abstractNumId w:val="55"/>
  </w:num>
  <w:num w:numId="18" w16cid:durableId="1020816314">
    <w:abstractNumId w:val="35"/>
  </w:num>
  <w:num w:numId="19" w16cid:durableId="521284543">
    <w:abstractNumId w:val="9"/>
  </w:num>
  <w:num w:numId="20" w16cid:durableId="182328065">
    <w:abstractNumId w:val="48"/>
  </w:num>
  <w:num w:numId="21" w16cid:durableId="912160803">
    <w:abstractNumId w:val="62"/>
  </w:num>
  <w:num w:numId="22" w16cid:durableId="402678414">
    <w:abstractNumId w:val="2"/>
  </w:num>
  <w:num w:numId="23" w16cid:durableId="78059478">
    <w:abstractNumId w:val="13"/>
  </w:num>
  <w:num w:numId="24" w16cid:durableId="1536960579">
    <w:abstractNumId w:val="72"/>
  </w:num>
  <w:num w:numId="25" w16cid:durableId="1167554427">
    <w:abstractNumId w:val="70"/>
  </w:num>
  <w:num w:numId="26" w16cid:durableId="1756170778">
    <w:abstractNumId w:val="37"/>
  </w:num>
  <w:num w:numId="27" w16cid:durableId="2093624128">
    <w:abstractNumId w:val="64"/>
  </w:num>
  <w:num w:numId="28" w16cid:durableId="1535654979">
    <w:abstractNumId w:val="49"/>
  </w:num>
  <w:num w:numId="29" w16cid:durableId="1870100070">
    <w:abstractNumId w:val="16"/>
  </w:num>
  <w:num w:numId="30" w16cid:durableId="2022966649">
    <w:abstractNumId w:val="14"/>
  </w:num>
  <w:num w:numId="31" w16cid:durableId="26879069">
    <w:abstractNumId w:val="74"/>
  </w:num>
  <w:num w:numId="32" w16cid:durableId="104276152">
    <w:abstractNumId w:val="32"/>
  </w:num>
  <w:num w:numId="33" w16cid:durableId="951279941">
    <w:abstractNumId w:val="8"/>
  </w:num>
  <w:num w:numId="34" w16cid:durableId="306203040">
    <w:abstractNumId w:val="23"/>
  </w:num>
  <w:num w:numId="35" w16cid:durableId="1955937713">
    <w:abstractNumId w:val="60"/>
  </w:num>
  <w:num w:numId="36" w16cid:durableId="985937786">
    <w:abstractNumId w:val="12"/>
  </w:num>
  <w:num w:numId="37" w16cid:durableId="662857831">
    <w:abstractNumId w:val="10"/>
  </w:num>
  <w:num w:numId="38" w16cid:durableId="1004940620">
    <w:abstractNumId w:val="63"/>
  </w:num>
  <w:num w:numId="39" w16cid:durableId="1492332887">
    <w:abstractNumId w:val="29"/>
  </w:num>
  <w:num w:numId="40" w16cid:durableId="1478061687">
    <w:abstractNumId w:val="26"/>
  </w:num>
  <w:num w:numId="41" w16cid:durableId="1061711774">
    <w:abstractNumId w:val="33"/>
  </w:num>
  <w:num w:numId="42" w16cid:durableId="810174521">
    <w:abstractNumId w:val="71"/>
  </w:num>
  <w:num w:numId="43" w16cid:durableId="128743724">
    <w:abstractNumId w:val="7"/>
  </w:num>
  <w:num w:numId="44" w16cid:durableId="123033743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4645499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6148880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821473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97225073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6374185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935419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43136170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882669716">
    <w:abstractNumId w:val="53"/>
  </w:num>
  <w:num w:numId="53" w16cid:durableId="123693721">
    <w:abstractNumId w:val="54"/>
  </w:num>
  <w:num w:numId="54" w16cid:durableId="1362780281">
    <w:abstractNumId w:val="51"/>
  </w:num>
  <w:num w:numId="55" w16cid:durableId="897127837">
    <w:abstractNumId w:val="21"/>
  </w:num>
  <w:num w:numId="56" w16cid:durableId="2029519750">
    <w:abstractNumId w:val="61"/>
  </w:num>
  <w:num w:numId="57" w16cid:durableId="1543904710">
    <w:abstractNumId w:val="45"/>
  </w:num>
  <w:num w:numId="58" w16cid:durableId="1850560008">
    <w:abstractNumId w:val="65"/>
  </w:num>
  <w:num w:numId="59" w16cid:durableId="1582063897">
    <w:abstractNumId w:val="25"/>
  </w:num>
  <w:num w:numId="60" w16cid:durableId="1164780061">
    <w:abstractNumId w:val="39"/>
  </w:num>
  <w:num w:numId="61" w16cid:durableId="2104253354">
    <w:abstractNumId w:val="30"/>
  </w:num>
  <w:num w:numId="62" w16cid:durableId="1156722012">
    <w:abstractNumId w:val="50"/>
  </w:num>
  <w:num w:numId="63" w16cid:durableId="1787892376">
    <w:abstractNumId w:val="4"/>
  </w:num>
  <w:num w:numId="64" w16cid:durableId="846362478">
    <w:abstractNumId w:val="41"/>
  </w:num>
  <w:num w:numId="65" w16cid:durableId="128329345">
    <w:abstractNumId w:val="18"/>
  </w:num>
  <w:num w:numId="66" w16cid:durableId="1619683473">
    <w:abstractNumId w:val="73"/>
  </w:num>
  <w:num w:numId="67" w16cid:durableId="408230989">
    <w:abstractNumId w:val="52"/>
  </w:num>
  <w:num w:numId="68" w16cid:durableId="1656958812">
    <w:abstractNumId w:val="38"/>
  </w:num>
  <w:num w:numId="69" w16cid:durableId="1300309107">
    <w:abstractNumId w:val="1"/>
  </w:num>
  <w:num w:numId="70" w16cid:durableId="2015566676">
    <w:abstractNumId w:val="69"/>
  </w:num>
  <w:num w:numId="71" w16cid:durableId="250629181">
    <w:abstractNumId w:val="6"/>
  </w:num>
  <w:num w:numId="72" w16cid:durableId="1613249358">
    <w:abstractNumId w:val="15"/>
  </w:num>
  <w:num w:numId="73" w16cid:durableId="1820074781">
    <w:abstractNumId w:val="47"/>
  </w:num>
  <w:num w:numId="74" w16cid:durableId="1867131970">
    <w:abstractNumId w:val="66"/>
  </w:num>
  <w:num w:numId="75" w16cid:durableId="810485619">
    <w:abstractNumId w:val="36"/>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7211"/>
    <w:rsid w:val="000060AC"/>
    <w:rsid w:val="00011B7E"/>
    <w:rsid w:val="000150DC"/>
    <w:rsid w:val="0002005F"/>
    <w:rsid w:val="00021083"/>
    <w:rsid w:val="00021893"/>
    <w:rsid w:val="00025150"/>
    <w:rsid w:val="00026598"/>
    <w:rsid w:val="000300AF"/>
    <w:rsid w:val="00033DC5"/>
    <w:rsid w:val="000440F7"/>
    <w:rsid w:val="00047FEC"/>
    <w:rsid w:val="000547C8"/>
    <w:rsid w:val="00057DD7"/>
    <w:rsid w:val="000628D7"/>
    <w:rsid w:val="00064AB8"/>
    <w:rsid w:val="00075AC8"/>
    <w:rsid w:val="00081AF3"/>
    <w:rsid w:val="000854B7"/>
    <w:rsid w:val="000929C9"/>
    <w:rsid w:val="00094D96"/>
    <w:rsid w:val="000C3500"/>
    <w:rsid w:val="000C7A2C"/>
    <w:rsid w:val="000C7DBA"/>
    <w:rsid w:val="000D38C1"/>
    <w:rsid w:val="000F08BD"/>
    <w:rsid w:val="0010185D"/>
    <w:rsid w:val="00102F35"/>
    <w:rsid w:val="00105AB7"/>
    <w:rsid w:val="00112A77"/>
    <w:rsid w:val="00112C11"/>
    <w:rsid w:val="00114AAF"/>
    <w:rsid w:val="001228D8"/>
    <w:rsid w:val="00127756"/>
    <w:rsid w:val="00135C26"/>
    <w:rsid w:val="0014237C"/>
    <w:rsid w:val="001436C5"/>
    <w:rsid w:val="00146252"/>
    <w:rsid w:val="00154786"/>
    <w:rsid w:val="00161BB2"/>
    <w:rsid w:val="00164644"/>
    <w:rsid w:val="00171AC1"/>
    <w:rsid w:val="001769CD"/>
    <w:rsid w:val="00180970"/>
    <w:rsid w:val="00183812"/>
    <w:rsid w:val="00187609"/>
    <w:rsid w:val="0019283E"/>
    <w:rsid w:val="00196836"/>
    <w:rsid w:val="001A2CFA"/>
    <w:rsid w:val="001A3A3C"/>
    <w:rsid w:val="001B044D"/>
    <w:rsid w:val="001B5A54"/>
    <w:rsid w:val="001B70AE"/>
    <w:rsid w:val="001C0AF8"/>
    <w:rsid w:val="001C2C23"/>
    <w:rsid w:val="001D2588"/>
    <w:rsid w:val="001D4E11"/>
    <w:rsid w:val="001D6369"/>
    <w:rsid w:val="001F28DA"/>
    <w:rsid w:val="001F51E3"/>
    <w:rsid w:val="002017A1"/>
    <w:rsid w:val="00203563"/>
    <w:rsid w:val="00213510"/>
    <w:rsid w:val="00214124"/>
    <w:rsid w:val="0024593B"/>
    <w:rsid w:val="00253AF3"/>
    <w:rsid w:val="002705CB"/>
    <w:rsid w:val="00270C0E"/>
    <w:rsid w:val="002718CA"/>
    <w:rsid w:val="002834D5"/>
    <w:rsid w:val="002A335C"/>
    <w:rsid w:val="002B2538"/>
    <w:rsid w:val="002B4821"/>
    <w:rsid w:val="002B63F4"/>
    <w:rsid w:val="002C26A0"/>
    <w:rsid w:val="002D0822"/>
    <w:rsid w:val="0030078F"/>
    <w:rsid w:val="00304534"/>
    <w:rsid w:val="0031376D"/>
    <w:rsid w:val="00325CDA"/>
    <w:rsid w:val="00326212"/>
    <w:rsid w:val="00334DA2"/>
    <w:rsid w:val="00334F77"/>
    <w:rsid w:val="003416B7"/>
    <w:rsid w:val="0036272F"/>
    <w:rsid w:val="00362D9D"/>
    <w:rsid w:val="0036373D"/>
    <w:rsid w:val="00373934"/>
    <w:rsid w:val="0037550D"/>
    <w:rsid w:val="00376F92"/>
    <w:rsid w:val="00383BAE"/>
    <w:rsid w:val="00394534"/>
    <w:rsid w:val="00394F48"/>
    <w:rsid w:val="003A24F5"/>
    <w:rsid w:val="003A37B6"/>
    <w:rsid w:val="003B7854"/>
    <w:rsid w:val="003C5C10"/>
    <w:rsid w:val="003C722D"/>
    <w:rsid w:val="003C79D5"/>
    <w:rsid w:val="003D1BCD"/>
    <w:rsid w:val="003D4A7D"/>
    <w:rsid w:val="003D4ED0"/>
    <w:rsid w:val="003E2DCE"/>
    <w:rsid w:val="003E528E"/>
    <w:rsid w:val="003F4381"/>
    <w:rsid w:val="003F5A99"/>
    <w:rsid w:val="00415B3C"/>
    <w:rsid w:val="00421441"/>
    <w:rsid w:val="00424DAA"/>
    <w:rsid w:val="0042569E"/>
    <w:rsid w:val="00425D61"/>
    <w:rsid w:val="004307C8"/>
    <w:rsid w:val="0043151D"/>
    <w:rsid w:val="00431A02"/>
    <w:rsid w:val="00443B1D"/>
    <w:rsid w:val="00451A82"/>
    <w:rsid w:val="00454A5C"/>
    <w:rsid w:val="0045688F"/>
    <w:rsid w:val="00457272"/>
    <w:rsid w:val="00464FD0"/>
    <w:rsid w:val="00475CA7"/>
    <w:rsid w:val="0048104A"/>
    <w:rsid w:val="00482DDC"/>
    <w:rsid w:val="004837E4"/>
    <w:rsid w:val="00485F8B"/>
    <w:rsid w:val="00492902"/>
    <w:rsid w:val="004A22BA"/>
    <w:rsid w:val="004A4547"/>
    <w:rsid w:val="004B57A1"/>
    <w:rsid w:val="004D24CC"/>
    <w:rsid w:val="004E0255"/>
    <w:rsid w:val="004E05FC"/>
    <w:rsid w:val="004E6423"/>
    <w:rsid w:val="004E7FBD"/>
    <w:rsid w:val="004F19D4"/>
    <w:rsid w:val="00502275"/>
    <w:rsid w:val="005024E3"/>
    <w:rsid w:val="0053236F"/>
    <w:rsid w:val="00544865"/>
    <w:rsid w:val="00544962"/>
    <w:rsid w:val="00553372"/>
    <w:rsid w:val="005566A4"/>
    <w:rsid w:val="0058500D"/>
    <w:rsid w:val="00587A02"/>
    <w:rsid w:val="005906A3"/>
    <w:rsid w:val="005A221B"/>
    <w:rsid w:val="005A27D2"/>
    <w:rsid w:val="005A4A82"/>
    <w:rsid w:val="005A5793"/>
    <w:rsid w:val="005A6207"/>
    <w:rsid w:val="005C0993"/>
    <w:rsid w:val="005C4EAC"/>
    <w:rsid w:val="005D4229"/>
    <w:rsid w:val="005D73E6"/>
    <w:rsid w:val="005F39F9"/>
    <w:rsid w:val="00600A6F"/>
    <w:rsid w:val="0060329E"/>
    <w:rsid w:val="00610321"/>
    <w:rsid w:val="00651464"/>
    <w:rsid w:val="00655EB7"/>
    <w:rsid w:val="006562FD"/>
    <w:rsid w:val="00660059"/>
    <w:rsid w:val="00665141"/>
    <w:rsid w:val="00673B12"/>
    <w:rsid w:val="006757F6"/>
    <w:rsid w:val="00691079"/>
    <w:rsid w:val="006A0B53"/>
    <w:rsid w:val="006C009A"/>
    <w:rsid w:val="006C1CB3"/>
    <w:rsid w:val="006C7F27"/>
    <w:rsid w:val="006D2F27"/>
    <w:rsid w:val="006E1A44"/>
    <w:rsid w:val="006E512E"/>
    <w:rsid w:val="006E617F"/>
    <w:rsid w:val="00702995"/>
    <w:rsid w:val="007115CA"/>
    <w:rsid w:val="00711777"/>
    <w:rsid w:val="00721484"/>
    <w:rsid w:val="00723DC2"/>
    <w:rsid w:val="00724206"/>
    <w:rsid w:val="00734A2F"/>
    <w:rsid w:val="00736407"/>
    <w:rsid w:val="00745A0C"/>
    <w:rsid w:val="00747220"/>
    <w:rsid w:val="00750EDB"/>
    <w:rsid w:val="007539DD"/>
    <w:rsid w:val="00761185"/>
    <w:rsid w:val="007646C7"/>
    <w:rsid w:val="007655FF"/>
    <w:rsid w:val="007700CC"/>
    <w:rsid w:val="0077212C"/>
    <w:rsid w:val="00786A93"/>
    <w:rsid w:val="007905F1"/>
    <w:rsid w:val="00793E13"/>
    <w:rsid w:val="00794CFE"/>
    <w:rsid w:val="007A1BA1"/>
    <w:rsid w:val="007A1E8A"/>
    <w:rsid w:val="007B003C"/>
    <w:rsid w:val="007B676F"/>
    <w:rsid w:val="007C1396"/>
    <w:rsid w:val="007C7548"/>
    <w:rsid w:val="007D3453"/>
    <w:rsid w:val="007E089F"/>
    <w:rsid w:val="007E3DFA"/>
    <w:rsid w:val="007E3E53"/>
    <w:rsid w:val="007E54B0"/>
    <w:rsid w:val="007F0FA9"/>
    <w:rsid w:val="007F478D"/>
    <w:rsid w:val="008159EF"/>
    <w:rsid w:val="00816CC5"/>
    <w:rsid w:val="00822893"/>
    <w:rsid w:val="00823DD2"/>
    <w:rsid w:val="00833652"/>
    <w:rsid w:val="00845510"/>
    <w:rsid w:val="008501BE"/>
    <w:rsid w:val="00880B4E"/>
    <w:rsid w:val="0088205B"/>
    <w:rsid w:val="00893B2A"/>
    <w:rsid w:val="008A24F1"/>
    <w:rsid w:val="008A5354"/>
    <w:rsid w:val="008B04D7"/>
    <w:rsid w:val="008C16A7"/>
    <w:rsid w:val="008C3FC6"/>
    <w:rsid w:val="008C56F6"/>
    <w:rsid w:val="008D0657"/>
    <w:rsid w:val="008D4FB3"/>
    <w:rsid w:val="008E0F4D"/>
    <w:rsid w:val="008E1061"/>
    <w:rsid w:val="008F68DA"/>
    <w:rsid w:val="008F7CCA"/>
    <w:rsid w:val="00912EFB"/>
    <w:rsid w:val="0092604F"/>
    <w:rsid w:val="00931169"/>
    <w:rsid w:val="00931A3D"/>
    <w:rsid w:val="00940965"/>
    <w:rsid w:val="00946E15"/>
    <w:rsid w:val="00962F14"/>
    <w:rsid w:val="009635EF"/>
    <w:rsid w:val="00966936"/>
    <w:rsid w:val="00966A92"/>
    <w:rsid w:val="00971B80"/>
    <w:rsid w:val="00972DC2"/>
    <w:rsid w:val="009802B1"/>
    <w:rsid w:val="00981A96"/>
    <w:rsid w:val="009825AC"/>
    <w:rsid w:val="009825B6"/>
    <w:rsid w:val="00986200"/>
    <w:rsid w:val="0099158E"/>
    <w:rsid w:val="00992360"/>
    <w:rsid w:val="0099637F"/>
    <w:rsid w:val="009A34CE"/>
    <w:rsid w:val="009B2FBF"/>
    <w:rsid w:val="009C1047"/>
    <w:rsid w:val="009C398D"/>
    <w:rsid w:val="009C621A"/>
    <w:rsid w:val="009C6893"/>
    <w:rsid w:val="009D65DD"/>
    <w:rsid w:val="009E14F7"/>
    <w:rsid w:val="009E2EA8"/>
    <w:rsid w:val="009E321D"/>
    <w:rsid w:val="009E36AE"/>
    <w:rsid w:val="009E3C6E"/>
    <w:rsid w:val="009E5100"/>
    <w:rsid w:val="009E515D"/>
    <w:rsid w:val="009E7D74"/>
    <w:rsid w:val="009F1E4E"/>
    <w:rsid w:val="009F5242"/>
    <w:rsid w:val="009F5D82"/>
    <w:rsid w:val="00A1370F"/>
    <w:rsid w:val="00A24F35"/>
    <w:rsid w:val="00A27992"/>
    <w:rsid w:val="00A7647A"/>
    <w:rsid w:val="00A91490"/>
    <w:rsid w:val="00A93013"/>
    <w:rsid w:val="00A963A5"/>
    <w:rsid w:val="00A963F8"/>
    <w:rsid w:val="00AA57FA"/>
    <w:rsid w:val="00AB0BB8"/>
    <w:rsid w:val="00AB3B40"/>
    <w:rsid w:val="00AC2A46"/>
    <w:rsid w:val="00AD4D2D"/>
    <w:rsid w:val="00AD65B4"/>
    <w:rsid w:val="00AE5E8E"/>
    <w:rsid w:val="00AE60F2"/>
    <w:rsid w:val="00AE6BF6"/>
    <w:rsid w:val="00AF0958"/>
    <w:rsid w:val="00AF7C0C"/>
    <w:rsid w:val="00B029E3"/>
    <w:rsid w:val="00B04C7F"/>
    <w:rsid w:val="00B06AF8"/>
    <w:rsid w:val="00B15422"/>
    <w:rsid w:val="00B158D6"/>
    <w:rsid w:val="00B2110E"/>
    <w:rsid w:val="00B25731"/>
    <w:rsid w:val="00B27CD8"/>
    <w:rsid w:val="00B36208"/>
    <w:rsid w:val="00B36D8D"/>
    <w:rsid w:val="00B45F7A"/>
    <w:rsid w:val="00B60558"/>
    <w:rsid w:val="00B777CC"/>
    <w:rsid w:val="00B95917"/>
    <w:rsid w:val="00B967D3"/>
    <w:rsid w:val="00B9751A"/>
    <w:rsid w:val="00BA15D2"/>
    <w:rsid w:val="00BA234B"/>
    <w:rsid w:val="00BB2644"/>
    <w:rsid w:val="00BB7261"/>
    <w:rsid w:val="00BC4C1A"/>
    <w:rsid w:val="00BD19F4"/>
    <w:rsid w:val="00BD7956"/>
    <w:rsid w:val="00BE233D"/>
    <w:rsid w:val="00BE31D2"/>
    <w:rsid w:val="00BF69E8"/>
    <w:rsid w:val="00C00B85"/>
    <w:rsid w:val="00C015C1"/>
    <w:rsid w:val="00C03DEA"/>
    <w:rsid w:val="00C06DD1"/>
    <w:rsid w:val="00C07944"/>
    <w:rsid w:val="00C14E2D"/>
    <w:rsid w:val="00C163C9"/>
    <w:rsid w:val="00C26212"/>
    <w:rsid w:val="00C336E9"/>
    <w:rsid w:val="00C3743C"/>
    <w:rsid w:val="00C55BF8"/>
    <w:rsid w:val="00C64421"/>
    <w:rsid w:val="00C6713D"/>
    <w:rsid w:val="00C80929"/>
    <w:rsid w:val="00C82444"/>
    <w:rsid w:val="00C85161"/>
    <w:rsid w:val="00C85721"/>
    <w:rsid w:val="00C85995"/>
    <w:rsid w:val="00C866CA"/>
    <w:rsid w:val="00C918BC"/>
    <w:rsid w:val="00CA1D4F"/>
    <w:rsid w:val="00CA54C6"/>
    <w:rsid w:val="00CA6CD4"/>
    <w:rsid w:val="00CD2C33"/>
    <w:rsid w:val="00CD4C55"/>
    <w:rsid w:val="00CE599B"/>
    <w:rsid w:val="00CE7C76"/>
    <w:rsid w:val="00CF178A"/>
    <w:rsid w:val="00D035DB"/>
    <w:rsid w:val="00D06C31"/>
    <w:rsid w:val="00D13EE5"/>
    <w:rsid w:val="00D17FA0"/>
    <w:rsid w:val="00D22D5E"/>
    <w:rsid w:val="00D45D09"/>
    <w:rsid w:val="00D57D24"/>
    <w:rsid w:val="00D61403"/>
    <w:rsid w:val="00D61EA1"/>
    <w:rsid w:val="00D67B25"/>
    <w:rsid w:val="00D801EB"/>
    <w:rsid w:val="00D97211"/>
    <w:rsid w:val="00DA33CF"/>
    <w:rsid w:val="00DA371F"/>
    <w:rsid w:val="00DA44A5"/>
    <w:rsid w:val="00DB058F"/>
    <w:rsid w:val="00DD36AE"/>
    <w:rsid w:val="00DD73C0"/>
    <w:rsid w:val="00DF0953"/>
    <w:rsid w:val="00DF39F9"/>
    <w:rsid w:val="00DF535A"/>
    <w:rsid w:val="00DF5B0E"/>
    <w:rsid w:val="00DF7B93"/>
    <w:rsid w:val="00E0565C"/>
    <w:rsid w:val="00E062CD"/>
    <w:rsid w:val="00E218CD"/>
    <w:rsid w:val="00E31FC9"/>
    <w:rsid w:val="00E3330E"/>
    <w:rsid w:val="00E605A6"/>
    <w:rsid w:val="00E70E62"/>
    <w:rsid w:val="00E81E39"/>
    <w:rsid w:val="00E84ADC"/>
    <w:rsid w:val="00E86C6A"/>
    <w:rsid w:val="00E951E4"/>
    <w:rsid w:val="00EA181E"/>
    <w:rsid w:val="00EB5040"/>
    <w:rsid w:val="00EC344A"/>
    <w:rsid w:val="00EC5F5C"/>
    <w:rsid w:val="00EC6127"/>
    <w:rsid w:val="00ED46C7"/>
    <w:rsid w:val="00ED7BD7"/>
    <w:rsid w:val="00F05234"/>
    <w:rsid w:val="00F0678C"/>
    <w:rsid w:val="00F104A1"/>
    <w:rsid w:val="00F14166"/>
    <w:rsid w:val="00F21F56"/>
    <w:rsid w:val="00F257AA"/>
    <w:rsid w:val="00F261AB"/>
    <w:rsid w:val="00F2708B"/>
    <w:rsid w:val="00F277A1"/>
    <w:rsid w:val="00F30371"/>
    <w:rsid w:val="00F306E5"/>
    <w:rsid w:val="00F36F53"/>
    <w:rsid w:val="00F375D7"/>
    <w:rsid w:val="00F467A6"/>
    <w:rsid w:val="00F50C0D"/>
    <w:rsid w:val="00F846F5"/>
    <w:rsid w:val="00F8756B"/>
    <w:rsid w:val="00F978F2"/>
    <w:rsid w:val="00FB4CF2"/>
    <w:rsid w:val="00FB7436"/>
    <w:rsid w:val="00FD4517"/>
    <w:rsid w:val="00FE4294"/>
    <w:rsid w:val="00FF5E74"/>
    <w:rsid w:val="00FF6DA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F0A9179"/>
  <w15:chartTrackingRefBased/>
  <w15:docId w15:val="{F9EBD125-4575-4380-94A3-C57651FE8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44A5"/>
  </w:style>
  <w:style w:type="paragraph" w:styleId="Heading1">
    <w:name w:val="heading 1"/>
    <w:basedOn w:val="Normal"/>
    <w:next w:val="Normal"/>
    <w:link w:val="Heading1Char"/>
    <w:uiPriority w:val="9"/>
    <w:qFormat/>
    <w:rsid w:val="00AE60F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C06DD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8C3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4E642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45A0C"/>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45A0C"/>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112C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2C11"/>
  </w:style>
  <w:style w:type="paragraph" w:styleId="Footer">
    <w:name w:val="footer"/>
    <w:basedOn w:val="Normal"/>
    <w:link w:val="FooterChar"/>
    <w:uiPriority w:val="99"/>
    <w:unhideWhenUsed/>
    <w:rsid w:val="00112C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2C11"/>
  </w:style>
  <w:style w:type="paragraph" w:styleId="ListParagraph">
    <w:name w:val="List Paragraph"/>
    <w:basedOn w:val="Normal"/>
    <w:uiPriority w:val="34"/>
    <w:qFormat/>
    <w:rsid w:val="00112C11"/>
    <w:pPr>
      <w:ind w:left="720"/>
      <w:contextualSpacing/>
    </w:pPr>
  </w:style>
  <w:style w:type="table" w:styleId="TableGrid">
    <w:name w:val="Table Grid"/>
    <w:basedOn w:val="TableNormal"/>
    <w:uiPriority w:val="59"/>
    <w:rsid w:val="007115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E60F2"/>
    <w:rPr>
      <w:rFonts w:asciiTheme="majorHAnsi" w:eastAsiaTheme="majorEastAsia" w:hAnsiTheme="majorHAnsi" w:cstheme="majorBidi"/>
      <w:color w:val="2F5496" w:themeColor="accent1" w:themeShade="BF"/>
      <w:sz w:val="32"/>
      <w:szCs w:val="32"/>
    </w:rPr>
  </w:style>
  <w:style w:type="paragraph" w:customStyle="1" w:styleId="chapter">
    <w:name w:val="chapter"/>
    <w:basedOn w:val="Heading1"/>
    <w:link w:val="chapterChar"/>
    <w:qFormat/>
    <w:rsid w:val="006A0B53"/>
    <w:pPr>
      <w:jc w:val="center"/>
    </w:pPr>
    <w:rPr>
      <w:rFonts w:asciiTheme="minorHAnsi" w:hAnsiTheme="minorHAnsi" w:cstheme="minorHAnsi"/>
      <w:b/>
      <w:bCs/>
      <w:color w:val="auto"/>
      <w:sz w:val="36"/>
    </w:rPr>
  </w:style>
  <w:style w:type="character" w:customStyle="1" w:styleId="Heading2Char">
    <w:name w:val="Heading 2 Char"/>
    <w:basedOn w:val="DefaultParagraphFont"/>
    <w:link w:val="Heading2"/>
    <w:rsid w:val="00C06DD1"/>
    <w:rPr>
      <w:rFonts w:asciiTheme="majorHAnsi" w:eastAsiaTheme="majorEastAsia" w:hAnsiTheme="majorHAnsi" w:cstheme="majorBidi"/>
      <w:color w:val="2F5496" w:themeColor="accent1" w:themeShade="BF"/>
      <w:sz w:val="26"/>
      <w:szCs w:val="26"/>
    </w:rPr>
  </w:style>
  <w:style w:type="character" w:customStyle="1" w:styleId="chapterChar">
    <w:name w:val="chapter Char"/>
    <w:basedOn w:val="Heading1Char"/>
    <w:link w:val="chapter"/>
    <w:rsid w:val="006A0B53"/>
    <w:rPr>
      <w:rFonts w:asciiTheme="majorHAnsi" w:eastAsiaTheme="majorEastAsia" w:hAnsiTheme="majorHAnsi" w:cstheme="minorHAnsi"/>
      <w:b/>
      <w:bCs/>
      <w:color w:val="2F5496" w:themeColor="accent1" w:themeShade="BF"/>
      <w:sz w:val="36"/>
      <w:szCs w:val="32"/>
    </w:rPr>
  </w:style>
  <w:style w:type="paragraph" w:customStyle="1" w:styleId="section">
    <w:name w:val="section"/>
    <w:basedOn w:val="Heading2"/>
    <w:link w:val="sectionChar"/>
    <w:qFormat/>
    <w:rsid w:val="006A0B53"/>
    <w:rPr>
      <w:rFonts w:asciiTheme="minorHAnsi" w:hAnsiTheme="minorHAnsi" w:cstheme="minorHAnsi"/>
      <w:b/>
      <w:bCs/>
      <w:color w:val="auto"/>
      <w:sz w:val="32"/>
      <w:szCs w:val="32"/>
    </w:rPr>
  </w:style>
  <w:style w:type="paragraph" w:customStyle="1" w:styleId="subSection">
    <w:name w:val="subSection"/>
    <w:basedOn w:val="Heading3"/>
    <w:link w:val="subSectionChar"/>
    <w:qFormat/>
    <w:rsid w:val="008C3FC6"/>
    <w:rPr>
      <w:rFonts w:asciiTheme="minorHAnsi" w:hAnsiTheme="minorHAnsi"/>
      <w:b/>
      <w:bCs/>
      <w:color w:val="auto"/>
      <w:sz w:val="28"/>
      <w:szCs w:val="28"/>
    </w:rPr>
  </w:style>
  <w:style w:type="character" w:customStyle="1" w:styleId="sectionChar">
    <w:name w:val="section Char"/>
    <w:basedOn w:val="Heading2Char"/>
    <w:link w:val="section"/>
    <w:rsid w:val="006A0B53"/>
    <w:rPr>
      <w:rFonts w:asciiTheme="majorHAnsi" w:eastAsiaTheme="majorEastAsia" w:hAnsiTheme="majorHAnsi" w:cstheme="minorHAnsi"/>
      <w:b/>
      <w:bCs/>
      <w:color w:val="2F5496" w:themeColor="accent1" w:themeShade="BF"/>
      <w:sz w:val="32"/>
      <w:szCs w:val="32"/>
    </w:rPr>
  </w:style>
  <w:style w:type="paragraph" w:customStyle="1" w:styleId="srsContent">
    <w:name w:val="srsContent"/>
    <w:basedOn w:val="Normal"/>
    <w:link w:val="srsContentChar"/>
    <w:qFormat/>
    <w:rsid w:val="00F05234"/>
    <w:pPr>
      <w:ind w:left="720"/>
    </w:pPr>
    <w:rPr>
      <w:rFonts w:asciiTheme="majorBidi" w:hAnsiTheme="majorBidi" w:cstheme="majorBidi"/>
      <w:sz w:val="24"/>
      <w:szCs w:val="24"/>
    </w:rPr>
  </w:style>
  <w:style w:type="character" w:customStyle="1" w:styleId="subSectionChar">
    <w:name w:val="subSection Char"/>
    <w:basedOn w:val="DefaultParagraphFont"/>
    <w:link w:val="subSection"/>
    <w:rsid w:val="008C3FC6"/>
    <w:rPr>
      <w:rFonts w:eastAsiaTheme="majorEastAsia" w:cstheme="majorBidi"/>
      <w:b/>
      <w:bCs/>
      <w:sz w:val="28"/>
      <w:szCs w:val="28"/>
    </w:rPr>
  </w:style>
  <w:style w:type="character" w:customStyle="1" w:styleId="Heading3Char">
    <w:name w:val="Heading 3 Char"/>
    <w:basedOn w:val="DefaultParagraphFont"/>
    <w:link w:val="Heading3"/>
    <w:rsid w:val="008C3FC6"/>
    <w:rPr>
      <w:rFonts w:asciiTheme="majorHAnsi" w:eastAsiaTheme="majorEastAsia" w:hAnsiTheme="majorHAnsi" w:cstheme="majorBidi"/>
      <w:color w:val="1F3763" w:themeColor="accent1" w:themeShade="7F"/>
      <w:sz w:val="24"/>
      <w:szCs w:val="24"/>
    </w:rPr>
  </w:style>
  <w:style w:type="character" w:customStyle="1" w:styleId="srsContentChar">
    <w:name w:val="srsContent Char"/>
    <w:basedOn w:val="DefaultParagraphFont"/>
    <w:link w:val="srsContent"/>
    <w:rsid w:val="00F05234"/>
    <w:rPr>
      <w:rFonts w:asciiTheme="majorBidi" w:hAnsiTheme="majorBidi" w:cstheme="majorBidi"/>
      <w:sz w:val="24"/>
      <w:szCs w:val="24"/>
    </w:rPr>
  </w:style>
  <w:style w:type="paragraph" w:styleId="TOC1">
    <w:name w:val="toc 1"/>
    <w:basedOn w:val="Normal"/>
    <w:next w:val="Normal"/>
    <w:autoRedefine/>
    <w:uiPriority w:val="39"/>
    <w:unhideWhenUsed/>
    <w:rsid w:val="00A963A5"/>
    <w:pPr>
      <w:spacing w:after="100"/>
    </w:pPr>
  </w:style>
  <w:style w:type="paragraph" w:styleId="TOC2">
    <w:name w:val="toc 2"/>
    <w:basedOn w:val="Normal"/>
    <w:next w:val="Normal"/>
    <w:autoRedefine/>
    <w:uiPriority w:val="39"/>
    <w:unhideWhenUsed/>
    <w:rsid w:val="00A963A5"/>
    <w:pPr>
      <w:spacing w:after="100"/>
      <w:ind w:left="220"/>
    </w:pPr>
  </w:style>
  <w:style w:type="paragraph" w:styleId="TOC3">
    <w:name w:val="toc 3"/>
    <w:basedOn w:val="Normal"/>
    <w:next w:val="Normal"/>
    <w:autoRedefine/>
    <w:uiPriority w:val="39"/>
    <w:unhideWhenUsed/>
    <w:rsid w:val="00A963A5"/>
    <w:pPr>
      <w:spacing w:after="100"/>
      <w:ind w:left="440"/>
    </w:pPr>
  </w:style>
  <w:style w:type="character" w:styleId="Hyperlink">
    <w:name w:val="Hyperlink"/>
    <w:basedOn w:val="DefaultParagraphFont"/>
    <w:uiPriority w:val="99"/>
    <w:unhideWhenUsed/>
    <w:rsid w:val="00A963A5"/>
    <w:rPr>
      <w:color w:val="0563C1" w:themeColor="hyperlink"/>
      <w:u w:val="single"/>
    </w:rPr>
  </w:style>
  <w:style w:type="character" w:customStyle="1" w:styleId="rynqvb">
    <w:name w:val="rynqvb"/>
    <w:basedOn w:val="DefaultParagraphFont"/>
    <w:rsid w:val="00BA234B"/>
  </w:style>
  <w:style w:type="character" w:customStyle="1" w:styleId="hgkelc">
    <w:name w:val="hgkelc"/>
    <w:basedOn w:val="DefaultParagraphFont"/>
    <w:rsid w:val="002834D5"/>
  </w:style>
  <w:style w:type="paragraph" w:customStyle="1" w:styleId="subSubSection">
    <w:name w:val="subSubSection"/>
    <w:basedOn w:val="Heading4"/>
    <w:link w:val="subSubSectionChar"/>
    <w:qFormat/>
    <w:rsid w:val="004E6423"/>
    <w:pPr>
      <w:ind w:left="1440"/>
    </w:pPr>
    <w:rPr>
      <w:rFonts w:asciiTheme="minorHAnsi" w:hAnsiTheme="minorHAnsi" w:cstheme="minorHAnsi"/>
      <w:b/>
      <w:bCs/>
      <w:i w:val="0"/>
      <w:color w:val="auto"/>
      <w:sz w:val="24"/>
    </w:rPr>
  </w:style>
  <w:style w:type="character" w:styleId="CommentReference">
    <w:name w:val="annotation reference"/>
    <w:basedOn w:val="DefaultParagraphFont"/>
    <w:uiPriority w:val="99"/>
    <w:semiHidden/>
    <w:unhideWhenUsed/>
    <w:rsid w:val="0030078F"/>
    <w:rPr>
      <w:sz w:val="16"/>
      <w:szCs w:val="16"/>
    </w:rPr>
  </w:style>
  <w:style w:type="character" w:customStyle="1" w:styleId="subSubSectionChar">
    <w:name w:val="subSubSection Char"/>
    <w:basedOn w:val="srsContentChar"/>
    <w:link w:val="subSubSection"/>
    <w:rsid w:val="004E6423"/>
    <w:rPr>
      <w:rFonts w:asciiTheme="majorBidi" w:eastAsiaTheme="majorEastAsia" w:hAnsiTheme="majorBidi" w:cstheme="minorHAnsi"/>
      <w:b/>
      <w:bCs/>
      <w:iCs/>
      <w:sz w:val="24"/>
      <w:szCs w:val="24"/>
    </w:rPr>
  </w:style>
  <w:style w:type="character" w:customStyle="1" w:styleId="Heading4Char">
    <w:name w:val="Heading 4 Char"/>
    <w:basedOn w:val="DefaultParagraphFont"/>
    <w:link w:val="Heading4"/>
    <w:rsid w:val="004E6423"/>
    <w:rPr>
      <w:rFonts w:asciiTheme="majorHAnsi" w:eastAsiaTheme="majorEastAsia" w:hAnsiTheme="majorHAnsi" w:cstheme="majorBidi"/>
      <w:i/>
      <w:iCs/>
      <w:color w:val="2F5496" w:themeColor="accent1" w:themeShade="BF"/>
    </w:rPr>
  </w:style>
  <w:style w:type="paragraph" w:styleId="CommentText">
    <w:name w:val="annotation text"/>
    <w:basedOn w:val="Normal"/>
    <w:link w:val="CommentTextChar"/>
    <w:uiPriority w:val="99"/>
    <w:unhideWhenUsed/>
    <w:rsid w:val="0030078F"/>
    <w:pPr>
      <w:spacing w:line="240" w:lineRule="auto"/>
    </w:pPr>
    <w:rPr>
      <w:sz w:val="20"/>
      <w:szCs w:val="20"/>
    </w:rPr>
  </w:style>
  <w:style w:type="character" w:customStyle="1" w:styleId="CommentTextChar">
    <w:name w:val="Comment Text Char"/>
    <w:basedOn w:val="DefaultParagraphFont"/>
    <w:link w:val="CommentText"/>
    <w:uiPriority w:val="99"/>
    <w:rsid w:val="0030078F"/>
    <w:rPr>
      <w:sz w:val="20"/>
      <w:szCs w:val="20"/>
    </w:rPr>
  </w:style>
  <w:style w:type="paragraph" w:styleId="CommentSubject">
    <w:name w:val="annotation subject"/>
    <w:basedOn w:val="CommentText"/>
    <w:next w:val="CommentText"/>
    <w:link w:val="CommentSubjectChar"/>
    <w:uiPriority w:val="99"/>
    <w:semiHidden/>
    <w:unhideWhenUsed/>
    <w:rsid w:val="0030078F"/>
    <w:rPr>
      <w:b/>
      <w:bCs/>
    </w:rPr>
  </w:style>
  <w:style w:type="character" w:customStyle="1" w:styleId="CommentSubjectChar">
    <w:name w:val="Comment Subject Char"/>
    <w:basedOn w:val="CommentTextChar"/>
    <w:link w:val="CommentSubject"/>
    <w:uiPriority w:val="99"/>
    <w:semiHidden/>
    <w:rsid w:val="0030078F"/>
    <w:rPr>
      <w:b/>
      <w:bCs/>
      <w:sz w:val="20"/>
      <w:szCs w:val="20"/>
    </w:rPr>
  </w:style>
  <w:style w:type="paragraph" w:customStyle="1" w:styleId="Default">
    <w:name w:val="Default"/>
    <w:rsid w:val="00BD7956"/>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5C4E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q4iawc">
    <w:name w:val="q4iawc"/>
    <w:basedOn w:val="DefaultParagraphFont"/>
    <w:rsid w:val="005C4EAC"/>
  </w:style>
  <w:style w:type="paragraph" w:styleId="TOC4">
    <w:name w:val="toc 4"/>
    <w:basedOn w:val="Normal"/>
    <w:next w:val="Normal"/>
    <w:autoRedefine/>
    <w:uiPriority w:val="39"/>
    <w:unhideWhenUsed/>
    <w:rsid w:val="005A27D2"/>
    <w:pPr>
      <w:spacing w:after="100"/>
      <w:ind w:left="660"/>
    </w:pPr>
  </w:style>
  <w:style w:type="character" w:customStyle="1" w:styleId="UnresolvedMention1">
    <w:name w:val="Unresolved Mention1"/>
    <w:basedOn w:val="DefaultParagraphFont"/>
    <w:uiPriority w:val="99"/>
    <w:semiHidden/>
    <w:unhideWhenUsed/>
    <w:rsid w:val="00383BAE"/>
    <w:rPr>
      <w:color w:val="605E5C"/>
      <w:shd w:val="clear" w:color="auto" w:fill="E1DFDD"/>
    </w:rPr>
  </w:style>
  <w:style w:type="character" w:styleId="Strong">
    <w:name w:val="Strong"/>
    <w:basedOn w:val="DefaultParagraphFont"/>
    <w:uiPriority w:val="22"/>
    <w:qFormat/>
    <w:rsid w:val="00383BAE"/>
    <w:rPr>
      <w:b/>
      <w:bCs/>
    </w:rPr>
  </w:style>
  <w:style w:type="paragraph" w:styleId="HTMLPreformatted">
    <w:name w:val="HTML Preformatted"/>
    <w:basedOn w:val="Normal"/>
    <w:link w:val="HTMLPreformattedChar"/>
    <w:uiPriority w:val="99"/>
    <w:unhideWhenUsed/>
    <w:rsid w:val="00383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83BAE"/>
    <w:rPr>
      <w:rFonts w:ascii="Courier New" w:eastAsia="Times New Roman" w:hAnsi="Courier New" w:cs="Courier New"/>
      <w:sz w:val="20"/>
      <w:szCs w:val="20"/>
    </w:rPr>
  </w:style>
  <w:style w:type="character" w:styleId="HTMLCode">
    <w:name w:val="HTML Code"/>
    <w:basedOn w:val="DefaultParagraphFont"/>
    <w:uiPriority w:val="99"/>
    <w:semiHidden/>
    <w:unhideWhenUsed/>
    <w:rsid w:val="00383BA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83BAE"/>
    <w:rPr>
      <w:color w:val="954F72" w:themeColor="followedHyperlink"/>
      <w:u w:val="single"/>
    </w:rPr>
  </w:style>
  <w:style w:type="paragraph" w:customStyle="1" w:styleId="kw">
    <w:name w:val="kw"/>
    <w:basedOn w:val="Normal"/>
    <w:rsid w:val="00383BA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
    <w:name w:val="_"/>
    <w:basedOn w:val="DefaultParagraphFont"/>
    <w:rsid w:val="00383BAE"/>
  </w:style>
  <w:style w:type="character" w:styleId="SubtleEmphasis">
    <w:name w:val="Subtle Emphasis"/>
    <w:basedOn w:val="DefaultParagraphFont"/>
    <w:uiPriority w:val="19"/>
    <w:qFormat/>
    <w:rsid w:val="00383BAE"/>
    <w:rPr>
      <w:i/>
      <w:iCs/>
      <w:color w:val="404040" w:themeColor="text1" w:themeTint="BF"/>
    </w:rPr>
  </w:style>
  <w:style w:type="paragraph" w:styleId="BalloonText">
    <w:name w:val="Balloon Text"/>
    <w:basedOn w:val="Normal"/>
    <w:link w:val="BalloonTextChar"/>
    <w:uiPriority w:val="99"/>
    <w:semiHidden/>
    <w:unhideWhenUsed/>
    <w:rsid w:val="00383BAE"/>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383BAE"/>
    <w:rPr>
      <w:rFonts w:ascii="Segoe UI" w:eastAsia="Times New Roman" w:hAnsi="Segoe UI" w:cs="Segoe UI"/>
      <w:sz w:val="18"/>
      <w:szCs w:val="18"/>
    </w:rPr>
  </w:style>
  <w:style w:type="paragraph" w:styleId="TOCHeading">
    <w:name w:val="TOC Heading"/>
    <w:basedOn w:val="Heading1"/>
    <w:next w:val="Normal"/>
    <w:uiPriority w:val="39"/>
    <w:unhideWhenUsed/>
    <w:qFormat/>
    <w:rsid w:val="00383BAE"/>
    <w:pPr>
      <w:outlineLvl w:val="9"/>
    </w:pPr>
  </w:style>
  <w:style w:type="paragraph" w:styleId="Revision">
    <w:name w:val="Revision"/>
    <w:hidden/>
    <w:uiPriority w:val="99"/>
    <w:semiHidden/>
    <w:rsid w:val="00383BAE"/>
    <w:pPr>
      <w:spacing w:after="0" w:line="240" w:lineRule="auto"/>
    </w:pPr>
  </w:style>
  <w:style w:type="paragraph" w:styleId="TOC5">
    <w:name w:val="toc 5"/>
    <w:basedOn w:val="Normal"/>
    <w:next w:val="Normal"/>
    <w:autoRedefine/>
    <w:uiPriority w:val="39"/>
    <w:unhideWhenUsed/>
    <w:rsid w:val="00383BAE"/>
    <w:pPr>
      <w:spacing w:after="100"/>
      <w:ind w:left="880"/>
    </w:pPr>
    <w:rPr>
      <w:rFonts w:eastAsiaTheme="minorEastAsia"/>
    </w:rPr>
  </w:style>
  <w:style w:type="paragraph" w:styleId="TOC6">
    <w:name w:val="toc 6"/>
    <w:basedOn w:val="Normal"/>
    <w:next w:val="Normal"/>
    <w:autoRedefine/>
    <w:uiPriority w:val="39"/>
    <w:unhideWhenUsed/>
    <w:rsid w:val="00383BAE"/>
    <w:pPr>
      <w:spacing w:after="100"/>
      <w:ind w:left="1100"/>
    </w:pPr>
    <w:rPr>
      <w:rFonts w:eastAsiaTheme="minorEastAsia"/>
    </w:rPr>
  </w:style>
  <w:style w:type="paragraph" w:styleId="TOC7">
    <w:name w:val="toc 7"/>
    <w:basedOn w:val="Normal"/>
    <w:next w:val="Normal"/>
    <w:autoRedefine/>
    <w:uiPriority w:val="39"/>
    <w:unhideWhenUsed/>
    <w:rsid w:val="00383BAE"/>
    <w:pPr>
      <w:spacing w:after="100"/>
      <w:ind w:left="1320"/>
    </w:pPr>
    <w:rPr>
      <w:rFonts w:eastAsiaTheme="minorEastAsia"/>
    </w:rPr>
  </w:style>
  <w:style w:type="paragraph" w:styleId="TOC8">
    <w:name w:val="toc 8"/>
    <w:basedOn w:val="Normal"/>
    <w:next w:val="Normal"/>
    <w:autoRedefine/>
    <w:uiPriority w:val="39"/>
    <w:unhideWhenUsed/>
    <w:rsid w:val="00383BAE"/>
    <w:pPr>
      <w:spacing w:after="100"/>
      <w:ind w:left="1540"/>
    </w:pPr>
    <w:rPr>
      <w:rFonts w:eastAsiaTheme="minorEastAsia"/>
    </w:rPr>
  </w:style>
  <w:style w:type="paragraph" w:styleId="TOC9">
    <w:name w:val="toc 9"/>
    <w:basedOn w:val="Normal"/>
    <w:next w:val="Normal"/>
    <w:autoRedefine/>
    <w:uiPriority w:val="39"/>
    <w:unhideWhenUsed/>
    <w:rsid w:val="00383BAE"/>
    <w:pPr>
      <w:spacing w:after="100"/>
      <w:ind w:left="1760"/>
    </w:pPr>
    <w:rPr>
      <w:rFonts w:eastAsiaTheme="minorEastAsia"/>
    </w:rPr>
  </w:style>
  <w:style w:type="character" w:customStyle="1" w:styleId="UnresolvedMention2">
    <w:name w:val="Unresolved Mention2"/>
    <w:basedOn w:val="DefaultParagraphFont"/>
    <w:uiPriority w:val="99"/>
    <w:semiHidden/>
    <w:unhideWhenUsed/>
    <w:rsid w:val="00383BAE"/>
    <w:rPr>
      <w:color w:val="605E5C"/>
      <w:shd w:val="clear" w:color="auto" w:fill="E1DFDD"/>
    </w:rPr>
  </w:style>
  <w:style w:type="character" w:styleId="UnresolvedMention">
    <w:name w:val="Unresolved Mention"/>
    <w:basedOn w:val="DefaultParagraphFont"/>
    <w:uiPriority w:val="99"/>
    <w:semiHidden/>
    <w:unhideWhenUsed/>
    <w:rsid w:val="00383BAE"/>
    <w:rPr>
      <w:color w:val="605E5C"/>
      <w:shd w:val="clear" w:color="auto" w:fill="E1DFDD"/>
    </w:rPr>
  </w:style>
  <w:style w:type="paragraph" w:customStyle="1" w:styleId="subSubSection2">
    <w:name w:val="subSubSection2"/>
    <w:basedOn w:val="Heading4"/>
    <w:link w:val="subSubSection2Char"/>
    <w:qFormat/>
    <w:rsid w:val="00702995"/>
    <w:pPr>
      <w:keepLines w:val="0"/>
      <w:numPr>
        <w:numId w:val="31"/>
      </w:numPr>
      <w:spacing w:before="0" w:line="360" w:lineRule="auto"/>
      <w:ind w:left="1800"/>
    </w:pPr>
    <w:rPr>
      <w:rFonts w:asciiTheme="majorBidi" w:hAnsiTheme="majorBidi"/>
      <w:b/>
      <w:bCs/>
      <w:i w:val="0"/>
      <w:color w:val="1F3864" w:themeColor="accent1" w:themeShade="80"/>
      <w:sz w:val="24"/>
      <w:szCs w:val="28"/>
    </w:rPr>
  </w:style>
  <w:style w:type="character" w:customStyle="1" w:styleId="subSubSection2Char">
    <w:name w:val="subSubSection2 Char"/>
    <w:basedOn w:val="Heading4Char"/>
    <w:link w:val="subSubSection2"/>
    <w:rsid w:val="00702995"/>
    <w:rPr>
      <w:rFonts w:asciiTheme="majorBidi" w:eastAsiaTheme="majorEastAsia" w:hAnsiTheme="majorBidi" w:cstheme="majorBidi"/>
      <w:b/>
      <w:bCs/>
      <w:i w:val="0"/>
      <w:iCs/>
      <w:color w:val="1F3864" w:themeColor="accent1" w:themeShade="80"/>
      <w:sz w:val="24"/>
      <w:szCs w:val="28"/>
    </w:rPr>
  </w:style>
  <w:style w:type="character" w:styleId="Emphasis">
    <w:name w:val="Emphasis"/>
    <w:basedOn w:val="DefaultParagraphFont"/>
    <w:uiPriority w:val="20"/>
    <w:qFormat/>
    <w:rsid w:val="00734A2F"/>
    <w:rPr>
      <w:i/>
      <w:iCs/>
    </w:rPr>
  </w:style>
  <w:style w:type="table" w:styleId="GridTable1Light">
    <w:name w:val="Grid Table 1 Light"/>
    <w:basedOn w:val="TableNormal"/>
    <w:uiPriority w:val="46"/>
    <w:rsid w:val="0058500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9E36A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C7F2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15695">
      <w:bodyDiv w:val="1"/>
      <w:marLeft w:val="0"/>
      <w:marRight w:val="0"/>
      <w:marTop w:val="0"/>
      <w:marBottom w:val="0"/>
      <w:divBdr>
        <w:top w:val="none" w:sz="0" w:space="0" w:color="auto"/>
        <w:left w:val="none" w:sz="0" w:space="0" w:color="auto"/>
        <w:bottom w:val="none" w:sz="0" w:space="0" w:color="auto"/>
        <w:right w:val="none" w:sz="0" w:space="0" w:color="auto"/>
      </w:divBdr>
    </w:div>
    <w:div w:id="306327187">
      <w:bodyDiv w:val="1"/>
      <w:marLeft w:val="0"/>
      <w:marRight w:val="0"/>
      <w:marTop w:val="0"/>
      <w:marBottom w:val="0"/>
      <w:divBdr>
        <w:top w:val="none" w:sz="0" w:space="0" w:color="auto"/>
        <w:left w:val="none" w:sz="0" w:space="0" w:color="auto"/>
        <w:bottom w:val="none" w:sz="0" w:space="0" w:color="auto"/>
        <w:right w:val="none" w:sz="0" w:space="0" w:color="auto"/>
      </w:divBdr>
    </w:div>
    <w:div w:id="327902441">
      <w:bodyDiv w:val="1"/>
      <w:marLeft w:val="0"/>
      <w:marRight w:val="0"/>
      <w:marTop w:val="0"/>
      <w:marBottom w:val="0"/>
      <w:divBdr>
        <w:top w:val="none" w:sz="0" w:space="0" w:color="auto"/>
        <w:left w:val="none" w:sz="0" w:space="0" w:color="auto"/>
        <w:bottom w:val="none" w:sz="0" w:space="0" w:color="auto"/>
        <w:right w:val="none" w:sz="0" w:space="0" w:color="auto"/>
      </w:divBdr>
    </w:div>
    <w:div w:id="727189012">
      <w:bodyDiv w:val="1"/>
      <w:marLeft w:val="0"/>
      <w:marRight w:val="0"/>
      <w:marTop w:val="0"/>
      <w:marBottom w:val="0"/>
      <w:divBdr>
        <w:top w:val="none" w:sz="0" w:space="0" w:color="auto"/>
        <w:left w:val="none" w:sz="0" w:space="0" w:color="auto"/>
        <w:bottom w:val="none" w:sz="0" w:space="0" w:color="auto"/>
        <w:right w:val="none" w:sz="0" w:space="0" w:color="auto"/>
      </w:divBdr>
    </w:div>
    <w:div w:id="1284388081">
      <w:bodyDiv w:val="1"/>
      <w:marLeft w:val="0"/>
      <w:marRight w:val="0"/>
      <w:marTop w:val="0"/>
      <w:marBottom w:val="0"/>
      <w:divBdr>
        <w:top w:val="none" w:sz="0" w:space="0" w:color="auto"/>
        <w:left w:val="none" w:sz="0" w:space="0" w:color="auto"/>
        <w:bottom w:val="none" w:sz="0" w:space="0" w:color="auto"/>
        <w:right w:val="none" w:sz="0" w:space="0" w:color="auto"/>
      </w:divBdr>
    </w:div>
    <w:div w:id="1392969132">
      <w:bodyDiv w:val="1"/>
      <w:marLeft w:val="0"/>
      <w:marRight w:val="0"/>
      <w:marTop w:val="0"/>
      <w:marBottom w:val="0"/>
      <w:divBdr>
        <w:top w:val="none" w:sz="0" w:space="0" w:color="auto"/>
        <w:left w:val="none" w:sz="0" w:space="0" w:color="auto"/>
        <w:bottom w:val="none" w:sz="0" w:space="0" w:color="auto"/>
        <w:right w:val="none" w:sz="0" w:space="0" w:color="auto"/>
      </w:divBdr>
    </w:div>
    <w:div w:id="1399011612">
      <w:bodyDiv w:val="1"/>
      <w:marLeft w:val="0"/>
      <w:marRight w:val="0"/>
      <w:marTop w:val="0"/>
      <w:marBottom w:val="0"/>
      <w:divBdr>
        <w:top w:val="none" w:sz="0" w:space="0" w:color="auto"/>
        <w:left w:val="none" w:sz="0" w:space="0" w:color="auto"/>
        <w:bottom w:val="none" w:sz="0" w:space="0" w:color="auto"/>
        <w:right w:val="none" w:sz="0" w:space="0" w:color="auto"/>
      </w:divBdr>
    </w:div>
    <w:div w:id="1490094706">
      <w:bodyDiv w:val="1"/>
      <w:marLeft w:val="0"/>
      <w:marRight w:val="0"/>
      <w:marTop w:val="0"/>
      <w:marBottom w:val="0"/>
      <w:divBdr>
        <w:top w:val="none" w:sz="0" w:space="0" w:color="auto"/>
        <w:left w:val="none" w:sz="0" w:space="0" w:color="auto"/>
        <w:bottom w:val="none" w:sz="0" w:space="0" w:color="auto"/>
        <w:right w:val="none" w:sz="0" w:space="0" w:color="auto"/>
      </w:divBdr>
      <w:divsChild>
        <w:div w:id="667757670">
          <w:marLeft w:val="0"/>
          <w:marRight w:val="0"/>
          <w:marTop w:val="0"/>
          <w:marBottom w:val="0"/>
          <w:divBdr>
            <w:top w:val="none" w:sz="0" w:space="0" w:color="auto"/>
            <w:left w:val="none" w:sz="0" w:space="0" w:color="auto"/>
            <w:bottom w:val="none" w:sz="0" w:space="0" w:color="auto"/>
            <w:right w:val="none" w:sz="0" w:space="0" w:color="auto"/>
          </w:divBdr>
          <w:divsChild>
            <w:div w:id="398014235">
              <w:marLeft w:val="0"/>
              <w:marRight w:val="0"/>
              <w:marTop w:val="0"/>
              <w:marBottom w:val="0"/>
              <w:divBdr>
                <w:top w:val="none" w:sz="0" w:space="0" w:color="auto"/>
                <w:left w:val="none" w:sz="0" w:space="0" w:color="auto"/>
                <w:bottom w:val="none" w:sz="0" w:space="0" w:color="auto"/>
                <w:right w:val="none" w:sz="0" w:space="0" w:color="auto"/>
              </w:divBdr>
              <w:divsChild>
                <w:div w:id="31760988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850042">
      <w:bodyDiv w:val="1"/>
      <w:marLeft w:val="0"/>
      <w:marRight w:val="0"/>
      <w:marTop w:val="0"/>
      <w:marBottom w:val="0"/>
      <w:divBdr>
        <w:top w:val="none" w:sz="0" w:space="0" w:color="auto"/>
        <w:left w:val="none" w:sz="0" w:space="0" w:color="auto"/>
        <w:bottom w:val="none" w:sz="0" w:space="0" w:color="auto"/>
        <w:right w:val="none" w:sz="0" w:space="0" w:color="auto"/>
      </w:divBdr>
    </w:div>
    <w:div w:id="1634212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6.png"/><Relationship Id="rId21" Type="http://schemas.openxmlformats.org/officeDocument/2006/relationships/hyperlink" Target="file:///E:\faculty\Level%204\Graduation%20Project\GitHub%20Files\Documetion-files\Documentation\MediBooki%20Documentation3.docx" TargetMode="External"/><Relationship Id="rId42" Type="http://schemas.openxmlformats.org/officeDocument/2006/relationships/hyperlink" Target="file:///E:\faculty\Level%204\Graduation%20Project\GitHub%20Files\Documetion-files\Documentation\MediBooki%20Documentation3.docx" TargetMode="External"/><Relationship Id="rId63" Type="http://schemas.openxmlformats.org/officeDocument/2006/relationships/hyperlink" Target="file:///E:\faculty\Level%204\Graduation%20Project\GitHub%20Files\Documetion-files\Documentation\MediBooki%20Documentation3.docx" TargetMode="External"/><Relationship Id="rId84" Type="http://schemas.openxmlformats.org/officeDocument/2006/relationships/hyperlink" Target="file:///E:\faculty\Level%204\Graduation%20Project\GitHub%20Files\Documetion-files\Documentation\MediBooki%20Documentation3.docx" TargetMode="External"/><Relationship Id="rId138" Type="http://schemas.openxmlformats.org/officeDocument/2006/relationships/image" Target="media/image47.png"/><Relationship Id="rId159" Type="http://schemas.openxmlformats.org/officeDocument/2006/relationships/image" Target="media/image68.png"/><Relationship Id="rId170" Type="http://schemas.openxmlformats.org/officeDocument/2006/relationships/image" Target="media/image77.png"/><Relationship Id="rId107" Type="http://schemas.openxmlformats.org/officeDocument/2006/relationships/image" Target="media/image16.png"/><Relationship Id="rId11" Type="http://schemas.openxmlformats.org/officeDocument/2006/relationships/hyperlink" Target="file:///E:\faculty\Level%204\Graduation%20Project\GitHub%20Files\Documetion-files\Documentation\MediBooki%20Documentation3.docx" TargetMode="External"/><Relationship Id="rId32" Type="http://schemas.openxmlformats.org/officeDocument/2006/relationships/hyperlink" Target="file:///E:\faculty\Level%204\Graduation%20Project\GitHub%20Files\Documetion-files\Documentation\MediBooki%20Documentation3.docx" TargetMode="External"/><Relationship Id="rId53" Type="http://schemas.openxmlformats.org/officeDocument/2006/relationships/hyperlink" Target="file:///E:\faculty\Level%204\Graduation%20Project\GitHub%20Files\Documetion-files\Documentation\MediBooki%20Documentation3.docx" TargetMode="External"/><Relationship Id="rId74" Type="http://schemas.openxmlformats.org/officeDocument/2006/relationships/hyperlink" Target="file:///E:\faculty\Level%204\Graduation%20Project\GitHub%20Files\Documetion-files\Documentation\MediBooki%20Documentation3.docx" TargetMode="External"/><Relationship Id="rId128" Type="http://schemas.openxmlformats.org/officeDocument/2006/relationships/image" Target="media/image37.png"/><Relationship Id="rId149" Type="http://schemas.openxmlformats.org/officeDocument/2006/relationships/image" Target="media/image58.png"/><Relationship Id="rId5" Type="http://schemas.openxmlformats.org/officeDocument/2006/relationships/webSettings" Target="webSettings.xml"/><Relationship Id="rId95" Type="http://schemas.openxmlformats.org/officeDocument/2006/relationships/image" Target="media/image6.png"/><Relationship Id="rId160" Type="http://schemas.openxmlformats.org/officeDocument/2006/relationships/image" Target="media/image69.png"/><Relationship Id="rId22" Type="http://schemas.openxmlformats.org/officeDocument/2006/relationships/hyperlink" Target="file:///E:\faculty\Level%204\Graduation%20Project\GitHub%20Files\Documetion-files\Documentation\MediBooki%20Documentation3.docx" TargetMode="External"/><Relationship Id="rId43" Type="http://schemas.openxmlformats.org/officeDocument/2006/relationships/hyperlink" Target="file:///E:\faculty\Level%204\Graduation%20Project\GitHub%20Files\Documetion-files\Documentation\MediBooki%20Documentation3.docx" TargetMode="External"/><Relationship Id="rId64" Type="http://schemas.openxmlformats.org/officeDocument/2006/relationships/hyperlink" Target="file:///E:\faculty\Level%204\Graduation%20Project\GitHub%20Files\Documetion-files\Documentation\MediBooki%20Documentation3.docx" TargetMode="External"/><Relationship Id="rId118" Type="http://schemas.openxmlformats.org/officeDocument/2006/relationships/image" Target="media/image27.png"/><Relationship Id="rId139" Type="http://schemas.openxmlformats.org/officeDocument/2006/relationships/image" Target="media/image48.png"/><Relationship Id="rId85" Type="http://schemas.openxmlformats.org/officeDocument/2006/relationships/hyperlink" Target="file:///E:\faculty\Level%204\Graduation%20Project\GitHub%20Files\Documetion-files\Documentation\MediBooki%20Documentation3.docx" TargetMode="External"/><Relationship Id="rId150" Type="http://schemas.openxmlformats.org/officeDocument/2006/relationships/image" Target="media/image59.png"/><Relationship Id="rId171" Type="http://schemas.openxmlformats.org/officeDocument/2006/relationships/image" Target="media/image78.jpeg"/><Relationship Id="rId12" Type="http://schemas.openxmlformats.org/officeDocument/2006/relationships/hyperlink" Target="file:///E:\faculty\Level%204\Graduation%20Project\GitHub%20Files\Documetion-files\Documentation\MediBooki%20Documentation3.docx" TargetMode="External"/><Relationship Id="rId33" Type="http://schemas.openxmlformats.org/officeDocument/2006/relationships/hyperlink" Target="file:///E:\faculty\Level%204\Graduation%20Project\GitHub%20Files\Documetion-files\Documentation\MediBooki%20Documentation3.docx" TargetMode="External"/><Relationship Id="rId108" Type="http://schemas.openxmlformats.org/officeDocument/2006/relationships/image" Target="media/image17.png"/><Relationship Id="rId129" Type="http://schemas.openxmlformats.org/officeDocument/2006/relationships/image" Target="media/image38.png"/><Relationship Id="rId54" Type="http://schemas.openxmlformats.org/officeDocument/2006/relationships/hyperlink" Target="file:///E:\faculty\Level%204\Graduation%20Project\GitHub%20Files\Documetion-files\Documentation\MediBooki%20Documentation3.docx" TargetMode="External"/><Relationship Id="rId75" Type="http://schemas.openxmlformats.org/officeDocument/2006/relationships/hyperlink" Target="file:///E:\faculty\Level%204\Graduation%20Project\GitHub%20Files\Documetion-files\Documentation\MediBooki%20Documentation3.docx" TargetMode="External"/><Relationship Id="rId96" Type="http://schemas.openxmlformats.org/officeDocument/2006/relationships/image" Target="media/image7.png"/><Relationship Id="rId140" Type="http://schemas.openxmlformats.org/officeDocument/2006/relationships/image" Target="media/image49.png"/><Relationship Id="rId161" Type="http://schemas.openxmlformats.org/officeDocument/2006/relationships/image" Target="media/image70.emf"/><Relationship Id="rId6" Type="http://schemas.openxmlformats.org/officeDocument/2006/relationships/footnotes" Target="footnotes.xml"/><Relationship Id="rId23" Type="http://schemas.openxmlformats.org/officeDocument/2006/relationships/hyperlink" Target="file:///E:\faculty\Level%204\Graduation%20Project\GitHub%20Files\Documetion-files\Documentation\MediBooki%20Documentation3.docx" TargetMode="External"/><Relationship Id="rId28" Type="http://schemas.openxmlformats.org/officeDocument/2006/relationships/hyperlink" Target="file:///E:\faculty\Level%204\Graduation%20Project\GitHub%20Files\Documetion-files\Documentation\MediBooki%20Documentation3.docx" TargetMode="External"/><Relationship Id="rId49" Type="http://schemas.openxmlformats.org/officeDocument/2006/relationships/hyperlink" Target="file:///E:\faculty\Level%204\Graduation%20Project\GitHub%20Files\Documetion-files\Documentation\MediBooki%20Documentation3.docx" TargetMode="External"/><Relationship Id="rId114" Type="http://schemas.openxmlformats.org/officeDocument/2006/relationships/image" Target="media/image23.png"/><Relationship Id="rId119" Type="http://schemas.openxmlformats.org/officeDocument/2006/relationships/image" Target="media/image28.png"/><Relationship Id="rId44" Type="http://schemas.openxmlformats.org/officeDocument/2006/relationships/hyperlink" Target="file:///E:\faculty\Level%204\Graduation%20Project\GitHub%20Files\Documetion-files\Documentation\MediBooki%20Documentation3.docx" TargetMode="External"/><Relationship Id="rId60" Type="http://schemas.openxmlformats.org/officeDocument/2006/relationships/hyperlink" Target="file:///E:\faculty\Level%204\Graduation%20Project\GitHub%20Files\Documetion-files\Documentation\MediBooki%20Documentation3.docx" TargetMode="External"/><Relationship Id="rId65" Type="http://schemas.openxmlformats.org/officeDocument/2006/relationships/hyperlink" Target="file:///E:\faculty\Level%204\Graduation%20Project\GitHub%20Files\Documetion-files\Documentation\MediBooki%20Documentation3.docx" TargetMode="External"/><Relationship Id="rId81" Type="http://schemas.openxmlformats.org/officeDocument/2006/relationships/hyperlink" Target="file:///E:\faculty\Level%204\Graduation%20Project\GitHub%20Files\Documetion-files\Documentation\MediBooki%20Documentation3.docx" TargetMode="External"/><Relationship Id="rId86" Type="http://schemas.openxmlformats.org/officeDocument/2006/relationships/hyperlink" Target="file:///E:\faculty\Level%204\Graduation%20Project\GitHub%20Files\Documetion-files\Documentation\MediBooki%20Documentation3.docx" TargetMode="External"/><Relationship Id="rId130" Type="http://schemas.openxmlformats.org/officeDocument/2006/relationships/image" Target="media/image39.png"/><Relationship Id="rId135" Type="http://schemas.openxmlformats.org/officeDocument/2006/relationships/image" Target="media/image44.png"/><Relationship Id="rId151" Type="http://schemas.openxmlformats.org/officeDocument/2006/relationships/image" Target="media/image60.png"/><Relationship Id="rId156" Type="http://schemas.openxmlformats.org/officeDocument/2006/relationships/image" Target="media/image65.png"/><Relationship Id="rId177" Type="http://schemas.openxmlformats.org/officeDocument/2006/relationships/fontTable" Target="fontTable.xml"/><Relationship Id="rId172" Type="http://schemas.openxmlformats.org/officeDocument/2006/relationships/image" Target="media/image79.jpeg"/><Relationship Id="rId13" Type="http://schemas.openxmlformats.org/officeDocument/2006/relationships/hyperlink" Target="file:///E:\faculty\Level%204\Graduation%20Project\GitHub%20Files\Documetion-files\Documentation\MediBooki%20Documentation3.docx" TargetMode="External"/><Relationship Id="rId18" Type="http://schemas.openxmlformats.org/officeDocument/2006/relationships/hyperlink" Target="file:///E:\faculty\Level%204\Graduation%20Project\GitHub%20Files\Documetion-files\Documentation\MediBooki%20Documentation3.docx" TargetMode="External"/><Relationship Id="rId39" Type="http://schemas.openxmlformats.org/officeDocument/2006/relationships/hyperlink" Target="file:///E:\faculty\Level%204\Graduation%20Project\GitHub%20Files\Documetion-files\Documentation\MediBooki%20Documentation3.docx" TargetMode="External"/><Relationship Id="rId109" Type="http://schemas.openxmlformats.org/officeDocument/2006/relationships/image" Target="media/image18.png"/><Relationship Id="rId34" Type="http://schemas.openxmlformats.org/officeDocument/2006/relationships/hyperlink" Target="file:///E:\faculty\Level%204\Graduation%20Project\GitHub%20Files\Documetion-files\Documentation\MediBooki%20Documentation3.docx" TargetMode="External"/><Relationship Id="rId50" Type="http://schemas.openxmlformats.org/officeDocument/2006/relationships/hyperlink" Target="file:///E:\faculty\Level%204\Graduation%20Project\GitHub%20Files\Documetion-files\Documentation\MediBooki%20Documentation3.docx" TargetMode="External"/><Relationship Id="rId55" Type="http://schemas.openxmlformats.org/officeDocument/2006/relationships/hyperlink" Target="file:///E:\faculty\Level%204\Graduation%20Project\GitHub%20Files\Documetion-files\Documentation\MediBooki%20Documentation3.docx" TargetMode="External"/><Relationship Id="rId76" Type="http://schemas.openxmlformats.org/officeDocument/2006/relationships/hyperlink" Target="file:///E:\faculty\Level%204\Graduation%20Project\GitHub%20Files\Documetion-files\Documentation\MediBooki%20Documentation3.docx" TargetMode="External"/><Relationship Id="rId97" Type="http://schemas.openxmlformats.org/officeDocument/2006/relationships/image" Target="media/image8.png"/><Relationship Id="rId104" Type="http://schemas.openxmlformats.org/officeDocument/2006/relationships/image" Target="media/image13.png"/><Relationship Id="rId120" Type="http://schemas.openxmlformats.org/officeDocument/2006/relationships/image" Target="media/image29.png"/><Relationship Id="rId125" Type="http://schemas.openxmlformats.org/officeDocument/2006/relationships/image" Target="media/image34.png"/><Relationship Id="rId141" Type="http://schemas.openxmlformats.org/officeDocument/2006/relationships/image" Target="media/image50.png"/><Relationship Id="rId146" Type="http://schemas.openxmlformats.org/officeDocument/2006/relationships/image" Target="media/image55.png"/><Relationship Id="rId167"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hyperlink" Target="file:///E:\faculty\Level%204\Graduation%20Project\GitHub%20Files\Documetion-files\Documentation\MediBooki%20Documentation3.docx" TargetMode="External"/><Relationship Id="rId92" Type="http://schemas.openxmlformats.org/officeDocument/2006/relationships/image" Target="media/image3.png"/><Relationship Id="rId162" Type="http://schemas.openxmlformats.org/officeDocument/2006/relationships/package" Target="embeddings/Microsoft_Visio_Drawing.vsdx"/><Relationship Id="rId2" Type="http://schemas.openxmlformats.org/officeDocument/2006/relationships/numbering" Target="numbering.xml"/><Relationship Id="rId29" Type="http://schemas.openxmlformats.org/officeDocument/2006/relationships/hyperlink" Target="file:///E:\faculty\Level%204\Graduation%20Project\GitHub%20Files\Documetion-files\Documentation\MediBooki%20Documentation3.docx" TargetMode="External"/><Relationship Id="rId24" Type="http://schemas.openxmlformats.org/officeDocument/2006/relationships/hyperlink" Target="file:///E:\faculty\Level%204\Graduation%20Project\GitHub%20Files\Documetion-files\Documentation\MediBooki%20Documentation3.docx" TargetMode="External"/><Relationship Id="rId40" Type="http://schemas.openxmlformats.org/officeDocument/2006/relationships/hyperlink" Target="file:///E:\faculty\Level%204\Graduation%20Project\GitHub%20Files\Documetion-files\Documentation\MediBooki%20Documentation3.docx" TargetMode="External"/><Relationship Id="rId45" Type="http://schemas.openxmlformats.org/officeDocument/2006/relationships/hyperlink" Target="file:///E:\faculty\Level%204\Graduation%20Project\GitHub%20Files\Documetion-files\Documentation\MediBooki%20Documentation3.docx" TargetMode="External"/><Relationship Id="rId66" Type="http://schemas.openxmlformats.org/officeDocument/2006/relationships/hyperlink" Target="file:///E:\faculty\Level%204\Graduation%20Project\GitHub%20Files\Documetion-files\Documentation\MediBooki%20Documentation3.docx" TargetMode="External"/><Relationship Id="rId87" Type="http://schemas.openxmlformats.org/officeDocument/2006/relationships/hyperlink" Target="file:///E:\faculty\Level%204\Graduation%20Project\GitHub%20Files\Documetion-files\Documentation\MediBooki%20Documentation3.docx" TargetMode="External"/><Relationship Id="rId110" Type="http://schemas.openxmlformats.org/officeDocument/2006/relationships/image" Target="media/image19.png"/><Relationship Id="rId115" Type="http://schemas.openxmlformats.org/officeDocument/2006/relationships/image" Target="media/image24.png"/><Relationship Id="rId131" Type="http://schemas.openxmlformats.org/officeDocument/2006/relationships/image" Target="media/image40.png"/><Relationship Id="rId136" Type="http://schemas.openxmlformats.org/officeDocument/2006/relationships/image" Target="media/image45.png"/><Relationship Id="rId157" Type="http://schemas.openxmlformats.org/officeDocument/2006/relationships/image" Target="media/image66.png"/><Relationship Id="rId178" Type="http://schemas.openxmlformats.org/officeDocument/2006/relationships/theme" Target="theme/theme1.xml"/><Relationship Id="rId61" Type="http://schemas.openxmlformats.org/officeDocument/2006/relationships/hyperlink" Target="file:///E:\faculty\Level%204\Graduation%20Project\GitHub%20Files\Documetion-files\Documentation\MediBooki%20Documentation3.docx" TargetMode="External"/><Relationship Id="rId82" Type="http://schemas.openxmlformats.org/officeDocument/2006/relationships/hyperlink" Target="file:///E:\faculty\Level%204\Graduation%20Project\GitHub%20Files\Documetion-files\Documentation\MediBooki%20Documentation3.docx" TargetMode="External"/><Relationship Id="rId152" Type="http://schemas.openxmlformats.org/officeDocument/2006/relationships/image" Target="media/image61.png"/><Relationship Id="rId173" Type="http://schemas.openxmlformats.org/officeDocument/2006/relationships/hyperlink" Target="https://www.kaggle.com/paultimothymooney/chest-xray-pneumonia" TargetMode="External"/><Relationship Id="rId19" Type="http://schemas.openxmlformats.org/officeDocument/2006/relationships/hyperlink" Target="file:///E:\faculty\Level%204\Graduation%20Project\GitHub%20Files\Documetion-files\Documentation\MediBooki%20Documentation3.docx" TargetMode="External"/><Relationship Id="rId14" Type="http://schemas.openxmlformats.org/officeDocument/2006/relationships/hyperlink" Target="file:///E:\faculty\Level%204\Graduation%20Project\GitHub%20Files\Documetion-files\Documentation\MediBooki%20Documentation3.docx" TargetMode="External"/><Relationship Id="rId30" Type="http://schemas.openxmlformats.org/officeDocument/2006/relationships/hyperlink" Target="file:///E:\faculty\Level%204\Graduation%20Project\GitHub%20Files\Documetion-files\Documentation\MediBooki%20Documentation3.docx" TargetMode="External"/><Relationship Id="rId35" Type="http://schemas.openxmlformats.org/officeDocument/2006/relationships/hyperlink" Target="file:///E:\faculty\Level%204\Graduation%20Project\GitHub%20Files\Documetion-files\Documentation\MediBooki%20Documentation3.docx" TargetMode="External"/><Relationship Id="rId56" Type="http://schemas.openxmlformats.org/officeDocument/2006/relationships/hyperlink" Target="file:///E:\faculty\Level%204\Graduation%20Project\GitHub%20Files\Documetion-files\Documentation\MediBooki%20Documentation3.docx" TargetMode="External"/><Relationship Id="rId77" Type="http://schemas.openxmlformats.org/officeDocument/2006/relationships/hyperlink" Target="file:///E:\faculty\Level%204\Graduation%20Project\GitHub%20Files\Documetion-files\Documentation\MediBooki%20Documentation3.docx" TargetMode="External"/><Relationship Id="rId100" Type="http://schemas.openxmlformats.org/officeDocument/2006/relationships/image" Target="media/image11.png"/><Relationship Id="rId105" Type="http://schemas.openxmlformats.org/officeDocument/2006/relationships/image" Target="media/image14.png"/><Relationship Id="rId126" Type="http://schemas.openxmlformats.org/officeDocument/2006/relationships/image" Target="media/image35.png"/><Relationship Id="rId147" Type="http://schemas.openxmlformats.org/officeDocument/2006/relationships/image" Target="media/image56.png"/><Relationship Id="rId168" Type="http://schemas.openxmlformats.org/officeDocument/2006/relationships/image" Target="media/image75.png"/><Relationship Id="rId8" Type="http://schemas.openxmlformats.org/officeDocument/2006/relationships/hyperlink" Target="file:///E:\faculty\Level%204\Graduation%20Project\GitHub%20Files\Documetion-files\Documentation\MediBooki%20Documentation3.docx" TargetMode="External"/><Relationship Id="rId51" Type="http://schemas.openxmlformats.org/officeDocument/2006/relationships/hyperlink" Target="file:///E:\faculty\Level%204\Graduation%20Project\GitHub%20Files\Documetion-files\Documentation\MediBooki%20Documentation3.docx" TargetMode="External"/><Relationship Id="rId72" Type="http://schemas.openxmlformats.org/officeDocument/2006/relationships/hyperlink" Target="file:///E:\faculty\Level%204\Graduation%20Project\GitHub%20Files\Documetion-files\Documentation\MediBooki%20Documentation3.docx" TargetMode="External"/><Relationship Id="rId93" Type="http://schemas.openxmlformats.org/officeDocument/2006/relationships/image" Target="media/image4.png"/><Relationship Id="rId98" Type="http://schemas.openxmlformats.org/officeDocument/2006/relationships/image" Target="media/image9.png"/><Relationship Id="rId121" Type="http://schemas.openxmlformats.org/officeDocument/2006/relationships/image" Target="media/image30.png"/><Relationship Id="rId142" Type="http://schemas.openxmlformats.org/officeDocument/2006/relationships/image" Target="media/image51.png"/><Relationship Id="rId163" Type="http://schemas.openxmlformats.org/officeDocument/2006/relationships/hyperlink" Target="https://www.altexsoft.com/whitepapers/quality-assurance-quality-control-and-testing-the-basics-of-software-quality-management/" TargetMode="External"/><Relationship Id="rId3" Type="http://schemas.openxmlformats.org/officeDocument/2006/relationships/styles" Target="styles.xml"/><Relationship Id="rId25" Type="http://schemas.openxmlformats.org/officeDocument/2006/relationships/hyperlink" Target="file:///E:\faculty\Level%204\Graduation%20Project\GitHub%20Files\Documetion-files\Documentation\MediBooki%20Documentation3.docx" TargetMode="External"/><Relationship Id="rId46" Type="http://schemas.openxmlformats.org/officeDocument/2006/relationships/hyperlink" Target="file:///E:\faculty\Level%204\Graduation%20Project\GitHub%20Files\Documetion-files\Documentation\MediBooki%20Documentation3.docx" TargetMode="External"/><Relationship Id="rId67" Type="http://schemas.openxmlformats.org/officeDocument/2006/relationships/hyperlink" Target="file:///E:\faculty\Level%204\Graduation%20Project\GitHub%20Files\Documetion-files\Documentation\MediBooki%20Documentation3.docx" TargetMode="External"/><Relationship Id="rId116" Type="http://schemas.openxmlformats.org/officeDocument/2006/relationships/image" Target="media/image25.png"/><Relationship Id="rId137" Type="http://schemas.openxmlformats.org/officeDocument/2006/relationships/image" Target="media/image46.png"/><Relationship Id="rId158" Type="http://schemas.openxmlformats.org/officeDocument/2006/relationships/image" Target="media/image67.png"/><Relationship Id="rId20" Type="http://schemas.openxmlformats.org/officeDocument/2006/relationships/hyperlink" Target="file:///E:\faculty\Level%204\Graduation%20Project\GitHub%20Files\Documetion-files\Documentation\MediBooki%20Documentation3.docx" TargetMode="External"/><Relationship Id="rId41" Type="http://schemas.openxmlformats.org/officeDocument/2006/relationships/hyperlink" Target="file:///E:\faculty\Level%204\Graduation%20Project\GitHub%20Files\Documetion-files\Documentation\MediBooki%20Documentation3.docx" TargetMode="External"/><Relationship Id="rId62" Type="http://schemas.openxmlformats.org/officeDocument/2006/relationships/hyperlink" Target="file:///E:\faculty\Level%204\Graduation%20Project\GitHub%20Files\Documetion-files\Documentation\MediBooki%20Documentation3.docx" TargetMode="External"/><Relationship Id="rId83" Type="http://schemas.openxmlformats.org/officeDocument/2006/relationships/hyperlink" Target="file:///E:\faculty\Level%204\Graduation%20Project\GitHub%20Files\Documetion-files\Documentation\MediBooki%20Documentation3.docx" TargetMode="External"/><Relationship Id="rId88" Type="http://schemas.openxmlformats.org/officeDocument/2006/relationships/hyperlink" Target="file:///E:\faculty\Level%204\Graduation%20Project\GitHub%20Files\Documetion-files\Documentation\MediBooki%20Documentation3.docx" TargetMode="External"/><Relationship Id="rId111" Type="http://schemas.openxmlformats.org/officeDocument/2006/relationships/image" Target="media/image20.png"/><Relationship Id="rId132" Type="http://schemas.openxmlformats.org/officeDocument/2006/relationships/image" Target="media/image41.png"/><Relationship Id="rId153" Type="http://schemas.openxmlformats.org/officeDocument/2006/relationships/image" Target="media/image62.png"/><Relationship Id="rId174" Type="http://schemas.openxmlformats.org/officeDocument/2006/relationships/hyperlink" Target="https://www.kaggle.com/datasets/paultimothymooney/chest-xray-pneumonia" TargetMode="External"/><Relationship Id="rId15" Type="http://schemas.openxmlformats.org/officeDocument/2006/relationships/hyperlink" Target="file:///E:\faculty\Level%204\Graduation%20Project\GitHub%20Files\Documetion-files\Documentation\MediBooki%20Documentation3.docx" TargetMode="External"/><Relationship Id="rId36" Type="http://schemas.openxmlformats.org/officeDocument/2006/relationships/hyperlink" Target="file:///E:\faculty\Level%204\Graduation%20Project\GitHub%20Files\Documetion-files\Documentation\MediBooki%20Documentation3.docx" TargetMode="External"/><Relationship Id="rId57" Type="http://schemas.openxmlformats.org/officeDocument/2006/relationships/hyperlink" Target="file:///E:\faculty\Level%204\Graduation%20Project\GitHub%20Files\Documetion-files\Documentation\MediBooki%20Documentation3.docx" TargetMode="External"/><Relationship Id="rId106" Type="http://schemas.openxmlformats.org/officeDocument/2006/relationships/image" Target="media/image15.png"/><Relationship Id="rId127" Type="http://schemas.openxmlformats.org/officeDocument/2006/relationships/image" Target="media/image36.png"/><Relationship Id="rId10" Type="http://schemas.openxmlformats.org/officeDocument/2006/relationships/hyperlink" Target="file:///E:\faculty\Level%204\Graduation%20Project\GitHub%20Files\Documetion-files\Documentation\MediBooki%20Documentation3.docx" TargetMode="External"/><Relationship Id="rId31" Type="http://schemas.openxmlformats.org/officeDocument/2006/relationships/hyperlink" Target="file:///E:\faculty\Level%204\Graduation%20Project\GitHub%20Files\Documetion-files\Documentation\MediBooki%20Documentation3.docx" TargetMode="External"/><Relationship Id="rId52" Type="http://schemas.openxmlformats.org/officeDocument/2006/relationships/hyperlink" Target="file:///E:\faculty\Level%204\Graduation%20Project\GitHub%20Files\Documetion-files\Documentation\MediBooki%20Documentation3.docx" TargetMode="External"/><Relationship Id="rId73" Type="http://schemas.openxmlformats.org/officeDocument/2006/relationships/hyperlink" Target="file:///E:\faculty\Level%204\Graduation%20Project\GitHub%20Files\Documetion-files\Documentation\MediBooki%20Documentation3.docx" TargetMode="External"/><Relationship Id="rId78" Type="http://schemas.openxmlformats.org/officeDocument/2006/relationships/hyperlink" Target="file:///E:\faculty\Level%204\Graduation%20Project\GitHub%20Files\Documetion-files\Documentation\MediBooki%20Documentation3.docx" TargetMode="External"/><Relationship Id="rId94" Type="http://schemas.openxmlformats.org/officeDocument/2006/relationships/image" Target="media/image5.svg"/><Relationship Id="rId99" Type="http://schemas.openxmlformats.org/officeDocument/2006/relationships/image" Target="media/image10.png"/><Relationship Id="rId101" Type="http://schemas.openxmlformats.org/officeDocument/2006/relationships/header" Target="header1.xml"/><Relationship Id="rId122" Type="http://schemas.openxmlformats.org/officeDocument/2006/relationships/image" Target="media/image31.png"/><Relationship Id="rId143" Type="http://schemas.openxmlformats.org/officeDocument/2006/relationships/image" Target="media/image52.png"/><Relationship Id="rId148" Type="http://schemas.openxmlformats.org/officeDocument/2006/relationships/image" Target="media/image57.png"/><Relationship Id="rId164" Type="http://schemas.openxmlformats.org/officeDocument/2006/relationships/image" Target="media/image71.png"/><Relationship Id="rId169"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hyperlink" Target="file:///E:\faculty\Level%204\Graduation%20Project\GitHub%20Files\Documetion-files\Documentation\MediBooki%20Documentation3.docx" TargetMode="External"/><Relationship Id="rId26" Type="http://schemas.openxmlformats.org/officeDocument/2006/relationships/hyperlink" Target="file:///E:\faculty\Level%204\Graduation%20Project\GitHub%20Files\Documetion-files\Documentation\MediBooki%20Documentation3.docx" TargetMode="External"/><Relationship Id="rId47" Type="http://schemas.openxmlformats.org/officeDocument/2006/relationships/hyperlink" Target="file:///E:\faculty\Level%204\Graduation%20Project\GitHub%20Files\Documetion-files\Documentation\MediBooki%20Documentation3.docx" TargetMode="External"/><Relationship Id="rId68" Type="http://schemas.openxmlformats.org/officeDocument/2006/relationships/hyperlink" Target="file:///E:\faculty\Level%204\Graduation%20Project\GitHub%20Files\Documetion-files\Documentation\MediBooki%20Documentation3.docx" TargetMode="External"/><Relationship Id="rId89" Type="http://schemas.openxmlformats.org/officeDocument/2006/relationships/hyperlink" Target="https://www.who.int/ar/news-room/fact-sheets/detail/pneumonia" TargetMode="External"/><Relationship Id="rId112" Type="http://schemas.openxmlformats.org/officeDocument/2006/relationships/image" Target="media/image21.png"/><Relationship Id="rId133" Type="http://schemas.openxmlformats.org/officeDocument/2006/relationships/image" Target="media/image42.png"/><Relationship Id="rId154" Type="http://schemas.openxmlformats.org/officeDocument/2006/relationships/image" Target="media/image63.png"/><Relationship Id="rId175" Type="http://schemas.openxmlformats.org/officeDocument/2006/relationships/image" Target="media/image80.png"/><Relationship Id="rId16" Type="http://schemas.openxmlformats.org/officeDocument/2006/relationships/hyperlink" Target="file:///E:\faculty\Level%204\Graduation%20Project\GitHub%20Files\Documetion-files\Documentation\MediBooki%20Documentation3.docx" TargetMode="External"/><Relationship Id="rId37" Type="http://schemas.openxmlformats.org/officeDocument/2006/relationships/hyperlink" Target="file:///E:\faculty\Level%204\Graduation%20Project\GitHub%20Files\Documetion-files\Documentation\MediBooki%20Documentation3.docx" TargetMode="External"/><Relationship Id="rId58" Type="http://schemas.openxmlformats.org/officeDocument/2006/relationships/hyperlink" Target="file:///E:\faculty\Level%204\Graduation%20Project\GitHub%20Files\Documetion-files\Documentation\MediBooki%20Documentation3.docx" TargetMode="External"/><Relationship Id="rId79" Type="http://schemas.openxmlformats.org/officeDocument/2006/relationships/hyperlink" Target="file:///E:\faculty\Level%204\Graduation%20Project\GitHub%20Files\Documetion-files\Documentation\MediBooki%20Documentation3.docx" TargetMode="External"/><Relationship Id="rId102" Type="http://schemas.openxmlformats.org/officeDocument/2006/relationships/footer" Target="footer1.xml"/><Relationship Id="rId123" Type="http://schemas.openxmlformats.org/officeDocument/2006/relationships/image" Target="media/image32.png"/><Relationship Id="rId144" Type="http://schemas.openxmlformats.org/officeDocument/2006/relationships/image" Target="media/image53.png"/><Relationship Id="rId90" Type="http://schemas.openxmlformats.org/officeDocument/2006/relationships/image" Target="media/image1.png"/><Relationship Id="rId165" Type="http://schemas.openxmlformats.org/officeDocument/2006/relationships/image" Target="media/image72.png"/><Relationship Id="rId27" Type="http://schemas.openxmlformats.org/officeDocument/2006/relationships/hyperlink" Target="file:///E:\faculty\Level%204\Graduation%20Project\GitHub%20Files\Documetion-files\Documentation\MediBooki%20Documentation3.docx" TargetMode="External"/><Relationship Id="rId48" Type="http://schemas.openxmlformats.org/officeDocument/2006/relationships/hyperlink" Target="file:///E:\faculty\Level%204\Graduation%20Project\GitHub%20Files\Documetion-files\Documentation\MediBooki%20Documentation3.docx" TargetMode="External"/><Relationship Id="rId69" Type="http://schemas.openxmlformats.org/officeDocument/2006/relationships/hyperlink" Target="file:///E:\faculty\Level%204\Graduation%20Project\GitHub%20Files\Documetion-files\Documentation\MediBooki%20Documentation3.docx" TargetMode="External"/><Relationship Id="rId113" Type="http://schemas.openxmlformats.org/officeDocument/2006/relationships/image" Target="media/image22.png"/><Relationship Id="rId134" Type="http://schemas.openxmlformats.org/officeDocument/2006/relationships/image" Target="media/image43.png"/><Relationship Id="rId80" Type="http://schemas.openxmlformats.org/officeDocument/2006/relationships/hyperlink" Target="file:///E:\faculty\Level%204\Graduation%20Project\GitHub%20Files\Documetion-files\Documentation\MediBooki%20Documentation3.docx" TargetMode="External"/><Relationship Id="rId155" Type="http://schemas.openxmlformats.org/officeDocument/2006/relationships/image" Target="media/image64.png"/><Relationship Id="rId176" Type="http://schemas.openxmlformats.org/officeDocument/2006/relationships/image" Target="media/image81.png"/><Relationship Id="rId17" Type="http://schemas.openxmlformats.org/officeDocument/2006/relationships/hyperlink" Target="file:///E:\faculty\Level%204\Graduation%20Project\GitHub%20Files\Documetion-files\Documentation\MediBooki%20Documentation3.docx" TargetMode="External"/><Relationship Id="rId38" Type="http://schemas.openxmlformats.org/officeDocument/2006/relationships/hyperlink" Target="file:///E:\faculty\Level%204\Graduation%20Project\GitHub%20Files\Documetion-files\Documentation\MediBooki%20Documentation3.docx" TargetMode="External"/><Relationship Id="rId59" Type="http://schemas.openxmlformats.org/officeDocument/2006/relationships/hyperlink" Target="file:///E:\faculty\Level%204\Graduation%20Project\GitHub%20Files\Documetion-files\Documentation\MediBooki%20Documentation3.docx" TargetMode="External"/><Relationship Id="rId103" Type="http://schemas.openxmlformats.org/officeDocument/2006/relationships/image" Target="media/image12.png"/><Relationship Id="rId124" Type="http://schemas.openxmlformats.org/officeDocument/2006/relationships/image" Target="media/image33.png"/><Relationship Id="rId70" Type="http://schemas.openxmlformats.org/officeDocument/2006/relationships/hyperlink" Target="file:///E:\faculty\Level%204\Graduation%20Project\GitHub%20Files\Documetion-files\Documentation\MediBooki%20Documentation3.docx" TargetMode="External"/><Relationship Id="rId91" Type="http://schemas.openxmlformats.org/officeDocument/2006/relationships/image" Target="media/image2.png"/><Relationship Id="rId145" Type="http://schemas.openxmlformats.org/officeDocument/2006/relationships/image" Target="media/image54.png"/><Relationship Id="rId166" Type="http://schemas.openxmlformats.org/officeDocument/2006/relationships/image" Target="media/image73.png"/><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C777D9-5B6E-4B13-9EB1-AD67FFC42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54</Pages>
  <Words>23344</Words>
  <Characters>133062</Characters>
  <Application>Microsoft Office Word</Application>
  <DocSecurity>0</DocSecurity>
  <Lines>1108</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sem Mohamed</dc:creator>
  <cp:keywords/>
  <dc:description/>
  <cp:lastModifiedBy>Ahmed waleed</cp:lastModifiedBy>
  <cp:revision>6</cp:revision>
  <cp:lastPrinted>2023-06-07T22:12:00Z</cp:lastPrinted>
  <dcterms:created xsi:type="dcterms:W3CDTF">2023-06-07T22:11:00Z</dcterms:created>
  <dcterms:modified xsi:type="dcterms:W3CDTF">2023-06-07T23:21:00Z</dcterms:modified>
</cp:coreProperties>
</file>